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497A29" w14:textId="77777777" w:rsidR="002A21AE" w:rsidRPr="000A2E81" w:rsidRDefault="007F42DB" w:rsidP="001D258C">
      <w:pPr>
        <w:pStyle w:val="StyleTitlePageCentered"/>
        <w:numPr>
          <w:ilvl w:val="0"/>
          <w:numId w:val="0"/>
        </w:numPr>
      </w:pPr>
      <w:r>
        <w:rPr>
          <w:noProof/>
        </w:rPr>
        <w:drawing>
          <wp:inline distT="0" distB="0" distL="0" distR="0" wp14:anchorId="37711BBE" wp14:editId="09420FF5">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55E03BC1" w14:textId="77777777" w:rsidR="002A21AE" w:rsidRPr="000A2E81" w:rsidRDefault="002A21AE">
      <w:pPr>
        <w:pStyle w:val="TitlePage"/>
      </w:pPr>
    </w:p>
    <w:p w14:paraId="1661322F" w14:textId="77777777" w:rsidR="002A21AE" w:rsidRPr="000A2E81" w:rsidRDefault="002A21AE" w:rsidP="001D258C">
      <w:pPr>
        <w:pStyle w:val="StyleTitlePageCentered"/>
        <w:numPr>
          <w:ilvl w:val="0"/>
          <w:numId w:val="0"/>
        </w:numPr>
      </w:pPr>
    </w:p>
    <w:p w14:paraId="29CEEB19" w14:textId="77777777" w:rsidR="002A21AE" w:rsidRPr="000A2E81" w:rsidRDefault="002A21AE" w:rsidP="001D258C">
      <w:pPr>
        <w:pStyle w:val="StyleTitlePageCentered"/>
        <w:numPr>
          <w:ilvl w:val="0"/>
          <w:numId w:val="0"/>
        </w:numPr>
      </w:pPr>
    </w:p>
    <w:p w14:paraId="021DF680" w14:textId="77777777" w:rsidR="002A21AE" w:rsidRPr="000A2E81" w:rsidRDefault="002A21AE" w:rsidP="001D258C">
      <w:pPr>
        <w:pStyle w:val="StyleTitlePageCentered"/>
        <w:numPr>
          <w:ilvl w:val="0"/>
          <w:numId w:val="0"/>
        </w:numPr>
      </w:pPr>
    </w:p>
    <w:p w14:paraId="52864CDD" w14:textId="77777777" w:rsidR="002A21AE" w:rsidRPr="000A2E81" w:rsidRDefault="002A21AE" w:rsidP="001D258C">
      <w:pPr>
        <w:pStyle w:val="StyleTitlePageCentered"/>
        <w:numPr>
          <w:ilvl w:val="0"/>
          <w:numId w:val="0"/>
        </w:numPr>
      </w:pPr>
    </w:p>
    <w:p w14:paraId="053F9541" w14:textId="77777777"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0.0</w:t>
      </w:r>
    </w:p>
    <w:p w14:paraId="734D965B" w14:textId="77777777" w:rsidR="00F9474F" w:rsidRPr="000A2E81" w:rsidRDefault="00F9474F" w:rsidP="00AE06A4">
      <w:pPr>
        <w:pStyle w:val="StyleTitlePageCentered"/>
        <w:numPr>
          <w:ilvl w:val="0"/>
          <w:numId w:val="0"/>
        </w:numPr>
      </w:pPr>
    </w:p>
    <w:p w14:paraId="028E26A9" w14:textId="77777777" w:rsidR="002A21AE" w:rsidRPr="000A2E81" w:rsidRDefault="00AE06A4" w:rsidP="00AE06A4">
      <w:pPr>
        <w:pStyle w:val="StyleTitlePageCentered"/>
        <w:numPr>
          <w:ilvl w:val="0"/>
          <w:numId w:val="0"/>
        </w:numPr>
      </w:pPr>
      <w:r w:rsidRPr="000A2E81">
        <w:t xml:space="preserve">Release Notes Version </w:t>
      </w:r>
      <w:r w:rsidR="00216BA2">
        <w:t>7</w:t>
      </w:r>
      <w:r w:rsidR="00F9474F" w:rsidRPr="000A2E81">
        <w:t>.0</w:t>
      </w:r>
    </w:p>
    <w:p w14:paraId="226DCFC7" w14:textId="77777777" w:rsidR="002A21AE" w:rsidRPr="000A2E81" w:rsidRDefault="002A21AE" w:rsidP="001D258C">
      <w:pPr>
        <w:pStyle w:val="StyleTitlePageCentered"/>
        <w:numPr>
          <w:ilvl w:val="0"/>
          <w:numId w:val="0"/>
        </w:numPr>
      </w:pPr>
    </w:p>
    <w:p w14:paraId="69C8C97A" w14:textId="77777777" w:rsidR="002A21AE" w:rsidRPr="000A2E81" w:rsidRDefault="002A21AE" w:rsidP="001D258C">
      <w:pPr>
        <w:pStyle w:val="StyleTitlePageCentered"/>
        <w:numPr>
          <w:ilvl w:val="0"/>
          <w:numId w:val="0"/>
        </w:numPr>
      </w:pPr>
    </w:p>
    <w:p w14:paraId="56E64967" w14:textId="77777777" w:rsidR="002A21AE" w:rsidRPr="000A2E81" w:rsidRDefault="002A21AE" w:rsidP="001D258C">
      <w:pPr>
        <w:pStyle w:val="StyleTitlePageCentered"/>
        <w:numPr>
          <w:ilvl w:val="0"/>
          <w:numId w:val="0"/>
        </w:numPr>
      </w:pPr>
    </w:p>
    <w:p w14:paraId="5B9AC677" w14:textId="77777777" w:rsidR="002A21AE" w:rsidRPr="000A2E81" w:rsidRDefault="002A21AE" w:rsidP="001D258C">
      <w:pPr>
        <w:pStyle w:val="StyleTitlePageCentered"/>
        <w:numPr>
          <w:ilvl w:val="0"/>
          <w:numId w:val="0"/>
        </w:numPr>
      </w:pPr>
    </w:p>
    <w:p w14:paraId="5BBC9919" w14:textId="77777777" w:rsidR="002A21AE" w:rsidRPr="000A2E81" w:rsidRDefault="002A21AE" w:rsidP="001D258C">
      <w:pPr>
        <w:pStyle w:val="StyleTitlePageCentered"/>
        <w:numPr>
          <w:ilvl w:val="0"/>
          <w:numId w:val="0"/>
        </w:numPr>
      </w:pPr>
    </w:p>
    <w:p w14:paraId="6D4A3410" w14:textId="77777777" w:rsidR="002A21AE" w:rsidRPr="000A2E81" w:rsidRDefault="002A21AE" w:rsidP="001D258C">
      <w:pPr>
        <w:pStyle w:val="StyleTitlePageCentered"/>
        <w:numPr>
          <w:ilvl w:val="0"/>
          <w:numId w:val="0"/>
        </w:numPr>
      </w:pPr>
    </w:p>
    <w:p w14:paraId="52BC3DCD" w14:textId="77777777" w:rsidR="002A21AE" w:rsidRPr="000A2E81" w:rsidRDefault="002A21AE" w:rsidP="001D258C">
      <w:pPr>
        <w:pStyle w:val="StyleTitlePageCentered"/>
        <w:numPr>
          <w:ilvl w:val="0"/>
          <w:numId w:val="0"/>
        </w:numPr>
      </w:pPr>
    </w:p>
    <w:p w14:paraId="1A9BC235" w14:textId="77777777" w:rsidR="002A21AE" w:rsidRPr="000A2E81" w:rsidRDefault="002A21AE" w:rsidP="001D258C">
      <w:pPr>
        <w:pStyle w:val="StyleTitlePageBottom"/>
        <w:numPr>
          <w:ilvl w:val="0"/>
          <w:numId w:val="0"/>
        </w:numPr>
      </w:pPr>
      <w:r w:rsidRPr="000A2E81">
        <w:t>Department of Veterans Affairs</w:t>
      </w:r>
    </w:p>
    <w:p w14:paraId="647631D6" w14:textId="77777777" w:rsidR="002A21AE" w:rsidRPr="000A2E81" w:rsidRDefault="002A633B" w:rsidP="001D258C">
      <w:pPr>
        <w:pStyle w:val="StyleTitlePageBottom"/>
        <w:numPr>
          <w:ilvl w:val="0"/>
          <w:numId w:val="0"/>
        </w:numPr>
        <w:sectPr w:rsidR="002A21AE" w:rsidRPr="000A2E81" w:rsidSect="000A4A7C">
          <w:headerReference w:type="default" r:id="rId10"/>
          <w:pgSz w:w="12240" w:h="15840" w:code="1"/>
          <w:pgMar w:top="1440" w:right="1440" w:bottom="1440" w:left="1440" w:header="720" w:footer="720" w:gutter="0"/>
          <w:paperSrc w:first="7" w:other="7"/>
          <w:cols w:space="720"/>
          <w:docGrid w:linePitch="360"/>
        </w:sectPr>
      </w:pPr>
      <w:r w:rsidRPr="000A2E81">
        <w:t>Product</w:t>
      </w:r>
      <w:r w:rsidR="00177DB4" w:rsidRPr="000A2E81">
        <w:t xml:space="preserve"> Development</w:t>
      </w:r>
    </w:p>
    <w:p w14:paraId="2562BCA1" w14:textId="77777777" w:rsidR="002A21AE" w:rsidRPr="000A2E81" w:rsidRDefault="002249FA" w:rsidP="002249FA">
      <w:pPr>
        <w:pStyle w:val="BodyText"/>
        <w:jc w:val="center"/>
        <w:sectPr w:rsidR="002A21AE" w:rsidRPr="000A2E81"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14:paraId="57EB36D1" w14:textId="77777777" w:rsidR="00037BAD" w:rsidRPr="000A2E81" w:rsidRDefault="00037BAD" w:rsidP="00037BAD">
      <w:pPr>
        <w:pStyle w:val="Heading1"/>
      </w:pPr>
      <w:bookmarkStart w:id="0" w:name="_Toc419972177"/>
      <w:bookmarkStart w:id="1" w:name="_Toc63137949"/>
      <w:r w:rsidRPr="000A2E81">
        <w:lastRenderedPageBreak/>
        <w:t>Revision History</w:t>
      </w:r>
      <w:bookmarkEnd w:id="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14:paraId="7CC691EB" w14:textId="77777777" w:rsidTr="00656FF3">
        <w:trPr>
          <w:trHeight w:val="403"/>
          <w:tblHeader/>
        </w:trPr>
        <w:tc>
          <w:tcPr>
            <w:tcW w:w="1094" w:type="dxa"/>
            <w:tcBorders>
              <w:bottom w:val="single" w:sz="6" w:space="0" w:color="auto"/>
            </w:tcBorders>
            <w:shd w:val="clear" w:color="auto" w:fill="B3B3B3"/>
            <w:vAlign w:val="bottom"/>
          </w:tcPr>
          <w:p w14:paraId="75A2D0F4" w14:textId="77777777"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14:paraId="02372977" w14:textId="77777777"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14:paraId="193E616C" w14:textId="77777777"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14:paraId="092C1FA4" w14:textId="77777777" w:rsidR="00037BAD" w:rsidRPr="000A2E81" w:rsidRDefault="00037BAD" w:rsidP="00037BAD">
            <w:pPr>
              <w:pStyle w:val="TableText"/>
              <w:rPr>
                <w:b/>
                <w:u w:val="single"/>
              </w:rPr>
            </w:pPr>
            <w:r w:rsidRPr="000A2E81">
              <w:rPr>
                <w:b/>
              </w:rPr>
              <w:t>Author</w:t>
            </w:r>
          </w:p>
        </w:tc>
      </w:tr>
      <w:tr w:rsidR="00233CBB" w:rsidRPr="000A2E81" w14:paraId="474DCD58" w14:textId="77777777" w:rsidTr="00656FF3">
        <w:trPr>
          <w:trHeight w:val="403"/>
        </w:trPr>
        <w:tc>
          <w:tcPr>
            <w:tcW w:w="1094" w:type="dxa"/>
            <w:vAlign w:val="bottom"/>
          </w:tcPr>
          <w:p w14:paraId="68D8DF2D" w14:textId="77777777" w:rsidR="00233CBB" w:rsidRPr="000A2E81" w:rsidRDefault="00AD5FBC" w:rsidP="009473F5">
            <w:pPr>
              <w:pStyle w:val="TableText"/>
            </w:pPr>
            <w:r w:rsidRPr="000A2E81">
              <w:t>02/2</w:t>
            </w:r>
            <w:r w:rsidR="00E10A76" w:rsidRPr="000A2E81">
              <w:t>8</w:t>
            </w:r>
            <w:r w:rsidR="00EA2CCE" w:rsidRPr="000A2E81">
              <w:t>/13</w:t>
            </w:r>
          </w:p>
        </w:tc>
        <w:tc>
          <w:tcPr>
            <w:tcW w:w="1084" w:type="dxa"/>
            <w:vAlign w:val="bottom"/>
          </w:tcPr>
          <w:p w14:paraId="62F6B675" w14:textId="77777777" w:rsidR="00233CBB" w:rsidRPr="000A2E81" w:rsidRDefault="00F9474F" w:rsidP="009473F5">
            <w:pPr>
              <w:pStyle w:val="TableText"/>
            </w:pPr>
            <w:r w:rsidRPr="000A2E81">
              <w:t>1.0</w:t>
            </w:r>
          </w:p>
        </w:tc>
        <w:tc>
          <w:tcPr>
            <w:tcW w:w="5756" w:type="dxa"/>
            <w:vAlign w:val="bottom"/>
          </w:tcPr>
          <w:p w14:paraId="2DC2A309" w14:textId="77777777" w:rsidR="005C06A8" w:rsidRPr="000A2E81" w:rsidRDefault="002A633B" w:rsidP="009473F5">
            <w:pPr>
              <w:pStyle w:val="TableText"/>
              <w:rPr>
                <w:szCs w:val="22"/>
              </w:rPr>
            </w:pPr>
            <w:r w:rsidRPr="000A2E81">
              <w:rPr>
                <w:szCs w:val="22"/>
              </w:rPr>
              <w:t>Initial v</w:t>
            </w:r>
            <w:r w:rsidR="00F9474F" w:rsidRPr="000A2E81">
              <w:rPr>
                <w:szCs w:val="22"/>
              </w:rPr>
              <w:t>ersion</w:t>
            </w:r>
          </w:p>
        </w:tc>
        <w:tc>
          <w:tcPr>
            <w:tcW w:w="1642" w:type="dxa"/>
            <w:vAlign w:val="bottom"/>
          </w:tcPr>
          <w:p w14:paraId="1EF565C4" w14:textId="77777777" w:rsidR="00233CBB" w:rsidRPr="000A2E81" w:rsidRDefault="00AE06A4" w:rsidP="009473F5">
            <w:pPr>
              <w:pStyle w:val="TableText"/>
            </w:pPr>
            <w:r w:rsidRPr="000A2E81">
              <w:t>BBM team</w:t>
            </w:r>
          </w:p>
        </w:tc>
      </w:tr>
      <w:tr w:rsidR="00D33BCF" w:rsidRPr="000A2E81" w14:paraId="71666E50" w14:textId="77777777" w:rsidTr="00656FF3">
        <w:trPr>
          <w:trHeight w:val="403"/>
        </w:trPr>
        <w:tc>
          <w:tcPr>
            <w:tcW w:w="1094" w:type="dxa"/>
            <w:vAlign w:val="bottom"/>
          </w:tcPr>
          <w:p w14:paraId="0ECB8B34" w14:textId="77777777" w:rsidR="00D33BCF" w:rsidRPr="000A2E81" w:rsidRDefault="00372F81" w:rsidP="00312CBA">
            <w:pPr>
              <w:pStyle w:val="TableText"/>
            </w:pPr>
            <w:r w:rsidRPr="000A2E81">
              <w:t>11</w:t>
            </w:r>
            <w:r w:rsidR="0032086E" w:rsidRPr="000A2E81">
              <w:t>/</w:t>
            </w:r>
            <w:r w:rsidRPr="000A2E81">
              <w:t>0</w:t>
            </w:r>
            <w:r w:rsidR="00312CBA" w:rsidRPr="000A2E81">
              <w:t>6</w:t>
            </w:r>
            <w:r w:rsidR="00946885" w:rsidRPr="000A2E81">
              <w:t>/</w:t>
            </w:r>
            <w:r w:rsidR="00D33BCF" w:rsidRPr="000A2E81">
              <w:t>13</w:t>
            </w:r>
          </w:p>
        </w:tc>
        <w:tc>
          <w:tcPr>
            <w:tcW w:w="1084" w:type="dxa"/>
            <w:vAlign w:val="bottom"/>
          </w:tcPr>
          <w:p w14:paraId="31A80263" w14:textId="77777777" w:rsidR="00D33BCF" w:rsidRPr="000A2E81" w:rsidRDefault="00D33BCF" w:rsidP="009473F5">
            <w:pPr>
              <w:pStyle w:val="TableText"/>
            </w:pPr>
            <w:r w:rsidRPr="000A2E81">
              <w:t>2.0</w:t>
            </w:r>
          </w:p>
        </w:tc>
        <w:tc>
          <w:tcPr>
            <w:tcW w:w="5756" w:type="dxa"/>
            <w:vAlign w:val="bottom"/>
          </w:tcPr>
          <w:p w14:paraId="15706829" w14:textId="77777777" w:rsidR="00721ADE" w:rsidRPr="000A2E81" w:rsidRDefault="00721ADE" w:rsidP="00774D44">
            <w:pPr>
              <w:pStyle w:val="BodyText"/>
              <w:spacing w:after="0"/>
              <w:rPr>
                <w:rFonts w:ascii="Arial" w:hAnsi="Arial" w:cs="Arial"/>
                <w:sz w:val="18"/>
                <w:szCs w:val="18"/>
              </w:rPr>
            </w:pPr>
            <w:r w:rsidRPr="000A2E81">
              <w:rPr>
                <w:rFonts w:ascii="Arial" w:hAnsi="Arial" w:cs="Arial"/>
                <w:sz w:val="18"/>
                <w:szCs w:val="18"/>
              </w:rPr>
              <w:t>Changed Features and Functions section:</w:t>
            </w:r>
          </w:p>
          <w:p w14:paraId="1458985B" w14:textId="77777777" w:rsidR="00774D44" w:rsidRPr="000A2E81" w:rsidRDefault="004058A1" w:rsidP="00774D44">
            <w:pPr>
              <w:pStyle w:val="BodyText"/>
              <w:spacing w:after="0"/>
              <w:rPr>
                <w:rFonts w:ascii="Arial" w:hAnsi="Arial" w:cs="Arial"/>
                <w:sz w:val="18"/>
                <w:szCs w:val="18"/>
              </w:rPr>
            </w:pPr>
            <w:r w:rsidRPr="000A2E81">
              <w:rPr>
                <w:rFonts w:ascii="Arial" w:hAnsi="Arial" w:cs="Arial"/>
                <w:sz w:val="18"/>
                <w:szCs w:val="18"/>
              </w:rPr>
              <w:t xml:space="preserve">Revised first sentence to read: “No changes were made to the VBECS application or to the VBECS administrator software with the exception of </w:t>
            </w:r>
            <w:r w:rsidR="00E617CE" w:rsidRPr="000A2E81">
              <w:rPr>
                <w:rFonts w:ascii="Arial" w:hAnsi="Arial" w:cs="Arial"/>
                <w:sz w:val="18"/>
                <w:szCs w:val="18"/>
              </w:rPr>
              <w:t xml:space="preserve">the identified </w:t>
            </w:r>
            <w:r w:rsidRPr="000A2E81">
              <w:rPr>
                <w:rFonts w:ascii="Arial" w:hAnsi="Arial" w:cs="Arial"/>
                <w:sz w:val="18"/>
                <w:szCs w:val="18"/>
              </w:rPr>
              <w:t>report corrections and the addition of report export capability.”</w:t>
            </w:r>
          </w:p>
          <w:p w14:paraId="25D99C06" w14:textId="77777777" w:rsidR="00E617CE" w:rsidRPr="000A2E81" w:rsidRDefault="00721ADE" w:rsidP="00774D44">
            <w:pPr>
              <w:pStyle w:val="BodyText"/>
              <w:spacing w:before="0" w:after="0"/>
              <w:rPr>
                <w:rFonts w:ascii="Arial" w:hAnsi="Arial" w:cs="Arial"/>
                <w:sz w:val="18"/>
                <w:szCs w:val="18"/>
              </w:rPr>
            </w:pPr>
            <w:r w:rsidRPr="000A2E81">
              <w:rPr>
                <w:rFonts w:ascii="Arial" w:hAnsi="Arial" w:cs="Arial"/>
                <w:sz w:val="18"/>
                <w:szCs w:val="18"/>
              </w:rPr>
              <w:t>Second sentence: R</w:t>
            </w:r>
            <w:r w:rsidR="00E617CE" w:rsidRPr="000A2E81">
              <w:rPr>
                <w:rFonts w:ascii="Arial" w:hAnsi="Arial" w:cs="Arial"/>
                <w:sz w:val="18"/>
                <w:szCs w:val="18"/>
              </w:rPr>
              <w:t>emoved “development”.</w:t>
            </w:r>
          </w:p>
          <w:p w14:paraId="2843582A" w14:textId="77777777" w:rsidR="00774D44" w:rsidRPr="000A2E81" w:rsidRDefault="00774D44" w:rsidP="00774D44">
            <w:pPr>
              <w:pStyle w:val="BodyText"/>
              <w:spacing w:before="0" w:after="0"/>
              <w:rPr>
                <w:rFonts w:ascii="Arial" w:hAnsi="Arial" w:cs="Arial"/>
                <w:sz w:val="18"/>
                <w:szCs w:val="18"/>
              </w:rPr>
            </w:pPr>
            <w:r w:rsidRPr="000A2E81">
              <w:rPr>
                <w:rFonts w:ascii="Arial" w:hAnsi="Arial" w:cs="Arial"/>
                <w:sz w:val="18"/>
                <w:szCs w:val="18"/>
              </w:rPr>
              <w:t>1</w:t>
            </w:r>
            <w:r w:rsidRPr="000A2E81">
              <w:rPr>
                <w:rFonts w:ascii="Arial" w:hAnsi="Arial" w:cs="Arial"/>
                <w:sz w:val="18"/>
                <w:szCs w:val="18"/>
                <w:vertAlign w:val="superscript"/>
              </w:rPr>
              <w:t>st</w:t>
            </w:r>
            <w:r w:rsidRPr="000A2E81">
              <w:rPr>
                <w:rFonts w:ascii="Arial" w:hAnsi="Arial" w:cs="Arial"/>
                <w:sz w:val="18"/>
                <w:szCs w:val="18"/>
              </w:rPr>
              <w:t xml:space="preserve"> bullet: </w:t>
            </w:r>
            <w:r w:rsidR="00721ADE" w:rsidRPr="000A2E81">
              <w:rPr>
                <w:rFonts w:ascii="Arial" w:hAnsi="Arial" w:cs="Arial"/>
                <w:sz w:val="18"/>
                <w:szCs w:val="18"/>
              </w:rPr>
              <w:t>Changed</w:t>
            </w:r>
            <w:r w:rsidRPr="000A2E81">
              <w:rPr>
                <w:rFonts w:ascii="Arial" w:hAnsi="Arial" w:cs="Arial"/>
                <w:sz w:val="18"/>
                <w:szCs w:val="18"/>
              </w:rPr>
              <w:t xml:space="preserve"> “that will support” to “supporting”.</w:t>
            </w:r>
          </w:p>
          <w:p w14:paraId="3A9A0FC3" w14:textId="77777777" w:rsidR="00774D44" w:rsidRPr="000A2E81" w:rsidRDefault="00774D44" w:rsidP="00774D44">
            <w:pPr>
              <w:pStyle w:val="BodyText"/>
              <w:spacing w:before="0" w:after="0"/>
              <w:rPr>
                <w:rFonts w:ascii="Arial" w:hAnsi="Arial" w:cs="Arial"/>
                <w:sz w:val="18"/>
                <w:szCs w:val="18"/>
              </w:rPr>
            </w:pPr>
            <w:r w:rsidRPr="000A2E81">
              <w:rPr>
                <w:rFonts w:ascii="Arial" w:hAnsi="Arial" w:cs="Arial"/>
                <w:sz w:val="18"/>
                <w:szCs w:val="18"/>
              </w:rPr>
              <w:t>2</w:t>
            </w:r>
            <w:r w:rsidRPr="000A2E81">
              <w:rPr>
                <w:rFonts w:ascii="Arial" w:hAnsi="Arial" w:cs="Arial"/>
                <w:sz w:val="18"/>
                <w:szCs w:val="18"/>
                <w:vertAlign w:val="superscript"/>
              </w:rPr>
              <w:t>nd</w:t>
            </w:r>
            <w:r w:rsidRPr="000A2E81">
              <w:rPr>
                <w:rFonts w:ascii="Arial" w:hAnsi="Arial" w:cs="Arial"/>
                <w:sz w:val="18"/>
                <w:szCs w:val="18"/>
              </w:rPr>
              <w:t xml:space="preserve"> bullet: Changed “will be” to “is”.</w:t>
            </w:r>
          </w:p>
          <w:p w14:paraId="435B70C6" w14:textId="77777777" w:rsidR="00023442" w:rsidRPr="000A2E81" w:rsidRDefault="00023442" w:rsidP="00774D44">
            <w:pPr>
              <w:pStyle w:val="BodyText"/>
              <w:spacing w:before="0" w:after="0"/>
              <w:rPr>
                <w:rFonts w:ascii="Arial" w:hAnsi="Arial" w:cs="Arial"/>
                <w:sz w:val="18"/>
                <w:szCs w:val="18"/>
              </w:rPr>
            </w:pPr>
          </w:p>
          <w:p w14:paraId="260239F7" w14:textId="77777777" w:rsidR="00721ADE" w:rsidRPr="000A2E81" w:rsidRDefault="00721ADE" w:rsidP="00774D44">
            <w:pPr>
              <w:pStyle w:val="BodyText"/>
              <w:spacing w:before="0" w:after="0"/>
              <w:rPr>
                <w:rFonts w:ascii="Arial" w:hAnsi="Arial" w:cs="Arial"/>
                <w:sz w:val="18"/>
                <w:szCs w:val="18"/>
              </w:rPr>
            </w:pPr>
            <w:r w:rsidRPr="000A2E81">
              <w:rPr>
                <w:rFonts w:ascii="Arial" w:hAnsi="Arial" w:cs="Arial"/>
                <w:sz w:val="18"/>
                <w:szCs w:val="18"/>
              </w:rPr>
              <w:t xml:space="preserve">Changes and Corrections section: </w:t>
            </w:r>
          </w:p>
          <w:p w14:paraId="3E7690FF" w14:textId="77777777" w:rsidR="00397713" w:rsidRPr="000A2E81" w:rsidRDefault="00397713" w:rsidP="00774D44">
            <w:pPr>
              <w:pStyle w:val="BodyText"/>
              <w:spacing w:before="0" w:after="0"/>
              <w:rPr>
                <w:rFonts w:ascii="Arial" w:hAnsi="Arial" w:cs="Arial"/>
                <w:sz w:val="18"/>
                <w:szCs w:val="18"/>
              </w:rPr>
            </w:pPr>
            <w:r w:rsidRPr="000A2E81">
              <w:rPr>
                <w:rFonts w:ascii="Arial" w:hAnsi="Arial" w:cs="Arial"/>
                <w:sz w:val="18"/>
                <w:szCs w:val="18"/>
              </w:rPr>
              <w:t>Changed 3</w:t>
            </w:r>
            <w:r w:rsidRPr="000A2E81">
              <w:rPr>
                <w:rFonts w:ascii="Arial" w:hAnsi="Arial" w:cs="Arial"/>
                <w:sz w:val="18"/>
                <w:szCs w:val="18"/>
                <w:vertAlign w:val="superscript"/>
              </w:rPr>
              <w:t>rd</w:t>
            </w:r>
            <w:r w:rsidRPr="000A2E81">
              <w:rPr>
                <w:rFonts w:ascii="Arial" w:hAnsi="Arial" w:cs="Arial"/>
                <w:sz w:val="18"/>
                <w:szCs w:val="18"/>
              </w:rPr>
              <w:t xml:space="preserve"> paragraph to</w:t>
            </w:r>
            <w:r w:rsidR="00275A80" w:rsidRPr="000A2E81">
              <w:rPr>
                <w:rFonts w:ascii="Arial" w:hAnsi="Arial" w:cs="Arial"/>
                <w:sz w:val="18"/>
                <w:szCs w:val="18"/>
              </w:rPr>
              <w:t xml:space="preserve"> “Customer Remedy Incident (INC</w:t>
            </w:r>
            <w:r w:rsidRPr="000A2E81">
              <w:rPr>
                <w:rFonts w:ascii="Arial" w:hAnsi="Arial" w:cs="Arial"/>
                <w:sz w:val="18"/>
                <w:szCs w:val="18"/>
              </w:rPr>
              <w:t xml:space="preserve">) reports” and added Customer Incident (INC) reports: </w:t>
            </w:r>
            <w:r w:rsidR="00023442" w:rsidRPr="000A2E81">
              <w:rPr>
                <w:rFonts w:ascii="Arial" w:hAnsi="Arial" w:cs="Arial"/>
                <w:sz w:val="18"/>
                <w:szCs w:val="18"/>
              </w:rPr>
              <w:t xml:space="preserve">626467, </w:t>
            </w:r>
            <w:r w:rsidRPr="000A2E81">
              <w:rPr>
                <w:rFonts w:ascii="Arial" w:hAnsi="Arial" w:cs="Arial"/>
                <w:sz w:val="18"/>
                <w:szCs w:val="18"/>
              </w:rPr>
              <w:t>823682, 861886, 862204, and 898608.</w:t>
            </w:r>
          </w:p>
          <w:p w14:paraId="65A55F6D" w14:textId="77777777" w:rsidR="00397713" w:rsidRPr="000A2E81" w:rsidRDefault="00397713" w:rsidP="00774D44">
            <w:pPr>
              <w:pStyle w:val="BodyText"/>
              <w:spacing w:before="0" w:after="0"/>
              <w:rPr>
                <w:rFonts w:ascii="Arial" w:hAnsi="Arial" w:cs="Arial"/>
                <w:sz w:val="18"/>
                <w:szCs w:val="18"/>
              </w:rPr>
            </w:pPr>
          </w:p>
          <w:p w14:paraId="144ABBCE" w14:textId="77777777" w:rsidR="00B55D4C" w:rsidRPr="000A2E81" w:rsidRDefault="008D5857" w:rsidP="00B55D4C">
            <w:pPr>
              <w:rPr>
                <w:rFonts w:ascii="Arial" w:hAnsi="Arial" w:cs="Arial"/>
                <w:sz w:val="18"/>
                <w:szCs w:val="18"/>
              </w:rPr>
            </w:pPr>
            <w:r w:rsidRPr="000A2E81">
              <w:rPr>
                <w:rFonts w:ascii="Arial" w:hAnsi="Arial" w:cs="Arial"/>
                <w:sz w:val="18"/>
                <w:szCs w:val="18"/>
              </w:rPr>
              <w:t>Removed footnote text:</w:t>
            </w:r>
            <w:r w:rsidR="00B55D4C" w:rsidRPr="000A2E81">
              <w:rPr>
                <w:rFonts w:ascii="Arial" w:hAnsi="Arial" w:cs="Arial"/>
                <w:sz w:val="18"/>
                <w:szCs w:val="18"/>
              </w:rPr>
              <w:t xml:space="preserve"> Pending Order List, Pending Tas</w:t>
            </w:r>
            <w:r w:rsidRPr="000A2E81">
              <w:rPr>
                <w:rFonts w:ascii="Arial" w:hAnsi="Arial" w:cs="Arial"/>
                <w:sz w:val="18"/>
                <w:szCs w:val="18"/>
              </w:rPr>
              <w:t xml:space="preserve">k List, Print SF-518 Equivalent, Print Unit Caution Tag and View/Print User Roles </w:t>
            </w:r>
            <w:r w:rsidR="00B55D4C" w:rsidRPr="000A2E81">
              <w:rPr>
                <w:rFonts w:ascii="Arial" w:hAnsi="Arial" w:cs="Arial"/>
                <w:sz w:val="18"/>
                <w:szCs w:val="18"/>
              </w:rPr>
              <w:t>from the list of exportable reports.</w:t>
            </w:r>
          </w:p>
          <w:p w14:paraId="12139432" w14:textId="77777777" w:rsidR="00B55D4C" w:rsidRPr="000A2E81" w:rsidRDefault="00B55D4C" w:rsidP="00B55D4C">
            <w:pPr>
              <w:rPr>
                <w:rFonts w:ascii="Arial" w:hAnsi="Arial" w:cs="Arial"/>
                <w:sz w:val="18"/>
                <w:szCs w:val="18"/>
                <w:highlight w:val="yellow"/>
              </w:rPr>
            </w:pPr>
          </w:p>
          <w:p w14:paraId="14290B26" w14:textId="77777777" w:rsidR="008D5857" w:rsidRPr="000A2E81" w:rsidRDefault="008D5857" w:rsidP="008D5857">
            <w:pPr>
              <w:rPr>
                <w:rFonts w:ascii="Arial" w:hAnsi="Arial" w:cs="Arial"/>
                <w:sz w:val="18"/>
                <w:szCs w:val="18"/>
              </w:rPr>
            </w:pPr>
            <w:r w:rsidRPr="000A2E81">
              <w:rPr>
                <w:rFonts w:ascii="Arial" w:hAnsi="Arial" w:cs="Arial"/>
                <w:sz w:val="18"/>
                <w:szCs w:val="18"/>
              </w:rPr>
              <w:t>Added: “Reports that are not exportable are the View/Print User Roles, Pending Order List, Pending Task List, and Blood Transfusion Record Form</w:t>
            </w:r>
            <w:r w:rsidR="00736B86" w:rsidRPr="000A2E81">
              <w:rPr>
                <w:rFonts w:ascii="Arial" w:hAnsi="Arial" w:cs="Arial"/>
                <w:sz w:val="18"/>
                <w:szCs w:val="18"/>
              </w:rPr>
              <w:t>.</w:t>
            </w:r>
            <w:r w:rsidRPr="000A2E81">
              <w:rPr>
                <w:rFonts w:ascii="Arial" w:hAnsi="Arial" w:cs="Arial"/>
                <w:sz w:val="18"/>
                <w:szCs w:val="18"/>
              </w:rPr>
              <w:t xml:space="preserve"> The Caution Tag is not a report and is not exportable. (DR 4607)”</w:t>
            </w:r>
          </w:p>
          <w:p w14:paraId="059D6123" w14:textId="77777777" w:rsidR="00B55D4C" w:rsidRPr="000A2E81" w:rsidRDefault="00B55D4C" w:rsidP="00B55D4C">
            <w:pPr>
              <w:rPr>
                <w:rFonts w:ascii="Arial" w:hAnsi="Arial" w:cs="Arial"/>
                <w:sz w:val="18"/>
                <w:szCs w:val="18"/>
              </w:rPr>
            </w:pPr>
          </w:p>
          <w:p w14:paraId="01A43544" w14:textId="77777777" w:rsidR="00397713" w:rsidRPr="000A2E81" w:rsidRDefault="00397713" w:rsidP="00397713">
            <w:pPr>
              <w:pStyle w:val="TableText"/>
              <w:rPr>
                <w:rFonts w:cs="Arial"/>
                <w:szCs w:val="18"/>
              </w:rPr>
            </w:pPr>
            <w:r w:rsidRPr="000A2E81">
              <w:rPr>
                <w:rFonts w:cs="Arial"/>
                <w:szCs w:val="18"/>
              </w:rPr>
              <w:t>Customer Support section: Revised 3</w:t>
            </w:r>
            <w:r w:rsidRPr="000A2E81">
              <w:rPr>
                <w:rFonts w:cs="Arial"/>
                <w:szCs w:val="18"/>
                <w:vertAlign w:val="superscript"/>
              </w:rPr>
              <w:t>rd</w:t>
            </w:r>
            <w:r w:rsidRPr="000A2E81">
              <w:rPr>
                <w:rFonts w:cs="Arial"/>
                <w:szCs w:val="18"/>
              </w:rPr>
              <w:t xml:space="preserve"> paragraph.</w:t>
            </w:r>
          </w:p>
          <w:p w14:paraId="139C1200" w14:textId="77777777" w:rsidR="00D33BCF" w:rsidRPr="000A2E81" w:rsidRDefault="00D33BCF" w:rsidP="00D33BCF">
            <w:pPr>
              <w:pStyle w:val="TableText"/>
              <w:rPr>
                <w:rFonts w:cs="Arial"/>
                <w:szCs w:val="18"/>
              </w:rPr>
            </w:pPr>
          </w:p>
          <w:p w14:paraId="656B487D" w14:textId="77777777" w:rsidR="00A55069" w:rsidRPr="000A2E81" w:rsidRDefault="00D33BCF" w:rsidP="00D33BCF">
            <w:pPr>
              <w:pStyle w:val="TableText"/>
              <w:rPr>
                <w:rFonts w:cs="Arial"/>
                <w:szCs w:val="18"/>
              </w:rPr>
            </w:pPr>
            <w:r w:rsidRPr="000A2E81">
              <w:rPr>
                <w:rFonts w:cs="Arial"/>
                <w:szCs w:val="18"/>
              </w:rPr>
              <w:t>Test Group 3 Scenario 1</w:t>
            </w:r>
            <w:r w:rsidR="00736B86" w:rsidRPr="000A2E81">
              <w:rPr>
                <w:rFonts w:cs="Arial"/>
                <w:szCs w:val="18"/>
              </w:rPr>
              <w:t>, 13</w:t>
            </w:r>
            <w:r w:rsidR="00736B86" w:rsidRPr="000A2E81">
              <w:rPr>
                <w:rFonts w:cs="Arial"/>
                <w:szCs w:val="18"/>
                <w:vertAlign w:val="superscript"/>
              </w:rPr>
              <w:t>th</w:t>
            </w:r>
            <w:r w:rsidR="00736B86" w:rsidRPr="000A2E81">
              <w:rPr>
                <w:rFonts w:cs="Arial"/>
                <w:szCs w:val="18"/>
              </w:rPr>
              <w:t xml:space="preserve"> bullet: Removed</w:t>
            </w:r>
            <w:r w:rsidRPr="000A2E81">
              <w:rPr>
                <w:rFonts w:cs="Arial"/>
                <w:szCs w:val="18"/>
              </w:rPr>
              <w:t xml:space="preserve"> “of Caution Tags and” (DR 4593)</w:t>
            </w:r>
          </w:p>
          <w:p w14:paraId="5FC8DB7B" w14:textId="77777777" w:rsidR="00194EEB" w:rsidRPr="000A2E81" w:rsidRDefault="00194EEB" w:rsidP="00D33BCF">
            <w:pPr>
              <w:pStyle w:val="TableText"/>
              <w:rPr>
                <w:rFonts w:cs="Arial"/>
                <w:szCs w:val="18"/>
              </w:rPr>
            </w:pPr>
          </w:p>
          <w:p w14:paraId="3798EDC7" w14:textId="77777777" w:rsidR="000558EC" w:rsidRPr="000A2E81" w:rsidRDefault="00226577" w:rsidP="00D33BCF">
            <w:pPr>
              <w:pStyle w:val="TableText"/>
              <w:rPr>
                <w:rFonts w:cs="Arial"/>
                <w:szCs w:val="18"/>
              </w:rPr>
            </w:pPr>
            <w:r w:rsidRPr="000A2E81">
              <w:rPr>
                <w:rFonts w:cs="Arial"/>
                <w:szCs w:val="18"/>
              </w:rPr>
              <w:t xml:space="preserve">Appendix A: Added Test </w:t>
            </w:r>
            <w:r w:rsidR="00D36775" w:rsidRPr="000A2E81">
              <w:rPr>
                <w:rFonts w:cs="Arial"/>
                <w:szCs w:val="18"/>
              </w:rPr>
              <w:t>Group Scenario Four for CR 3325.</w:t>
            </w:r>
          </w:p>
          <w:p w14:paraId="00E6BAF2" w14:textId="77777777" w:rsidR="00226577" w:rsidRPr="000A2E81" w:rsidRDefault="00226577" w:rsidP="007D4CEE">
            <w:pPr>
              <w:pStyle w:val="TableText"/>
              <w:rPr>
                <w:rFonts w:cs="Arial"/>
                <w:szCs w:val="18"/>
              </w:rPr>
            </w:pPr>
          </w:p>
          <w:p w14:paraId="2E9E8C9D" w14:textId="77777777" w:rsidR="00226577" w:rsidRPr="000A2E81" w:rsidRDefault="00B25FE3" w:rsidP="007D4CEE">
            <w:pPr>
              <w:pStyle w:val="TableText"/>
              <w:rPr>
                <w:rFonts w:cs="Arial"/>
                <w:szCs w:val="18"/>
              </w:rPr>
            </w:pPr>
            <w:r w:rsidRPr="000A2E81">
              <w:rPr>
                <w:rFonts w:cs="Arial"/>
                <w:szCs w:val="18"/>
              </w:rPr>
              <w:t xml:space="preserve">Appendix </w:t>
            </w:r>
            <w:r w:rsidR="007D4CEE" w:rsidRPr="000A2E81">
              <w:rPr>
                <w:rFonts w:cs="Arial"/>
                <w:szCs w:val="18"/>
              </w:rPr>
              <w:t>B</w:t>
            </w:r>
            <w:r w:rsidR="00226577" w:rsidRPr="000A2E81">
              <w:rPr>
                <w:rFonts w:cs="Arial"/>
                <w:szCs w:val="18"/>
              </w:rPr>
              <w:t>:</w:t>
            </w:r>
            <w:r w:rsidR="0010010B" w:rsidRPr="000A2E81">
              <w:rPr>
                <w:rFonts w:cs="Arial"/>
                <w:szCs w:val="18"/>
              </w:rPr>
              <w:t xml:space="preserve"> </w:t>
            </w:r>
            <w:r w:rsidR="00226577" w:rsidRPr="000A2E81">
              <w:rPr>
                <w:rFonts w:cs="Arial"/>
                <w:szCs w:val="18"/>
              </w:rPr>
              <w:t xml:space="preserve">Added </w:t>
            </w:r>
            <w:r w:rsidR="0010010B" w:rsidRPr="000A2E81">
              <w:rPr>
                <w:rFonts w:cs="Arial"/>
                <w:szCs w:val="18"/>
              </w:rPr>
              <w:t>for CR 3337 and DR 4592.</w:t>
            </w:r>
          </w:p>
          <w:p w14:paraId="13852D71" w14:textId="77777777" w:rsidR="00B25FE3" w:rsidRPr="000A2E81" w:rsidRDefault="00B25FE3" w:rsidP="00D33BCF">
            <w:pPr>
              <w:pStyle w:val="TableText"/>
              <w:rPr>
                <w:rFonts w:cs="Arial"/>
                <w:szCs w:val="18"/>
              </w:rPr>
            </w:pPr>
          </w:p>
          <w:p w14:paraId="772D1530" w14:textId="77777777" w:rsidR="00194EEB" w:rsidRPr="000A2E81" w:rsidRDefault="00FD40AE" w:rsidP="00194EEB">
            <w:pPr>
              <w:pStyle w:val="TableText"/>
              <w:rPr>
                <w:rFonts w:cs="Arial"/>
                <w:szCs w:val="18"/>
              </w:rPr>
            </w:pPr>
            <w:r w:rsidRPr="000A2E81">
              <w:rPr>
                <w:rFonts w:cs="Arial"/>
                <w:szCs w:val="18"/>
              </w:rPr>
              <w:t xml:space="preserve">KDA CR 2223 was moved </w:t>
            </w:r>
            <w:r w:rsidR="00372F81" w:rsidRPr="000A2E81">
              <w:rPr>
                <w:rFonts w:cs="Arial"/>
                <w:szCs w:val="18"/>
              </w:rPr>
              <w:t>within</w:t>
            </w:r>
            <w:r w:rsidR="003D1B30" w:rsidRPr="000A2E81">
              <w:rPr>
                <w:rFonts w:cs="Arial"/>
                <w:szCs w:val="18"/>
              </w:rPr>
              <w:t xml:space="preserve"> </w:t>
            </w:r>
            <w:r w:rsidRPr="000A2E81">
              <w:rPr>
                <w:rFonts w:cs="Arial"/>
                <w:szCs w:val="18"/>
              </w:rPr>
              <w:t>the table.</w:t>
            </w:r>
          </w:p>
          <w:p w14:paraId="1792BF6C" w14:textId="77777777" w:rsidR="00FD40AE" w:rsidRPr="000A2E81" w:rsidRDefault="00FD40AE" w:rsidP="00194EEB">
            <w:pPr>
              <w:pStyle w:val="TableText"/>
              <w:rPr>
                <w:rFonts w:cs="Arial"/>
                <w:szCs w:val="18"/>
              </w:rPr>
            </w:pPr>
          </w:p>
          <w:p w14:paraId="73C66088" w14:textId="77777777" w:rsidR="00312CBA" w:rsidRPr="000A2E81" w:rsidRDefault="000558EC" w:rsidP="00312CBA">
            <w:pPr>
              <w:pStyle w:val="TableText"/>
              <w:rPr>
                <w:szCs w:val="18"/>
              </w:rPr>
            </w:pPr>
            <w:r w:rsidRPr="000A2E81">
              <w:rPr>
                <w:rFonts w:cs="Arial"/>
                <w:szCs w:val="18"/>
              </w:rPr>
              <w:t>Added</w:t>
            </w:r>
            <w:r w:rsidR="008C08E9" w:rsidRPr="000A2E81">
              <w:rPr>
                <w:rFonts w:cs="Arial"/>
                <w:szCs w:val="18"/>
              </w:rPr>
              <w:t xml:space="preserve"> KDA</w:t>
            </w:r>
            <w:r w:rsidRPr="000A2E81">
              <w:rPr>
                <w:rFonts w:cs="Arial"/>
                <w:szCs w:val="18"/>
              </w:rPr>
              <w:t xml:space="preserve"> CRs</w:t>
            </w:r>
            <w:r w:rsidR="0032086E" w:rsidRPr="000A2E81">
              <w:rPr>
                <w:rFonts w:cs="Arial"/>
                <w:szCs w:val="18"/>
              </w:rPr>
              <w:t>:</w:t>
            </w:r>
            <w:r w:rsidRPr="000A2E81">
              <w:rPr>
                <w:rFonts w:cs="Arial"/>
                <w:szCs w:val="18"/>
              </w:rPr>
              <w:t xml:space="preserve"> </w:t>
            </w:r>
            <w:r w:rsidR="009F7527" w:rsidRPr="000A2E81">
              <w:rPr>
                <w:rFonts w:cs="Arial"/>
                <w:szCs w:val="18"/>
              </w:rPr>
              <w:t xml:space="preserve">1514, 1515, 1531, 1577, 1607, 1633, 1639, 1949, 1950, 1968, 1991, 2008, </w:t>
            </w:r>
            <w:r w:rsidR="00F30D49" w:rsidRPr="000A2E81">
              <w:rPr>
                <w:rFonts w:cs="Arial"/>
                <w:szCs w:val="18"/>
              </w:rPr>
              <w:t xml:space="preserve">2011, </w:t>
            </w:r>
            <w:r w:rsidR="009F7527" w:rsidRPr="000A2E81">
              <w:rPr>
                <w:rFonts w:cs="Arial"/>
                <w:szCs w:val="18"/>
              </w:rPr>
              <w:t xml:space="preserve">2022, 2046, 2083, 2123, 2133, </w:t>
            </w:r>
            <w:r w:rsidR="003025AF" w:rsidRPr="000A2E81">
              <w:rPr>
                <w:rFonts w:cs="Arial"/>
                <w:szCs w:val="18"/>
              </w:rPr>
              <w:t xml:space="preserve">2202, </w:t>
            </w:r>
            <w:r w:rsidR="009F7527" w:rsidRPr="000A2E81">
              <w:rPr>
                <w:rFonts w:cs="Arial"/>
                <w:szCs w:val="18"/>
              </w:rPr>
              <w:t>2216, 2217, 2226, 2463, 2545, 2627, 2639, 2</w:t>
            </w:r>
            <w:r w:rsidR="00554BA1" w:rsidRPr="000A2E81">
              <w:rPr>
                <w:rFonts w:cs="Arial"/>
                <w:szCs w:val="18"/>
              </w:rPr>
              <w:t>6</w:t>
            </w:r>
            <w:r w:rsidR="009F7527" w:rsidRPr="000A2E81">
              <w:rPr>
                <w:rFonts w:cs="Arial"/>
                <w:szCs w:val="18"/>
              </w:rPr>
              <w:t>41, 2694, 271</w:t>
            </w:r>
            <w:r w:rsidR="0032086E" w:rsidRPr="000A2E81">
              <w:rPr>
                <w:rFonts w:cs="Arial"/>
                <w:szCs w:val="18"/>
              </w:rPr>
              <w:t>6, 2766, 2778, 2868, 2869, 2886</w:t>
            </w:r>
            <w:r w:rsidR="003025AF" w:rsidRPr="000A2E81">
              <w:rPr>
                <w:rFonts w:cs="Arial"/>
                <w:szCs w:val="18"/>
              </w:rPr>
              <w:t>, 2992,</w:t>
            </w:r>
            <w:r w:rsidR="009F7527" w:rsidRPr="000A2E81">
              <w:rPr>
                <w:rFonts w:cs="Arial"/>
                <w:szCs w:val="18"/>
              </w:rPr>
              <w:t xml:space="preserve"> and 3100</w:t>
            </w:r>
            <w:r w:rsidR="008C08E9" w:rsidRPr="000A2E81">
              <w:rPr>
                <w:rFonts w:cs="Arial"/>
                <w:szCs w:val="18"/>
              </w:rPr>
              <w:t>.</w:t>
            </w:r>
          </w:p>
          <w:p w14:paraId="1C723A7E" w14:textId="77777777" w:rsidR="00786D89" w:rsidRPr="000A2E81" w:rsidRDefault="00786D89" w:rsidP="009F7527">
            <w:pPr>
              <w:pStyle w:val="TableText"/>
              <w:rPr>
                <w:rFonts w:cs="Arial"/>
                <w:szCs w:val="18"/>
              </w:rPr>
            </w:pPr>
          </w:p>
          <w:p w14:paraId="653ABBA1" w14:textId="77777777" w:rsidR="009F7527" w:rsidRPr="000A2E81" w:rsidRDefault="008C08E9" w:rsidP="009F7527">
            <w:pPr>
              <w:pStyle w:val="TableText"/>
              <w:rPr>
                <w:rFonts w:cs="Arial"/>
                <w:szCs w:val="18"/>
              </w:rPr>
            </w:pPr>
            <w:r w:rsidRPr="000A2E81">
              <w:rPr>
                <w:rFonts w:cs="Arial"/>
                <w:szCs w:val="18"/>
              </w:rPr>
              <w:t>Added CR</w:t>
            </w:r>
            <w:r w:rsidR="0032086E" w:rsidRPr="000A2E81">
              <w:rPr>
                <w:rFonts w:cs="Arial"/>
                <w:szCs w:val="18"/>
              </w:rPr>
              <w:t>s:</w:t>
            </w:r>
            <w:r w:rsidRPr="000A2E81">
              <w:rPr>
                <w:rFonts w:cs="Arial"/>
                <w:szCs w:val="18"/>
              </w:rPr>
              <w:t xml:space="preserve"> </w:t>
            </w:r>
            <w:r w:rsidR="002E3100" w:rsidRPr="000A2E81">
              <w:rPr>
                <w:rFonts w:cs="Arial"/>
                <w:szCs w:val="18"/>
              </w:rPr>
              <w:t xml:space="preserve">3243, </w:t>
            </w:r>
            <w:r w:rsidR="000558EC" w:rsidRPr="000A2E81">
              <w:rPr>
                <w:rFonts w:cs="Arial"/>
                <w:szCs w:val="18"/>
              </w:rPr>
              <w:t xml:space="preserve">3276, 3277, </w:t>
            </w:r>
            <w:r w:rsidR="009F7527" w:rsidRPr="000A2E81">
              <w:rPr>
                <w:rFonts w:cs="Arial"/>
                <w:szCs w:val="18"/>
              </w:rPr>
              <w:t xml:space="preserve">3283, 3284, 3289, </w:t>
            </w:r>
            <w:r w:rsidR="000558EC" w:rsidRPr="000A2E81">
              <w:rPr>
                <w:rFonts w:cs="Arial"/>
                <w:szCs w:val="18"/>
              </w:rPr>
              <w:t>3315, 3325, 3326</w:t>
            </w:r>
            <w:r w:rsidR="009F7527" w:rsidRPr="000A2E81">
              <w:rPr>
                <w:rFonts w:cs="Arial"/>
                <w:szCs w:val="18"/>
              </w:rPr>
              <w:t xml:space="preserve"> and</w:t>
            </w:r>
            <w:r w:rsidR="004D3097" w:rsidRPr="000A2E81">
              <w:rPr>
                <w:rFonts w:cs="Arial"/>
                <w:szCs w:val="18"/>
              </w:rPr>
              <w:t xml:space="preserve"> </w:t>
            </w:r>
            <w:r w:rsidR="009F7527" w:rsidRPr="000A2E81">
              <w:rPr>
                <w:rFonts w:cs="Arial"/>
                <w:szCs w:val="18"/>
              </w:rPr>
              <w:t>3377</w:t>
            </w:r>
            <w:r w:rsidR="004D3097" w:rsidRPr="000A2E81">
              <w:rPr>
                <w:rFonts w:cs="Arial"/>
                <w:szCs w:val="18"/>
              </w:rPr>
              <w:t>.</w:t>
            </w:r>
          </w:p>
          <w:p w14:paraId="193CF0BF" w14:textId="77777777" w:rsidR="00786D89" w:rsidRPr="000A2E81" w:rsidRDefault="00786D89" w:rsidP="009F7527">
            <w:pPr>
              <w:pStyle w:val="TableText"/>
              <w:rPr>
                <w:rFonts w:cs="Arial"/>
                <w:szCs w:val="18"/>
              </w:rPr>
            </w:pPr>
          </w:p>
          <w:p w14:paraId="51ECA062" w14:textId="77777777" w:rsidR="000558EC" w:rsidRPr="000A2E81" w:rsidRDefault="009F7527" w:rsidP="00FA2179">
            <w:pPr>
              <w:pStyle w:val="TableText"/>
              <w:rPr>
                <w:rFonts w:cs="Arial"/>
                <w:szCs w:val="18"/>
              </w:rPr>
            </w:pPr>
            <w:r w:rsidRPr="000A2E81">
              <w:rPr>
                <w:rFonts w:cs="Arial"/>
                <w:szCs w:val="18"/>
              </w:rPr>
              <w:t>Added</w:t>
            </w:r>
            <w:r w:rsidR="00BB2FF6" w:rsidRPr="000A2E81">
              <w:rPr>
                <w:rFonts w:cs="Arial"/>
                <w:szCs w:val="18"/>
              </w:rPr>
              <w:t xml:space="preserve"> </w:t>
            </w:r>
            <w:r w:rsidRPr="000A2E81">
              <w:rPr>
                <w:rFonts w:cs="Arial"/>
                <w:szCs w:val="18"/>
              </w:rPr>
              <w:t>DR</w:t>
            </w:r>
            <w:r w:rsidR="0032086E" w:rsidRPr="000A2E81">
              <w:rPr>
                <w:rFonts w:cs="Arial"/>
                <w:szCs w:val="18"/>
              </w:rPr>
              <w:t xml:space="preserve">s: </w:t>
            </w:r>
            <w:r w:rsidR="00CB2B74" w:rsidRPr="000A2E81">
              <w:rPr>
                <w:rFonts w:cs="Arial"/>
                <w:szCs w:val="18"/>
              </w:rPr>
              <w:t>4607,</w:t>
            </w:r>
            <w:r w:rsidR="0032086E" w:rsidRPr="000A2E81">
              <w:rPr>
                <w:rFonts w:cs="Arial"/>
                <w:szCs w:val="18"/>
              </w:rPr>
              <w:t xml:space="preserve"> </w:t>
            </w:r>
            <w:r w:rsidR="00CB2B74" w:rsidRPr="000A2E81">
              <w:rPr>
                <w:rFonts w:cs="Arial"/>
                <w:szCs w:val="18"/>
              </w:rPr>
              <w:t>4581,</w:t>
            </w:r>
            <w:r w:rsidR="0032086E" w:rsidRPr="000A2E81">
              <w:rPr>
                <w:rFonts w:cs="Arial"/>
                <w:szCs w:val="18"/>
              </w:rPr>
              <w:t xml:space="preserve"> </w:t>
            </w:r>
            <w:r w:rsidR="00312CBA" w:rsidRPr="000A2E81">
              <w:rPr>
                <w:szCs w:val="18"/>
              </w:rPr>
              <w:t xml:space="preserve">4598, </w:t>
            </w:r>
            <w:r w:rsidR="0032086E" w:rsidRPr="000A2E81">
              <w:rPr>
                <w:rFonts w:cs="Arial"/>
                <w:szCs w:val="18"/>
              </w:rPr>
              <w:t>4589</w:t>
            </w:r>
            <w:r w:rsidR="00312CBA" w:rsidRPr="000A2E81">
              <w:rPr>
                <w:rFonts w:cs="Arial"/>
                <w:szCs w:val="18"/>
              </w:rPr>
              <w:t>,</w:t>
            </w:r>
            <w:r w:rsidR="0032086E" w:rsidRPr="000A2E81">
              <w:rPr>
                <w:rFonts w:cs="Arial"/>
                <w:szCs w:val="18"/>
              </w:rPr>
              <w:t xml:space="preserve"> </w:t>
            </w:r>
            <w:r w:rsidR="00312CBA" w:rsidRPr="000A2E81">
              <w:rPr>
                <w:szCs w:val="18"/>
              </w:rPr>
              <w:t xml:space="preserve">4599, 4592, </w:t>
            </w:r>
            <w:r w:rsidR="0032086E" w:rsidRPr="000A2E81">
              <w:rPr>
                <w:rFonts w:cs="Arial"/>
                <w:szCs w:val="18"/>
              </w:rPr>
              <w:t xml:space="preserve">and </w:t>
            </w:r>
            <w:r w:rsidR="00CB2B74" w:rsidRPr="000A2E81">
              <w:rPr>
                <w:rFonts w:cs="Arial"/>
                <w:szCs w:val="18"/>
              </w:rPr>
              <w:t>4627.</w:t>
            </w:r>
          </w:p>
        </w:tc>
        <w:tc>
          <w:tcPr>
            <w:tcW w:w="1642" w:type="dxa"/>
            <w:vAlign w:val="bottom"/>
          </w:tcPr>
          <w:p w14:paraId="7DD1B700" w14:textId="77777777" w:rsidR="00D33BCF" w:rsidRPr="000A2E81" w:rsidRDefault="00D33BCF" w:rsidP="009473F5">
            <w:pPr>
              <w:pStyle w:val="TableText"/>
            </w:pPr>
            <w:r w:rsidRPr="000A2E81">
              <w:t>BBM team</w:t>
            </w:r>
          </w:p>
        </w:tc>
      </w:tr>
      <w:tr w:rsidR="0061647A" w:rsidRPr="000A2E81" w14:paraId="1D47DA28" w14:textId="77777777" w:rsidTr="00656FF3">
        <w:trPr>
          <w:cantSplit/>
          <w:trHeight w:val="403"/>
        </w:trPr>
        <w:tc>
          <w:tcPr>
            <w:tcW w:w="1094" w:type="dxa"/>
            <w:vAlign w:val="bottom"/>
          </w:tcPr>
          <w:p w14:paraId="01A2E1E3" w14:textId="77777777" w:rsidR="0061647A" w:rsidRPr="000A2E81" w:rsidRDefault="00BD1A32" w:rsidP="00FF0BEB">
            <w:pPr>
              <w:pStyle w:val="TableText"/>
            </w:pPr>
            <w:r w:rsidRPr="000A2E81">
              <w:lastRenderedPageBreak/>
              <w:t>04</w:t>
            </w:r>
            <w:r w:rsidR="00C37189" w:rsidRPr="000A2E81">
              <w:t>/</w:t>
            </w:r>
            <w:r w:rsidR="00F96268" w:rsidRPr="000A2E81">
              <w:t>0</w:t>
            </w:r>
            <w:r w:rsidR="003A6FF6" w:rsidRPr="000A2E81">
              <w:t>8</w:t>
            </w:r>
            <w:r w:rsidR="000F0341" w:rsidRPr="000A2E81">
              <w:t>/14</w:t>
            </w:r>
          </w:p>
        </w:tc>
        <w:tc>
          <w:tcPr>
            <w:tcW w:w="1084" w:type="dxa"/>
            <w:vAlign w:val="bottom"/>
          </w:tcPr>
          <w:p w14:paraId="60C06774" w14:textId="77777777" w:rsidR="0061647A" w:rsidRPr="000A2E81" w:rsidRDefault="0061647A" w:rsidP="009473F5">
            <w:pPr>
              <w:pStyle w:val="TableText"/>
            </w:pPr>
            <w:r w:rsidRPr="000A2E81">
              <w:t>3.0</w:t>
            </w:r>
          </w:p>
        </w:tc>
        <w:tc>
          <w:tcPr>
            <w:tcW w:w="5756" w:type="dxa"/>
            <w:vAlign w:val="bottom"/>
          </w:tcPr>
          <w:p w14:paraId="504DAA80" w14:textId="77777777" w:rsidR="002F277A" w:rsidRPr="000A2E81" w:rsidRDefault="002F277A" w:rsidP="00E663B5">
            <w:pPr>
              <w:pStyle w:val="BodyText"/>
              <w:rPr>
                <w:rFonts w:ascii="Arial" w:hAnsi="Arial" w:cs="Arial"/>
                <w:sz w:val="18"/>
                <w:szCs w:val="18"/>
              </w:rPr>
            </w:pPr>
            <w:r w:rsidRPr="000A2E81">
              <w:rPr>
                <w:rFonts w:ascii="Arial" w:hAnsi="Arial" w:cs="Arial"/>
                <w:sz w:val="18"/>
                <w:szCs w:val="18"/>
              </w:rPr>
              <w:t>Changes and Corrections:</w:t>
            </w:r>
          </w:p>
          <w:p w14:paraId="4E92E23E" w14:textId="77777777" w:rsidR="0053315D" w:rsidRPr="000A2E81" w:rsidRDefault="002F277A" w:rsidP="00E663B5">
            <w:pPr>
              <w:pStyle w:val="BodyText"/>
              <w:rPr>
                <w:rFonts w:ascii="Arial" w:hAnsi="Arial" w:cs="Arial"/>
                <w:sz w:val="18"/>
                <w:szCs w:val="18"/>
              </w:rPr>
            </w:pPr>
            <w:r w:rsidRPr="000A2E81">
              <w:rPr>
                <w:rFonts w:ascii="Arial" w:hAnsi="Arial" w:cs="Arial"/>
                <w:sz w:val="18"/>
                <w:szCs w:val="18"/>
              </w:rPr>
              <w:t>E</w:t>
            </w:r>
            <w:r w:rsidR="003F76F0" w:rsidRPr="000A2E81">
              <w:rPr>
                <w:rFonts w:ascii="Arial" w:hAnsi="Arial" w:cs="Arial"/>
                <w:sz w:val="18"/>
                <w:szCs w:val="18"/>
              </w:rPr>
              <w:t>dited</w:t>
            </w:r>
            <w:r w:rsidR="00D231EE" w:rsidRPr="000A2E81">
              <w:rPr>
                <w:rFonts w:ascii="Arial" w:hAnsi="Arial"/>
                <w:sz w:val="18"/>
                <w:szCs w:val="18"/>
              </w:rPr>
              <w:t xml:space="preserve"> </w:t>
            </w:r>
            <w:r w:rsidRPr="000A2E81">
              <w:rPr>
                <w:rFonts w:ascii="Arial" w:hAnsi="Arial" w:cs="Arial"/>
                <w:sz w:val="18"/>
                <w:szCs w:val="18"/>
              </w:rPr>
              <w:t>second paragraph</w:t>
            </w:r>
            <w:r w:rsidR="00D231EE" w:rsidRPr="000A2E81">
              <w:rPr>
                <w:rFonts w:ascii="Arial" w:hAnsi="Arial" w:cs="Arial"/>
                <w:sz w:val="18"/>
                <w:szCs w:val="18"/>
              </w:rPr>
              <w:t xml:space="preserve"> sentence to read “There is no blood product description code update included in this release.”</w:t>
            </w:r>
            <w:r w:rsidR="0053315D" w:rsidRPr="000A2E81">
              <w:rPr>
                <w:rFonts w:ascii="Arial" w:hAnsi="Arial" w:cs="Arial"/>
                <w:sz w:val="18"/>
                <w:szCs w:val="18"/>
              </w:rPr>
              <w:t xml:space="preserve"> </w:t>
            </w:r>
            <w:r w:rsidR="00B718A6" w:rsidRPr="000A2E81">
              <w:rPr>
                <w:rFonts w:ascii="Arial" w:hAnsi="Arial" w:cs="Arial"/>
                <w:sz w:val="18"/>
                <w:szCs w:val="18"/>
              </w:rPr>
              <w:t xml:space="preserve"> R</w:t>
            </w:r>
            <w:r w:rsidR="0053315D" w:rsidRPr="000A2E81">
              <w:rPr>
                <w:rFonts w:ascii="Arial" w:hAnsi="Arial" w:cs="Arial"/>
                <w:sz w:val="18"/>
                <w:szCs w:val="18"/>
              </w:rPr>
              <w:t>emoved related References.</w:t>
            </w:r>
          </w:p>
          <w:p w14:paraId="73FE3405" w14:textId="77777777" w:rsidR="00D231EE" w:rsidRPr="000A2E81" w:rsidRDefault="002F277A" w:rsidP="00E663B5">
            <w:pPr>
              <w:pStyle w:val="BodyText"/>
              <w:rPr>
                <w:rFonts w:ascii="Arial" w:hAnsi="Arial" w:cs="Arial"/>
                <w:sz w:val="18"/>
                <w:szCs w:val="18"/>
              </w:rPr>
            </w:pPr>
            <w:r w:rsidRPr="000A2E81">
              <w:rPr>
                <w:rFonts w:ascii="Arial" w:hAnsi="Arial" w:cs="Arial"/>
                <w:sz w:val="18"/>
                <w:szCs w:val="18"/>
              </w:rPr>
              <w:t>Edited third paragraph to read “Resolution of Customer Remedy Incident (INC) report related to VBECS:”</w:t>
            </w:r>
          </w:p>
          <w:p w14:paraId="7A1E994D" w14:textId="77777777" w:rsidR="002167CD" w:rsidRPr="000A2E81" w:rsidRDefault="00D0049B" w:rsidP="00F96268">
            <w:pPr>
              <w:pStyle w:val="BodyText"/>
              <w:spacing w:before="120" w:after="0"/>
              <w:rPr>
                <w:rFonts w:ascii="Arial" w:hAnsi="Arial" w:cs="Arial"/>
                <w:sz w:val="18"/>
                <w:szCs w:val="18"/>
              </w:rPr>
            </w:pPr>
            <w:r w:rsidRPr="000A2E81">
              <w:rPr>
                <w:rFonts w:ascii="Arial" w:hAnsi="Arial" w:cs="Arial"/>
                <w:sz w:val="18"/>
                <w:szCs w:val="18"/>
              </w:rPr>
              <w:t>Resolution of Customer Remedy Incident (INC) reports related to VBECS added Remedy Tickets 383473, 466628, 953847, 758840, 841367, and 981395.</w:t>
            </w:r>
          </w:p>
          <w:p w14:paraId="02EC17FC" w14:textId="77777777" w:rsidR="00A51944" w:rsidRPr="000A2E81" w:rsidRDefault="002F277A" w:rsidP="00E663B5">
            <w:pPr>
              <w:pStyle w:val="BodyText"/>
              <w:rPr>
                <w:rFonts w:ascii="Arial" w:hAnsi="Arial" w:cs="Arial"/>
                <w:sz w:val="18"/>
                <w:szCs w:val="18"/>
                <w:lang w:eastAsia="x-none"/>
              </w:rPr>
            </w:pPr>
            <w:r w:rsidRPr="000A2E81">
              <w:rPr>
                <w:rFonts w:ascii="Arial" w:hAnsi="Arial" w:cs="Arial"/>
                <w:sz w:val="18"/>
                <w:szCs w:val="18"/>
              </w:rPr>
              <w:t>Added Resolution of Customer Remedy Incident (INC) reports related to VBEC*1*54 information.</w:t>
            </w:r>
            <w:r w:rsidR="00F96268" w:rsidRPr="000A2E81">
              <w:rPr>
                <w:rFonts w:ascii="Arial" w:hAnsi="Arial" w:cs="Arial"/>
                <w:sz w:val="18"/>
                <w:szCs w:val="18"/>
              </w:rPr>
              <w:t xml:space="preserve"> </w:t>
            </w:r>
            <w:r w:rsidR="00511C25" w:rsidRPr="000A2E81">
              <w:rPr>
                <w:rFonts w:ascii="Arial" w:hAnsi="Arial" w:cs="Arial"/>
                <w:sz w:val="18"/>
                <w:szCs w:val="18"/>
              </w:rPr>
              <w:t xml:space="preserve"> </w:t>
            </w:r>
            <w:r w:rsidR="00A51944" w:rsidRPr="000A2E81">
              <w:rPr>
                <w:rFonts w:ascii="Arial" w:hAnsi="Arial" w:cs="Arial"/>
                <w:sz w:val="18"/>
                <w:szCs w:val="18"/>
              </w:rPr>
              <w:t xml:space="preserve">Added </w:t>
            </w:r>
            <w:r w:rsidR="00D0049B" w:rsidRPr="000A2E81">
              <w:rPr>
                <w:rFonts w:ascii="Arial" w:hAnsi="Arial" w:cs="Arial"/>
                <w:sz w:val="18"/>
                <w:szCs w:val="18"/>
              </w:rPr>
              <w:t xml:space="preserve">related to VBEC*1*54 added Remedy Tickets 923654, 925197, </w:t>
            </w:r>
            <w:r w:rsidR="002167CD" w:rsidRPr="000A2E81">
              <w:rPr>
                <w:rFonts w:ascii="Arial" w:hAnsi="Arial" w:cs="Arial"/>
                <w:sz w:val="18"/>
                <w:szCs w:val="18"/>
              </w:rPr>
              <w:t xml:space="preserve">and </w:t>
            </w:r>
            <w:r w:rsidR="00D0049B" w:rsidRPr="000A2E81">
              <w:rPr>
                <w:rFonts w:ascii="Arial" w:hAnsi="Arial" w:cs="Arial"/>
                <w:sz w:val="18"/>
                <w:szCs w:val="18"/>
              </w:rPr>
              <w:t>948143</w:t>
            </w:r>
            <w:r w:rsidR="0080404F" w:rsidRPr="000A2E81">
              <w:rPr>
                <w:rFonts w:ascii="Arial" w:hAnsi="Arial" w:cs="Arial"/>
                <w:sz w:val="18"/>
                <w:szCs w:val="18"/>
                <w:lang w:eastAsia="x-none"/>
              </w:rPr>
              <w:t>.</w:t>
            </w:r>
          </w:p>
          <w:p w14:paraId="3660DF83" w14:textId="77777777" w:rsidR="009921EE" w:rsidRPr="000A2E81" w:rsidRDefault="009921EE" w:rsidP="00F40B78">
            <w:pPr>
              <w:pStyle w:val="BodyText"/>
              <w:spacing w:before="120" w:after="0"/>
              <w:rPr>
                <w:rFonts w:ascii="Arial" w:hAnsi="Arial" w:cs="Arial"/>
                <w:sz w:val="18"/>
                <w:szCs w:val="18"/>
                <w:u w:val="single"/>
              </w:rPr>
            </w:pPr>
            <w:r w:rsidRPr="000A2E81">
              <w:rPr>
                <w:rFonts w:ascii="Arial" w:hAnsi="Arial" w:cs="Arial"/>
                <w:sz w:val="18"/>
                <w:szCs w:val="18"/>
                <w:u w:val="single"/>
              </w:rPr>
              <w:t>Updates by Option</w:t>
            </w:r>
            <w:r w:rsidR="00F40B78" w:rsidRPr="000A2E81">
              <w:rPr>
                <w:rFonts w:ascii="Arial" w:hAnsi="Arial" w:cs="Arial"/>
                <w:sz w:val="18"/>
                <w:szCs w:val="18"/>
                <w:u w:val="single"/>
              </w:rPr>
              <w:t xml:space="preserve"> Section</w:t>
            </w:r>
            <w:r w:rsidRPr="000A2E81">
              <w:rPr>
                <w:rFonts w:ascii="Arial" w:hAnsi="Arial" w:cs="Arial"/>
                <w:sz w:val="18"/>
                <w:szCs w:val="18"/>
                <w:u w:val="single"/>
              </w:rPr>
              <w:t>:</w:t>
            </w:r>
          </w:p>
          <w:p w14:paraId="3D6B6A93" w14:textId="77777777"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3rd row added INC 841367 to option</w:t>
            </w:r>
          </w:p>
          <w:p w14:paraId="5CE46CE8" w14:textId="77777777"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4th row changed “Test Group Scenario 4”   to “Test Group Scenario Four”</w:t>
            </w:r>
          </w:p>
          <w:p w14:paraId="4232E283" w14:textId="77777777"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5th row changed “None Provided” to “Appendix A, Test Scenario Group Five”</w:t>
            </w:r>
          </w:p>
          <w:p w14:paraId="35289A73" w14:textId="77777777" w:rsidR="009921EE" w:rsidRPr="000A2E81" w:rsidRDefault="009921EE" w:rsidP="00F40B78">
            <w:pPr>
              <w:spacing w:before="120"/>
              <w:rPr>
                <w:rFonts w:ascii="Arial" w:hAnsi="Arial" w:cs="Arial"/>
                <w:sz w:val="18"/>
                <w:szCs w:val="18"/>
                <w:u w:val="single"/>
              </w:rPr>
            </w:pPr>
            <w:bookmarkStart w:id="2" w:name="_Toc371412107"/>
            <w:r w:rsidRPr="000A2E81">
              <w:rPr>
                <w:rFonts w:ascii="Arial" w:hAnsi="Arial" w:cs="Arial"/>
                <w:sz w:val="18"/>
                <w:szCs w:val="18"/>
                <w:u w:val="single"/>
              </w:rPr>
              <w:t>Report Updates</w:t>
            </w:r>
            <w:bookmarkEnd w:id="2"/>
            <w:r w:rsidR="00F40B78" w:rsidRPr="000A2E81">
              <w:rPr>
                <w:rFonts w:ascii="Arial" w:hAnsi="Arial" w:cs="Arial"/>
                <w:sz w:val="18"/>
                <w:szCs w:val="18"/>
                <w:u w:val="single"/>
              </w:rPr>
              <w:t xml:space="preserve"> Section</w:t>
            </w:r>
          </w:p>
          <w:p w14:paraId="71BA05F7" w14:textId="77777777" w:rsidR="009921EE" w:rsidRPr="000A2E81" w:rsidRDefault="009921EE" w:rsidP="009921EE">
            <w:pPr>
              <w:rPr>
                <w:rFonts w:ascii="Arial" w:hAnsi="Arial" w:cs="Arial"/>
                <w:sz w:val="18"/>
                <w:szCs w:val="18"/>
              </w:rPr>
            </w:pPr>
            <w:r w:rsidRPr="000A2E81">
              <w:rPr>
                <w:rFonts w:ascii="Arial" w:hAnsi="Arial" w:cs="Arial"/>
                <w:sz w:val="18"/>
                <w:szCs w:val="18"/>
              </w:rPr>
              <w:t>6</w:t>
            </w:r>
            <w:r w:rsidRPr="000A2E81">
              <w:rPr>
                <w:rFonts w:ascii="Arial" w:hAnsi="Arial" w:cs="Arial"/>
                <w:sz w:val="18"/>
                <w:szCs w:val="18"/>
                <w:vertAlign w:val="superscript"/>
              </w:rPr>
              <w:t>th</w:t>
            </w:r>
            <w:r w:rsidRPr="000A2E81">
              <w:rPr>
                <w:rFonts w:ascii="Arial" w:hAnsi="Arial" w:cs="Arial"/>
                <w:sz w:val="18"/>
                <w:szCs w:val="18"/>
              </w:rPr>
              <w:t xml:space="preserve"> row option: Added</w:t>
            </w:r>
            <w:r w:rsidR="00DB5B8A" w:rsidRPr="000A2E81">
              <w:rPr>
                <w:rFonts w:ascii="Arial" w:hAnsi="Arial" w:cs="Arial"/>
                <w:sz w:val="18"/>
                <w:szCs w:val="18"/>
              </w:rPr>
              <w:t xml:space="preserve"> </w:t>
            </w:r>
            <w:r w:rsidRPr="000A2E81">
              <w:rPr>
                <w:rFonts w:ascii="Arial" w:hAnsi="Arial" w:cs="Arial"/>
                <w:sz w:val="18"/>
                <w:szCs w:val="18"/>
              </w:rPr>
              <w:t>Testing Worklist Report</w:t>
            </w:r>
            <w:r w:rsidR="00F40B78" w:rsidRPr="000A2E81">
              <w:rPr>
                <w:rFonts w:ascii="Arial" w:hAnsi="Arial" w:cs="Arial"/>
                <w:b/>
                <w:sz w:val="18"/>
                <w:szCs w:val="18"/>
              </w:rPr>
              <w:t xml:space="preserve">, </w:t>
            </w:r>
            <w:r w:rsidRPr="000A2E81">
              <w:rPr>
                <w:rFonts w:ascii="Arial" w:hAnsi="Arial" w:cs="Arial"/>
                <w:bCs/>
                <w:sz w:val="18"/>
                <w:szCs w:val="18"/>
              </w:rPr>
              <w:t xml:space="preserve">INC </w:t>
            </w:r>
            <w:r w:rsidRPr="000A2E81">
              <w:rPr>
                <w:rFonts w:ascii="Arial" w:hAnsi="Arial" w:cs="Arial"/>
                <w:sz w:val="18"/>
                <w:szCs w:val="18"/>
              </w:rPr>
              <w:t>758840</w:t>
            </w:r>
            <w:r w:rsidR="00A80709" w:rsidRPr="000A2E81">
              <w:rPr>
                <w:rFonts w:ascii="Arial" w:hAnsi="Arial" w:cs="Arial"/>
                <w:sz w:val="18"/>
                <w:szCs w:val="18"/>
              </w:rPr>
              <w:t>, and</w:t>
            </w:r>
            <w:r w:rsidR="00F40B78" w:rsidRPr="000A2E81">
              <w:rPr>
                <w:rFonts w:ascii="Arial" w:hAnsi="Arial" w:cs="Arial"/>
                <w:sz w:val="18"/>
                <w:szCs w:val="18"/>
              </w:rPr>
              <w:t xml:space="preserve"> </w:t>
            </w:r>
            <w:r w:rsidRPr="000A2E81">
              <w:rPr>
                <w:rFonts w:ascii="Arial" w:hAnsi="Arial" w:cs="Arial"/>
                <w:sz w:val="18"/>
                <w:szCs w:val="18"/>
              </w:rPr>
              <w:t>INC 953847</w:t>
            </w:r>
            <w:r w:rsidR="00DB5B8A" w:rsidRPr="000A2E81">
              <w:rPr>
                <w:rFonts w:ascii="Arial" w:hAnsi="Arial" w:cs="Arial"/>
                <w:sz w:val="18"/>
                <w:szCs w:val="18"/>
              </w:rPr>
              <w:t>.</w:t>
            </w:r>
          </w:p>
          <w:p w14:paraId="0883CCEB" w14:textId="77777777" w:rsidR="00A51944" w:rsidRPr="000A2E81" w:rsidRDefault="009921EE" w:rsidP="00A51944">
            <w:pPr>
              <w:rPr>
                <w:rFonts w:ascii="Arial" w:hAnsi="Arial" w:cs="Arial"/>
                <w:sz w:val="18"/>
                <w:szCs w:val="18"/>
                <w:lang w:eastAsia="x-none"/>
              </w:rPr>
            </w:pPr>
            <w:r w:rsidRPr="000A2E81">
              <w:rPr>
                <w:rFonts w:ascii="Arial" w:hAnsi="Arial" w:cs="Arial"/>
                <w:sz w:val="18"/>
                <w:szCs w:val="18"/>
              </w:rPr>
              <w:t>8</w:t>
            </w:r>
            <w:r w:rsidRPr="000A2E81">
              <w:rPr>
                <w:rFonts w:ascii="Arial" w:hAnsi="Arial" w:cs="Arial"/>
                <w:sz w:val="18"/>
                <w:szCs w:val="18"/>
                <w:vertAlign w:val="superscript"/>
              </w:rPr>
              <w:t>th</w:t>
            </w:r>
            <w:r w:rsidRPr="000A2E81">
              <w:rPr>
                <w:rFonts w:ascii="Arial" w:hAnsi="Arial" w:cs="Arial"/>
                <w:sz w:val="18"/>
                <w:szCs w:val="18"/>
              </w:rPr>
              <w:t xml:space="preserve"> row option</w:t>
            </w:r>
            <w:r w:rsidR="00A51944" w:rsidRPr="000A2E81">
              <w:rPr>
                <w:rFonts w:ascii="Arial" w:hAnsi="Arial" w:cs="Arial"/>
                <w:sz w:val="18"/>
                <w:szCs w:val="18"/>
                <w:lang w:eastAsia="x-none"/>
              </w:rPr>
              <w:t xml:space="preserve">: Added </w:t>
            </w:r>
            <w:r w:rsidR="00A51944" w:rsidRPr="000A2E81">
              <w:rPr>
                <w:rFonts w:ascii="Arial" w:hAnsi="Arial" w:cs="Arial"/>
                <w:sz w:val="18"/>
                <w:szCs w:val="18"/>
              </w:rPr>
              <w:t xml:space="preserve">INC </w:t>
            </w:r>
            <w:r w:rsidR="00A51944" w:rsidRPr="000A2E81">
              <w:rPr>
                <w:rFonts w:ascii="Arial" w:hAnsi="Arial" w:cs="Arial"/>
                <w:sz w:val="18"/>
                <w:szCs w:val="18"/>
                <w:lang w:eastAsia="x-none"/>
              </w:rPr>
              <w:t>383473 and INC 466628</w:t>
            </w:r>
          </w:p>
          <w:p w14:paraId="43591456" w14:textId="77777777" w:rsidR="00B718A6" w:rsidRPr="000A2E81" w:rsidRDefault="00042CAC" w:rsidP="00B718A6">
            <w:pPr>
              <w:spacing w:before="120"/>
              <w:rPr>
                <w:rFonts w:ascii="Arial" w:hAnsi="Arial" w:cs="Arial"/>
                <w:sz w:val="18"/>
                <w:szCs w:val="18"/>
                <w:u w:val="single"/>
              </w:rPr>
            </w:pPr>
            <w:r w:rsidRPr="000A2E81">
              <w:rPr>
                <w:rFonts w:ascii="Arial" w:hAnsi="Arial" w:cs="Arial"/>
                <w:sz w:val="18"/>
                <w:szCs w:val="18"/>
                <w:u w:val="single"/>
              </w:rPr>
              <w:t>User Guide Updates Section</w:t>
            </w:r>
          </w:p>
          <w:p w14:paraId="4B6DED3A" w14:textId="77777777" w:rsidR="00042CAC" w:rsidRPr="000A2E81" w:rsidRDefault="00B718A6" w:rsidP="00B718A6">
            <w:pPr>
              <w:rPr>
                <w:rFonts w:ascii="Arial" w:hAnsi="Arial" w:cs="Arial"/>
                <w:sz w:val="18"/>
                <w:szCs w:val="18"/>
              </w:rPr>
            </w:pPr>
            <w:r w:rsidRPr="000A2E81">
              <w:rPr>
                <w:rFonts w:ascii="Arial" w:hAnsi="Arial" w:cs="Arial"/>
                <w:sz w:val="18"/>
                <w:szCs w:val="18"/>
              </w:rPr>
              <w:t xml:space="preserve">Added sentence to the header. </w:t>
            </w:r>
            <w:r w:rsidR="00042CAC" w:rsidRPr="000A2E81">
              <w:rPr>
                <w:rFonts w:ascii="Arial" w:hAnsi="Arial" w:cs="Arial"/>
                <w:sz w:val="18"/>
                <w:szCs w:val="18"/>
              </w:rPr>
              <w:t>Updated 4</w:t>
            </w:r>
            <w:r w:rsidR="00042CAC" w:rsidRPr="000A2E81">
              <w:rPr>
                <w:rFonts w:ascii="Arial" w:hAnsi="Arial" w:cs="Arial"/>
                <w:sz w:val="18"/>
                <w:szCs w:val="18"/>
                <w:vertAlign w:val="superscript"/>
              </w:rPr>
              <w:t>th</w:t>
            </w:r>
            <w:r w:rsidR="00042CAC" w:rsidRPr="000A2E81">
              <w:rPr>
                <w:rFonts w:ascii="Arial" w:hAnsi="Arial" w:cs="Arial"/>
                <w:sz w:val="18"/>
                <w:szCs w:val="18"/>
              </w:rPr>
              <w:t xml:space="preserve"> row</w:t>
            </w:r>
          </w:p>
          <w:p w14:paraId="53329692" w14:textId="77777777" w:rsidR="00895762" w:rsidRPr="000A2E81" w:rsidRDefault="00C34901" w:rsidP="0081768A">
            <w:pPr>
              <w:pStyle w:val="BodyText"/>
              <w:spacing w:before="120" w:after="0"/>
              <w:rPr>
                <w:rFonts w:ascii="Arial" w:hAnsi="Arial" w:cs="Arial"/>
                <w:sz w:val="18"/>
                <w:szCs w:val="18"/>
              </w:rPr>
            </w:pPr>
            <w:r w:rsidRPr="000A2E81">
              <w:rPr>
                <w:rFonts w:ascii="Arial" w:hAnsi="Arial" w:cs="Arial"/>
                <w:sz w:val="18"/>
                <w:szCs w:val="18"/>
              </w:rPr>
              <w:t xml:space="preserve">Revised </w:t>
            </w:r>
            <w:r w:rsidR="00895762" w:rsidRPr="000A2E81">
              <w:rPr>
                <w:rFonts w:ascii="Arial" w:hAnsi="Arial" w:cs="Arial"/>
                <w:sz w:val="18"/>
                <w:szCs w:val="18"/>
              </w:rPr>
              <w:t>VistA Software Dependencies</w:t>
            </w:r>
            <w:r w:rsidRPr="000A2E81">
              <w:rPr>
                <w:rFonts w:ascii="Arial" w:hAnsi="Arial" w:cs="Arial"/>
                <w:sz w:val="18"/>
                <w:szCs w:val="18"/>
              </w:rPr>
              <w:t xml:space="preserve"> section.</w:t>
            </w:r>
            <w:r w:rsidR="0028081F" w:rsidRPr="000A2E81">
              <w:rPr>
                <w:rFonts w:ascii="Arial" w:hAnsi="Arial" w:cs="Arial"/>
                <w:sz w:val="18"/>
                <w:szCs w:val="18"/>
              </w:rPr>
              <w:t xml:space="preserve"> (DR 4957)</w:t>
            </w:r>
          </w:p>
          <w:p w14:paraId="56C74A56" w14:textId="77777777" w:rsidR="0061647A" w:rsidRPr="000A2E81" w:rsidRDefault="007E260F" w:rsidP="00895762">
            <w:pPr>
              <w:spacing w:before="120"/>
              <w:rPr>
                <w:rFonts w:ascii="Arial" w:hAnsi="Arial" w:cs="Arial"/>
                <w:sz w:val="18"/>
                <w:szCs w:val="18"/>
              </w:rPr>
            </w:pPr>
            <w:r w:rsidRPr="000A2E81">
              <w:rPr>
                <w:rFonts w:ascii="Arial" w:hAnsi="Arial" w:cs="Arial"/>
                <w:sz w:val="18"/>
                <w:szCs w:val="18"/>
              </w:rPr>
              <w:t>Report Export associated User Guide Update:</w:t>
            </w:r>
            <w:r w:rsidR="00A51944" w:rsidRPr="000A2E81">
              <w:rPr>
                <w:rFonts w:ascii="Arial" w:hAnsi="Arial" w:cs="Arial"/>
                <w:sz w:val="18"/>
                <w:szCs w:val="18"/>
              </w:rPr>
              <w:t xml:space="preserve">  </w:t>
            </w:r>
            <w:r w:rsidR="000F0341" w:rsidRPr="000A2E81">
              <w:rPr>
                <w:rFonts w:ascii="Arial" w:hAnsi="Arial" w:cs="Arial"/>
                <w:sz w:val="18"/>
                <w:szCs w:val="18"/>
              </w:rPr>
              <w:t xml:space="preserve">Added information to </w:t>
            </w:r>
            <w:r w:rsidR="0061647A" w:rsidRPr="000A2E81">
              <w:rPr>
                <w:rFonts w:ascii="Arial" w:hAnsi="Arial" w:cs="Arial"/>
                <w:sz w:val="18"/>
                <w:szCs w:val="18"/>
              </w:rPr>
              <w:t>DR 4821</w:t>
            </w:r>
            <w:r w:rsidR="000F0341" w:rsidRPr="000A2E81">
              <w:rPr>
                <w:rFonts w:ascii="Arial" w:hAnsi="Arial" w:cs="Arial"/>
                <w:sz w:val="18"/>
                <w:szCs w:val="18"/>
              </w:rPr>
              <w:t xml:space="preserve"> about the MS Word problem associated with exported reports.</w:t>
            </w:r>
          </w:p>
          <w:p w14:paraId="367BA347" w14:textId="77777777" w:rsidR="00A51944" w:rsidRPr="000A2E81" w:rsidRDefault="002F277A" w:rsidP="00A51944">
            <w:pPr>
              <w:pStyle w:val="BodyText"/>
              <w:spacing w:before="120" w:after="0"/>
              <w:rPr>
                <w:rFonts w:ascii="Arial" w:hAnsi="Arial" w:cs="Arial"/>
                <w:sz w:val="18"/>
                <w:szCs w:val="18"/>
              </w:rPr>
            </w:pPr>
            <w:r w:rsidRPr="000A2E81">
              <w:rPr>
                <w:rFonts w:ascii="Arial" w:hAnsi="Arial" w:cs="Arial"/>
                <w:sz w:val="18"/>
                <w:szCs w:val="18"/>
              </w:rPr>
              <w:t>Report U</w:t>
            </w:r>
            <w:r w:rsidR="00A51944" w:rsidRPr="000A2E81">
              <w:rPr>
                <w:rFonts w:ascii="Arial" w:hAnsi="Arial" w:cs="Arial"/>
                <w:sz w:val="18"/>
                <w:szCs w:val="18"/>
              </w:rPr>
              <w:t xml:space="preserve">pdates: Added </w:t>
            </w:r>
            <w:r w:rsidR="003B2F96" w:rsidRPr="000A2E81">
              <w:rPr>
                <w:rFonts w:ascii="Arial" w:hAnsi="Arial" w:cs="Arial"/>
                <w:sz w:val="18"/>
                <w:szCs w:val="18"/>
                <w:lang w:eastAsia="x-none"/>
              </w:rPr>
              <w:t xml:space="preserve">a row for </w:t>
            </w:r>
            <w:r w:rsidR="003B2F96" w:rsidRPr="000A2E81">
              <w:rPr>
                <w:rFonts w:ascii="Arial" w:hAnsi="Arial" w:cs="Arial"/>
                <w:sz w:val="18"/>
                <w:szCs w:val="18"/>
              </w:rPr>
              <w:t xml:space="preserve">Unit History Report, </w:t>
            </w:r>
            <w:r w:rsidR="00A51944" w:rsidRPr="000A2E81">
              <w:rPr>
                <w:rFonts w:ascii="Arial" w:hAnsi="Arial" w:cs="Arial"/>
                <w:sz w:val="18"/>
                <w:szCs w:val="18"/>
              </w:rPr>
              <w:t>KDA CR 2180.</w:t>
            </w:r>
          </w:p>
          <w:p w14:paraId="4033B30F" w14:textId="77777777" w:rsidR="00042CAC" w:rsidRPr="000A2E81" w:rsidRDefault="00042CAC" w:rsidP="00DB5B8A">
            <w:pPr>
              <w:spacing w:before="120"/>
              <w:rPr>
                <w:rFonts w:ascii="Arial" w:hAnsi="Arial" w:cs="Arial"/>
                <w:i/>
                <w:sz w:val="18"/>
                <w:szCs w:val="18"/>
              </w:rPr>
            </w:pPr>
            <w:bookmarkStart w:id="3" w:name="_Toc371412113"/>
            <w:r w:rsidRPr="000A2E81">
              <w:rPr>
                <w:rFonts w:ascii="Arial" w:hAnsi="Arial" w:cs="Arial"/>
                <w:sz w:val="18"/>
                <w:szCs w:val="18"/>
              </w:rPr>
              <w:t>VBECS User Documents</w:t>
            </w:r>
            <w:bookmarkEnd w:id="3"/>
            <w:r w:rsidRPr="000A2E81">
              <w:rPr>
                <w:rFonts w:ascii="Arial" w:hAnsi="Arial" w:cs="Arial"/>
                <w:sz w:val="18"/>
                <w:szCs w:val="18"/>
              </w:rPr>
              <w:t>: Added (INC 981395)</w:t>
            </w:r>
            <w:r w:rsidRPr="000A2E81">
              <w:rPr>
                <w:rFonts w:ascii="Arial" w:hAnsi="Arial" w:cs="Arial"/>
                <w:i/>
                <w:sz w:val="18"/>
                <w:szCs w:val="18"/>
              </w:rPr>
              <w:t xml:space="preserve"> to VistA Blood Establishment Computer Software (VBECS) 2.0.0 Technical Manual-Security Guide </w:t>
            </w:r>
          </w:p>
          <w:p w14:paraId="1A691F3E" w14:textId="77777777" w:rsidR="000F0341" w:rsidRPr="000A2E81" w:rsidRDefault="000F0341" w:rsidP="00A51944">
            <w:pPr>
              <w:pStyle w:val="BodyText"/>
              <w:spacing w:before="120" w:after="0"/>
              <w:rPr>
                <w:rFonts w:ascii="Arial" w:hAnsi="Arial" w:cs="Arial"/>
                <w:sz w:val="18"/>
                <w:szCs w:val="18"/>
              </w:rPr>
            </w:pPr>
            <w:r w:rsidRPr="000A2E81">
              <w:rPr>
                <w:rFonts w:ascii="Arial" w:hAnsi="Arial" w:cs="Arial"/>
                <w:sz w:val="18"/>
                <w:szCs w:val="18"/>
              </w:rPr>
              <w:t>Added Test Scenario Group Five.</w:t>
            </w:r>
          </w:p>
          <w:p w14:paraId="4DE04A5D" w14:textId="77777777" w:rsidR="00CD72FB" w:rsidRPr="000A2E81" w:rsidRDefault="005B2DD0" w:rsidP="00F96268">
            <w:pPr>
              <w:pStyle w:val="BodyText"/>
              <w:spacing w:before="120" w:after="0"/>
              <w:rPr>
                <w:rFonts w:ascii="Arial" w:hAnsi="Arial" w:cs="Arial"/>
                <w:sz w:val="18"/>
                <w:szCs w:val="18"/>
              </w:rPr>
            </w:pPr>
            <w:r w:rsidRPr="000A2E81">
              <w:rPr>
                <w:rFonts w:ascii="Arial" w:hAnsi="Arial" w:cs="Arial"/>
                <w:sz w:val="18"/>
                <w:szCs w:val="18"/>
              </w:rPr>
              <w:t>Added hyperlinks from Test Scenario references to the scenario</w:t>
            </w:r>
            <w:r w:rsidR="0028081F" w:rsidRPr="000A2E81">
              <w:rPr>
                <w:rFonts w:ascii="Arial" w:hAnsi="Arial" w:cs="Arial"/>
                <w:sz w:val="18"/>
                <w:szCs w:val="18"/>
              </w:rPr>
              <w:t>.</w:t>
            </w:r>
          </w:p>
          <w:p w14:paraId="3091BE82" w14:textId="77777777" w:rsidR="00CD72FB" w:rsidRPr="000A2E81" w:rsidRDefault="00DB5B8A" w:rsidP="0028081F">
            <w:pPr>
              <w:pStyle w:val="BodyText"/>
              <w:spacing w:before="120" w:after="0"/>
              <w:rPr>
                <w:rFonts w:ascii="Arial" w:hAnsi="Arial" w:cs="Arial"/>
                <w:sz w:val="18"/>
                <w:szCs w:val="18"/>
              </w:rPr>
            </w:pPr>
            <w:r w:rsidRPr="000A2E81">
              <w:rPr>
                <w:rFonts w:ascii="Arial" w:hAnsi="Arial" w:cs="Arial"/>
                <w:sz w:val="18"/>
                <w:szCs w:val="18"/>
              </w:rPr>
              <w:t>Appendix B: revised to include only rows related to CR 3337 and DR 4592.</w:t>
            </w:r>
          </w:p>
          <w:p w14:paraId="62464A34" w14:textId="77777777" w:rsidR="00FF0BEB" w:rsidRPr="000A2E81" w:rsidRDefault="00FF0BEB" w:rsidP="00FF0BEB">
            <w:pPr>
              <w:spacing w:before="120" w:after="120"/>
              <w:rPr>
                <w:rFonts w:ascii="Arial" w:hAnsi="Arial" w:cs="Arial"/>
                <w:sz w:val="18"/>
                <w:szCs w:val="18"/>
              </w:rPr>
            </w:pPr>
            <w:r w:rsidRPr="000A2E81">
              <w:rPr>
                <w:rFonts w:ascii="Arial" w:hAnsi="Arial" w:cs="Arial"/>
                <w:sz w:val="18"/>
                <w:szCs w:val="18"/>
              </w:rPr>
              <w:t xml:space="preserve">Updated  </w:t>
            </w:r>
            <w:bookmarkStart w:id="4" w:name="_Toc383521569"/>
            <w:r w:rsidRPr="000A2E81">
              <w:rPr>
                <w:rFonts w:ascii="Arial" w:hAnsi="Arial" w:cs="Arial"/>
                <w:sz w:val="18"/>
                <w:szCs w:val="18"/>
              </w:rPr>
              <w:t>References</w:t>
            </w:r>
            <w:bookmarkEnd w:id="4"/>
            <w:r w:rsidRPr="000A2E81">
              <w:rPr>
                <w:rFonts w:ascii="Arial" w:hAnsi="Arial" w:cs="Arial"/>
                <w:sz w:val="18"/>
                <w:szCs w:val="18"/>
              </w:rPr>
              <w:t xml:space="preserve"> section.</w:t>
            </w:r>
          </w:p>
          <w:p w14:paraId="3D99A9F2" w14:textId="77777777" w:rsidR="00FF0BEB" w:rsidRPr="000A2E81" w:rsidRDefault="00FF0BEB" w:rsidP="00FF0BEB">
            <w:pPr>
              <w:spacing w:after="120"/>
              <w:rPr>
                <w:rFonts w:ascii="Arial" w:hAnsi="Arial" w:cs="Arial"/>
                <w:sz w:val="18"/>
                <w:szCs w:val="18"/>
              </w:rPr>
            </w:pPr>
            <w:r w:rsidRPr="000A2E81">
              <w:rPr>
                <w:rFonts w:ascii="Arial" w:hAnsi="Arial" w:cs="Arial"/>
                <w:sz w:val="18"/>
                <w:szCs w:val="18"/>
              </w:rPr>
              <w:t>Revised Test Scenario Group One, Note in Scenario 1 box.</w:t>
            </w:r>
          </w:p>
          <w:p w14:paraId="4B1988D2" w14:textId="77777777" w:rsidR="00FF0BEB" w:rsidRPr="000A2E81" w:rsidRDefault="00FF0BEB" w:rsidP="00FF0BEB">
            <w:pPr>
              <w:spacing w:after="120"/>
              <w:rPr>
                <w:rFonts w:ascii="Arial" w:hAnsi="Arial" w:cs="Arial"/>
                <w:sz w:val="18"/>
                <w:szCs w:val="18"/>
              </w:rPr>
            </w:pPr>
            <w:r w:rsidRPr="000A2E81">
              <w:rPr>
                <w:rFonts w:ascii="Arial" w:hAnsi="Arial" w:cs="Arial"/>
                <w:sz w:val="18"/>
                <w:szCs w:val="18"/>
              </w:rPr>
              <w:t>Updated Test Scenario Group Two, Scenario 1, Step 3.</w:t>
            </w:r>
          </w:p>
          <w:p w14:paraId="2DA2CD50" w14:textId="77777777" w:rsidR="00FF0BEB" w:rsidRPr="000A2E81" w:rsidRDefault="00FF0BEB" w:rsidP="00FF0BEB">
            <w:pPr>
              <w:spacing w:after="120"/>
              <w:rPr>
                <w:rFonts w:ascii="Arial" w:hAnsi="Arial" w:cs="Arial"/>
                <w:sz w:val="18"/>
                <w:szCs w:val="18"/>
              </w:rPr>
            </w:pPr>
            <w:r w:rsidRPr="000A2E81">
              <w:rPr>
                <w:rFonts w:ascii="Arial" w:hAnsi="Arial" w:cs="Arial"/>
                <w:sz w:val="18"/>
                <w:szCs w:val="18"/>
              </w:rPr>
              <w:t>Updated Test Scenario Group Three, Scenario 1 and Scenario 2.</w:t>
            </w:r>
          </w:p>
          <w:p w14:paraId="59AB348D" w14:textId="77777777" w:rsidR="00FF0BEB" w:rsidRPr="000A2E81" w:rsidRDefault="00FF0BEB" w:rsidP="00FF0BEB">
            <w:pPr>
              <w:spacing w:after="120"/>
              <w:rPr>
                <w:rFonts w:ascii="Arial" w:hAnsi="Arial" w:cs="Arial"/>
                <w:sz w:val="18"/>
                <w:szCs w:val="18"/>
              </w:rPr>
            </w:pPr>
            <w:r w:rsidRPr="000A2E81">
              <w:rPr>
                <w:rFonts w:ascii="Arial" w:hAnsi="Arial" w:cs="Arial"/>
                <w:sz w:val="18"/>
                <w:szCs w:val="18"/>
              </w:rPr>
              <w:t>Revised Test Scenario Group Four, Test Objective.</w:t>
            </w:r>
          </w:p>
        </w:tc>
        <w:tc>
          <w:tcPr>
            <w:tcW w:w="1642" w:type="dxa"/>
            <w:vAlign w:val="bottom"/>
          </w:tcPr>
          <w:p w14:paraId="180BF1CC" w14:textId="77777777" w:rsidR="0061647A" w:rsidRPr="000A2E81" w:rsidRDefault="007E260F" w:rsidP="009473F5">
            <w:pPr>
              <w:pStyle w:val="TableText"/>
            </w:pPr>
            <w:r w:rsidRPr="000A2E81">
              <w:t>BBM team</w:t>
            </w:r>
          </w:p>
        </w:tc>
      </w:tr>
      <w:tr w:rsidR="00B325E0" w:rsidRPr="000A2E81" w14:paraId="5DB47A69" w14:textId="77777777" w:rsidTr="00CA42C9">
        <w:trPr>
          <w:cantSplit/>
          <w:trHeight w:val="9732"/>
        </w:trPr>
        <w:tc>
          <w:tcPr>
            <w:tcW w:w="1094" w:type="dxa"/>
            <w:vAlign w:val="bottom"/>
          </w:tcPr>
          <w:p w14:paraId="6888E91A" w14:textId="77777777" w:rsidR="00B325E0" w:rsidRPr="000A2E81" w:rsidRDefault="00477EF6" w:rsidP="00702BEE">
            <w:pPr>
              <w:pStyle w:val="TableText"/>
            </w:pPr>
            <w:r w:rsidRPr="000A2E81">
              <w:lastRenderedPageBreak/>
              <w:t>8/27</w:t>
            </w:r>
            <w:r w:rsidR="00B325E0" w:rsidRPr="000A2E81">
              <w:t>/14</w:t>
            </w:r>
          </w:p>
        </w:tc>
        <w:tc>
          <w:tcPr>
            <w:tcW w:w="1084" w:type="dxa"/>
            <w:vAlign w:val="bottom"/>
          </w:tcPr>
          <w:p w14:paraId="6763699A" w14:textId="77777777" w:rsidR="00812D0D" w:rsidRPr="000A2E81" w:rsidRDefault="00B325E0" w:rsidP="009473F5">
            <w:pPr>
              <w:pStyle w:val="TableText"/>
            </w:pPr>
            <w:r w:rsidRPr="000A2E81">
              <w:t>4.0</w:t>
            </w:r>
            <w:r w:rsidR="005311B3" w:rsidRPr="000A2E81">
              <w:t xml:space="preserve"> (con’t)</w:t>
            </w:r>
          </w:p>
        </w:tc>
        <w:tc>
          <w:tcPr>
            <w:tcW w:w="5756" w:type="dxa"/>
          </w:tcPr>
          <w:p w14:paraId="6BD72D02" w14:textId="77777777"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Customer Support Section edited (DR 5025) </w:t>
            </w:r>
          </w:p>
          <w:p w14:paraId="38E68D6E" w14:textId="77777777" w:rsidR="005311B3" w:rsidRPr="000A2E81" w:rsidRDefault="005311B3" w:rsidP="005311B3">
            <w:pPr>
              <w:pStyle w:val="BodyText"/>
              <w:spacing w:before="0" w:after="0"/>
              <w:rPr>
                <w:rFonts w:ascii="Arial" w:hAnsi="Arial" w:cs="Arial"/>
                <w:sz w:val="18"/>
                <w:szCs w:val="18"/>
              </w:rPr>
            </w:pPr>
            <w:r w:rsidRPr="000A2E81">
              <w:rPr>
                <w:rFonts w:ascii="Arial" w:hAnsi="Arial" w:cs="Arial"/>
                <w:sz w:val="18"/>
                <w:szCs w:val="18"/>
              </w:rPr>
              <w:t>Changed footer Month to July.</w:t>
            </w:r>
          </w:p>
          <w:p w14:paraId="7FCC776B" w14:textId="77777777"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The detail tables are re-organized in alphabetical order. </w:t>
            </w:r>
          </w:p>
          <w:p w14:paraId="620E487E" w14:textId="77777777" w:rsidR="005311B3" w:rsidRPr="000A2E81" w:rsidRDefault="005311B3" w:rsidP="005311B3">
            <w:pPr>
              <w:pStyle w:val="BodyText"/>
              <w:spacing w:before="0" w:after="0"/>
              <w:rPr>
                <w:rFonts w:ascii="Arial" w:hAnsi="Arial" w:cs="Arial"/>
                <w:sz w:val="18"/>
                <w:szCs w:val="18"/>
              </w:rPr>
            </w:pPr>
            <w:r w:rsidRPr="000A2E81">
              <w:rPr>
                <w:rFonts w:ascii="Arial" w:hAnsi="Arial" w:cs="Arial"/>
                <w:sz w:val="18"/>
                <w:szCs w:val="18"/>
              </w:rPr>
              <w:t xml:space="preserve">Changes and Corrections: </w:t>
            </w:r>
          </w:p>
          <w:p w14:paraId="58FFF718" w14:textId="77777777" w:rsidR="005B2748"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Organized Resolution of Customer Remedy Incident (INC) reports related to VBECS in numerical order.</w:t>
            </w:r>
            <w:r w:rsidR="005B2748" w:rsidRPr="000A2E81">
              <w:rPr>
                <w:rFonts w:ascii="Arial" w:hAnsi="Arial" w:cs="Arial"/>
                <w:sz w:val="18"/>
                <w:szCs w:val="18"/>
              </w:rPr>
              <w:t xml:space="preserve"> Removed</w:t>
            </w:r>
            <w:r w:rsidR="004F209C" w:rsidRPr="000A2E81">
              <w:rPr>
                <w:rFonts w:ascii="Arial" w:hAnsi="Arial" w:cs="Arial"/>
                <w:sz w:val="18"/>
                <w:szCs w:val="18"/>
              </w:rPr>
              <w:t xml:space="preserve"> </w:t>
            </w:r>
            <w:r w:rsidR="00533306" w:rsidRPr="000A2E81">
              <w:rPr>
                <w:rFonts w:ascii="Arial" w:hAnsi="Arial" w:cs="Arial"/>
                <w:sz w:val="18"/>
                <w:szCs w:val="18"/>
              </w:rPr>
              <w:t>758840</w:t>
            </w:r>
            <w:r w:rsidR="004F209C" w:rsidRPr="000A2E81">
              <w:rPr>
                <w:rFonts w:ascii="Arial" w:hAnsi="Arial" w:cs="Arial"/>
                <w:sz w:val="18"/>
                <w:szCs w:val="18"/>
              </w:rPr>
              <w:t>, 841367, 953847 and 981395.</w:t>
            </w:r>
          </w:p>
          <w:p w14:paraId="6EB72E14" w14:textId="77777777" w:rsidR="00AC3C9B" w:rsidRPr="000A2E81" w:rsidRDefault="00533306" w:rsidP="00AC3C9B">
            <w:pPr>
              <w:pStyle w:val="BodyText"/>
              <w:spacing w:before="0" w:after="0"/>
              <w:rPr>
                <w:rFonts w:ascii="Arial" w:hAnsi="Arial" w:cs="Arial"/>
                <w:sz w:val="18"/>
                <w:szCs w:val="18"/>
              </w:rPr>
            </w:pPr>
            <w:r w:rsidRPr="000A2E81">
              <w:rPr>
                <w:rFonts w:ascii="Arial" w:hAnsi="Arial" w:cs="Arial"/>
                <w:sz w:val="18"/>
                <w:szCs w:val="18"/>
              </w:rPr>
              <w:t>Added</w:t>
            </w:r>
            <w:r w:rsidR="005311B3" w:rsidRPr="000A2E81">
              <w:rPr>
                <w:rFonts w:ascii="Arial" w:hAnsi="Arial" w:cs="Arial"/>
                <w:sz w:val="18"/>
                <w:szCs w:val="18"/>
              </w:rPr>
              <w:t>1024778 and 1027210.</w:t>
            </w:r>
          </w:p>
          <w:p w14:paraId="046FB7B8" w14:textId="77777777"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Removed: </w:t>
            </w:r>
          </w:p>
          <w:p w14:paraId="4CE7CA76" w14:textId="77777777"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rPr>
              <w:t xml:space="preserve">CR 2133 (Patient History Report) from the Report Updates </w:t>
            </w:r>
            <w:r w:rsidR="00173E4C" w:rsidRPr="000A2E81">
              <w:rPr>
                <w:rFonts w:ascii="Arial" w:hAnsi="Arial" w:cs="Arial"/>
                <w:sz w:val="18"/>
                <w:szCs w:val="18"/>
              </w:rPr>
              <w:t>section</w:t>
            </w:r>
            <w:r w:rsidR="00173E4C" w:rsidRPr="000A2E81">
              <w:rPr>
                <w:rFonts w:ascii="Arial" w:hAnsi="Arial" w:cs="Arial"/>
                <w:sz w:val="18"/>
                <w:szCs w:val="18"/>
                <w:u w:val="single"/>
              </w:rPr>
              <w:t xml:space="preserve"> Updates</w:t>
            </w:r>
            <w:r w:rsidRPr="000A2E81">
              <w:rPr>
                <w:rFonts w:ascii="Arial" w:hAnsi="Arial" w:cs="Arial"/>
                <w:sz w:val="18"/>
                <w:szCs w:val="18"/>
                <w:u w:val="single"/>
              </w:rPr>
              <w:t xml:space="preserve"> by Option Section</w:t>
            </w:r>
          </w:p>
          <w:p w14:paraId="734EE8AE" w14:textId="77777777"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Added:</w:t>
            </w:r>
          </w:p>
          <w:p w14:paraId="354156EB" w14:textId="77777777" w:rsidR="00EC1145" w:rsidRPr="000A2E81" w:rsidRDefault="00AC3C9B" w:rsidP="00AC3C9B">
            <w:pPr>
              <w:pStyle w:val="TableText"/>
              <w:rPr>
                <w:rFonts w:cs="Arial"/>
                <w:szCs w:val="18"/>
              </w:rPr>
            </w:pPr>
            <w:r w:rsidRPr="000A2E81">
              <w:rPr>
                <w:rFonts w:cs="Arial"/>
                <w:szCs w:val="18"/>
              </w:rPr>
              <w:t xml:space="preserve">Accept Orders: Pending Order List (KDA CR 1401, </w:t>
            </w:r>
          </w:p>
          <w:p w14:paraId="26B04B04" w14:textId="77777777" w:rsidR="00AC3C9B" w:rsidRPr="000A2E81" w:rsidRDefault="00EC1145" w:rsidP="00AC3C9B">
            <w:pPr>
              <w:pStyle w:val="TableText"/>
              <w:rPr>
                <w:rFonts w:cs="Arial"/>
                <w:szCs w:val="18"/>
              </w:rPr>
            </w:pPr>
            <w:r w:rsidRPr="000A2E81">
              <w:rPr>
                <w:rFonts w:cs="Arial"/>
                <w:szCs w:val="18"/>
              </w:rPr>
              <w:t>Patient Orders: Pending Task List (</w:t>
            </w:r>
            <w:r w:rsidR="00AC3C9B" w:rsidRPr="000A2E81">
              <w:rPr>
                <w:rFonts w:cs="Arial"/>
                <w:szCs w:val="18"/>
              </w:rPr>
              <w:t>KDA CR 2149)</w:t>
            </w:r>
          </w:p>
          <w:p w14:paraId="543AA388" w14:textId="77777777" w:rsidR="00AC3C9B" w:rsidRPr="000A2E81" w:rsidRDefault="00AC3C9B" w:rsidP="00AC3C9B">
            <w:pPr>
              <w:pStyle w:val="TableText"/>
              <w:rPr>
                <w:rFonts w:cs="Arial"/>
                <w:szCs w:val="18"/>
              </w:rPr>
            </w:pPr>
            <w:r w:rsidRPr="000A2E81">
              <w:rPr>
                <w:rFonts w:cs="Arial"/>
                <w:szCs w:val="18"/>
              </w:rPr>
              <w:t>Component Classes KDA (CR 1992)</w:t>
            </w:r>
          </w:p>
          <w:p w14:paraId="68A07265" w14:textId="77777777" w:rsidR="00AC3C9B" w:rsidRPr="000A2E81" w:rsidRDefault="00AC3C9B" w:rsidP="00AC3C9B">
            <w:pPr>
              <w:pStyle w:val="TableText"/>
              <w:rPr>
                <w:rFonts w:cs="Arial"/>
                <w:szCs w:val="18"/>
              </w:rPr>
            </w:pPr>
            <w:r w:rsidRPr="000A2E81">
              <w:rPr>
                <w:rFonts w:cs="Arial"/>
                <w:szCs w:val="18"/>
              </w:rPr>
              <w:t>Configure Daily QC (KDA CR 1309, KDA CR 3066, KDA DR 1625,</w:t>
            </w:r>
            <w:r w:rsidRPr="000A2E81">
              <w:rPr>
                <w:rFonts w:cs="Arial"/>
                <w:b/>
                <w:szCs w:val="18"/>
              </w:rPr>
              <w:t xml:space="preserve"> </w:t>
            </w:r>
            <w:r w:rsidRPr="000A2E81">
              <w:rPr>
                <w:rFonts w:cs="Arial"/>
                <w:szCs w:val="18"/>
              </w:rPr>
              <w:t>KDA CR 1637)</w:t>
            </w:r>
          </w:p>
          <w:p w14:paraId="6E516C4C" w14:textId="77777777" w:rsidR="00AC3C9B" w:rsidRPr="000A2E81" w:rsidRDefault="00AC3C9B" w:rsidP="00AC3C9B">
            <w:pPr>
              <w:pStyle w:val="TableText"/>
              <w:rPr>
                <w:rFonts w:cs="Arial"/>
                <w:szCs w:val="18"/>
              </w:rPr>
            </w:pPr>
            <w:r w:rsidRPr="000A2E81">
              <w:rPr>
                <w:rFonts w:cs="Arial"/>
                <w:szCs w:val="18"/>
              </w:rPr>
              <w:t>Discard or Quarantine (KDA CR 2074)</w:t>
            </w:r>
          </w:p>
          <w:p w14:paraId="44B4971F" w14:textId="77777777" w:rsidR="00AC3C9B" w:rsidRPr="000A2E81" w:rsidRDefault="00AC3C9B" w:rsidP="00AC3C9B">
            <w:pPr>
              <w:pStyle w:val="TableText"/>
              <w:rPr>
                <w:rFonts w:cs="Arial"/>
                <w:szCs w:val="18"/>
              </w:rPr>
            </w:pPr>
            <w:r w:rsidRPr="000A2E81">
              <w:rPr>
                <w:rFonts w:cs="Arial"/>
                <w:szCs w:val="18"/>
              </w:rPr>
              <w:t>Display Order Alerts (KDA CR 2168)</w:t>
            </w:r>
          </w:p>
          <w:p w14:paraId="5F164F4F" w14:textId="77777777" w:rsidR="00AC3C9B" w:rsidRPr="000A2E81" w:rsidRDefault="00AC3C9B" w:rsidP="00AC3C9B">
            <w:pPr>
              <w:pStyle w:val="TableText"/>
              <w:rPr>
                <w:rFonts w:cs="Arial"/>
                <w:szCs w:val="18"/>
              </w:rPr>
            </w:pPr>
            <w:r w:rsidRPr="000A2E81">
              <w:rPr>
                <w:rFonts w:cs="Arial"/>
                <w:szCs w:val="18"/>
              </w:rPr>
              <w:t>Edit Financial Data (KDA CR 1890 and KDA CR 1819)</w:t>
            </w:r>
          </w:p>
          <w:p w14:paraId="75ED7BBD" w14:textId="77777777" w:rsidR="00AC3C9B" w:rsidRPr="000A2E81" w:rsidRDefault="00AC3C9B" w:rsidP="00AC3C9B">
            <w:pPr>
              <w:pStyle w:val="TableText"/>
              <w:rPr>
                <w:rFonts w:cs="Arial"/>
                <w:szCs w:val="18"/>
              </w:rPr>
            </w:pPr>
            <w:r w:rsidRPr="000A2E81">
              <w:rPr>
                <w:rFonts w:cs="Arial"/>
                <w:szCs w:val="18"/>
              </w:rPr>
              <w:t>Edit Unit Information (KDA CR 1917, KDA CR 2310, KDA CR 2359,)</w:t>
            </w:r>
          </w:p>
          <w:p w14:paraId="32B0ED09" w14:textId="77777777" w:rsidR="00AC3C9B" w:rsidRPr="000A2E81" w:rsidRDefault="00AC3C9B" w:rsidP="00AC3C9B">
            <w:pPr>
              <w:pStyle w:val="TableText"/>
              <w:rPr>
                <w:rFonts w:cs="Arial"/>
                <w:szCs w:val="18"/>
              </w:rPr>
            </w:pPr>
            <w:r w:rsidRPr="000A2E81">
              <w:rPr>
                <w:rFonts w:cs="Arial"/>
                <w:bCs/>
                <w:szCs w:val="18"/>
              </w:rPr>
              <w:t>Enter Reflex Test Results (</w:t>
            </w:r>
            <w:r w:rsidRPr="000A2E81">
              <w:rPr>
                <w:rFonts w:cs="Arial"/>
                <w:szCs w:val="18"/>
              </w:rPr>
              <w:t>KDA DR 1651)</w:t>
            </w:r>
          </w:p>
          <w:p w14:paraId="488230FC" w14:textId="77777777" w:rsidR="00AC3C9B" w:rsidRPr="000A2E81" w:rsidRDefault="00AC3C9B" w:rsidP="00AC3C9B">
            <w:pPr>
              <w:pStyle w:val="TableText"/>
              <w:rPr>
                <w:rFonts w:cs="Arial"/>
                <w:szCs w:val="18"/>
              </w:rPr>
            </w:pPr>
            <w:r w:rsidRPr="000A2E81">
              <w:rPr>
                <w:rFonts w:cs="Arial"/>
                <w:szCs w:val="18"/>
              </w:rPr>
              <w:t>Finalize/Print TRW (KDA CR 2455)</w:t>
            </w:r>
          </w:p>
          <w:p w14:paraId="459E0EA9" w14:textId="77777777" w:rsidR="00AC3C9B" w:rsidRPr="000A2E81" w:rsidRDefault="00AC3C9B" w:rsidP="00AC3C9B">
            <w:pPr>
              <w:pStyle w:val="TableText"/>
              <w:rPr>
                <w:rFonts w:cs="Arial"/>
                <w:szCs w:val="18"/>
              </w:rPr>
            </w:pPr>
            <w:r w:rsidRPr="000A2E81">
              <w:rPr>
                <w:rFonts w:cs="Arial"/>
                <w:szCs w:val="18"/>
              </w:rPr>
              <w:t>Free Directed Unit For Crossover (KDA CR 1448)</w:t>
            </w:r>
          </w:p>
          <w:p w14:paraId="5BA53E70"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Help About (CR 3453)</w:t>
            </w:r>
          </w:p>
          <w:p w14:paraId="6D592EBE" w14:textId="77777777" w:rsidR="00AC3C9B" w:rsidRPr="000A2E81" w:rsidRDefault="00AC3C9B" w:rsidP="00AC3C9B">
            <w:pPr>
              <w:pStyle w:val="TableText"/>
              <w:rPr>
                <w:rFonts w:cs="Arial"/>
                <w:szCs w:val="18"/>
              </w:rPr>
            </w:pPr>
            <w:r w:rsidRPr="000A2E81">
              <w:rPr>
                <w:rFonts w:cs="Arial"/>
                <w:szCs w:val="18"/>
              </w:rPr>
              <w:t>Incoming Shipment (CR  and KDA CR 1721 and KDA CR 2809)</w:t>
            </w:r>
          </w:p>
          <w:p w14:paraId="116329FC" w14:textId="77777777" w:rsidR="00B446B7" w:rsidRPr="000A2E81" w:rsidRDefault="00AC3C9B" w:rsidP="00AC3C9B">
            <w:pPr>
              <w:pStyle w:val="TableText"/>
              <w:rPr>
                <w:rFonts w:cs="Arial"/>
                <w:szCs w:val="18"/>
              </w:rPr>
            </w:pPr>
            <w:r w:rsidRPr="000A2E81">
              <w:rPr>
                <w:rFonts w:cs="Arial"/>
                <w:szCs w:val="18"/>
              </w:rPr>
              <w:t>Issue Blood Components (KDA CR 2085</w:t>
            </w:r>
            <w:r w:rsidR="006B6B35" w:rsidRPr="000A2E81">
              <w:rPr>
                <w:rFonts w:cs="Arial"/>
                <w:szCs w:val="18"/>
              </w:rPr>
              <w:t xml:space="preserve">, </w:t>
            </w:r>
            <w:r w:rsidR="00B446B7" w:rsidRPr="000A2E81">
              <w:rPr>
                <w:rFonts w:cs="Arial"/>
                <w:szCs w:val="18"/>
              </w:rPr>
              <w:t xml:space="preserve">(CR </w:t>
            </w:r>
            <w:r w:rsidR="00EB1BEA" w:rsidRPr="000A2E81">
              <w:rPr>
                <w:rFonts w:cs="Arial"/>
                <w:szCs w:val="18"/>
              </w:rPr>
              <w:t>3471</w:t>
            </w:r>
            <w:r w:rsidR="00B446B7" w:rsidRPr="000A2E81">
              <w:rPr>
                <w:rFonts w:cs="Arial"/>
                <w:szCs w:val="18"/>
              </w:rPr>
              <w:t>, INC 1024778)</w:t>
            </w:r>
          </w:p>
          <w:p w14:paraId="244E5EDF" w14:textId="77777777" w:rsidR="00AC3C9B" w:rsidRPr="000A2E81" w:rsidRDefault="00AC3C9B" w:rsidP="00AC3C9B">
            <w:pPr>
              <w:pStyle w:val="TableText"/>
              <w:rPr>
                <w:rFonts w:cs="Arial"/>
                <w:szCs w:val="18"/>
              </w:rPr>
            </w:pPr>
            <w:r w:rsidRPr="000A2E81">
              <w:rPr>
                <w:rFonts w:cs="Arial"/>
                <w:szCs w:val="18"/>
              </w:rPr>
              <w:t>Maintain Specimen (KDA CR 875)</w:t>
            </w:r>
          </w:p>
          <w:p w14:paraId="6D9A5EEF"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not Pool or Split) (KDA CR 1698, KDA CR</w:t>
            </w:r>
            <w:r w:rsidR="005B2748" w:rsidRPr="000A2E81">
              <w:rPr>
                <w:rFonts w:ascii="Arial" w:hAnsi="Arial" w:cs="Arial"/>
                <w:sz w:val="18"/>
                <w:szCs w:val="18"/>
              </w:rPr>
              <w:t xml:space="preserve"> 1920, KDA CR 1921, KDA CR 1924,</w:t>
            </w:r>
            <w:r w:rsidRPr="000A2E81">
              <w:rPr>
                <w:rFonts w:ascii="Arial" w:hAnsi="Arial" w:cs="Arial"/>
                <w:sz w:val="18"/>
                <w:szCs w:val="18"/>
              </w:rPr>
              <w:t>)</w:t>
            </w:r>
          </w:p>
          <w:p w14:paraId="5638F36E"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Split a Unit (CR 3248)</w:t>
            </w:r>
          </w:p>
          <w:p w14:paraId="61DF9F7F"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Pool Units (KDA CR 2387, KDA CR 2650)</w:t>
            </w:r>
          </w:p>
          <w:p w14:paraId="5AF6B17D"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atient Testing: Pending Task List (KDA CR 2874, KDA CR 1775)</w:t>
            </w:r>
          </w:p>
          <w:p w14:paraId="4503E6E5" w14:textId="77777777" w:rsidR="005B2748" w:rsidRPr="000A2E81" w:rsidRDefault="005B2748" w:rsidP="00AC3C9B">
            <w:pPr>
              <w:pStyle w:val="BodyText"/>
              <w:spacing w:before="0" w:after="0"/>
              <w:rPr>
                <w:rFonts w:ascii="Arial" w:hAnsi="Arial" w:cs="Arial"/>
                <w:sz w:val="18"/>
                <w:szCs w:val="18"/>
              </w:rPr>
            </w:pPr>
            <w:r w:rsidRPr="000A2E81">
              <w:rPr>
                <w:rFonts w:ascii="Arial" w:hAnsi="Arial" w:cs="Arial"/>
                <w:sz w:val="18"/>
                <w:szCs w:val="18"/>
              </w:rPr>
              <w:t>Patient Testing (KDA CR 1617)</w:t>
            </w:r>
          </w:p>
          <w:p w14:paraId="41BDBAE7"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atient Updates, Added INC 1027210 to CR 3315</w:t>
            </w:r>
          </w:p>
          <w:p w14:paraId="26B81659"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ost Transfusion Information (Added KDA CR</w:t>
            </w:r>
            <w:r w:rsidR="005B2748" w:rsidRPr="000A2E81">
              <w:rPr>
                <w:rFonts w:ascii="Arial" w:hAnsi="Arial" w:cs="Arial"/>
                <w:sz w:val="18"/>
                <w:szCs w:val="18"/>
              </w:rPr>
              <w:t xml:space="preserve"> </w:t>
            </w:r>
            <w:r w:rsidRPr="000A2E81">
              <w:rPr>
                <w:rFonts w:ascii="Arial" w:hAnsi="Arial" w:cs="Arial"/>
                <w:sz w:val="18"/>
                <w:szCs w:val="18"/>
              </w:rPr>
              <w:t>2607 to KDA CR 1655)</w:t>
            </w:r>
          </w:p>
          <w:p w14:paraId="7F3E136B"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roduct Modifications (Division Configuration KDA CR 1732)</w:t>
            </w:r>
          </w:p>
          <w:p w14:paraId="0B7BEDD4" w14:textId="77777777" w:rsidR="00AC3C9B" w:rsidRPr="000A2E81" w:rsidRDefault="00AC3C9B" w:rsidP="00AC3C9B">
            <w:pPr>
              <w:pStyle w:val="TableText"/>
              <w:rPr>
                <w:rFonts w:cs="Arial"/>
                <w:szCs w:val="18"/>
              </w:rPr>
            </w:pPr>
            <w:r w:rsidRPr="000A2E81">
              <w:rPr>
                <w:rFonts w:cs="Arial"/>
                <w:szCs w:val="18"/>
              </w:rPr>
              <w:t>Reagents, (KDA CR 1910, KDA CR 2810)</w:t>
            </w:r>
          </w:p>
          <w:p w14:paraId="2C5F9E88"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Server System Administrator (KDA CR 1670, KDA CR 2113</w:t>
            </w:r>
            <w:r w:rsidR="00E82902" w:rsidRPr="000A2E81">
              <w:rPr>
                <w:rFonts w:ascii="Arial" w:hAnsi="Arial" w:cs="Arial"/>
                <w:sz w:val="18"/>
                <w:szCs w:val="18"/>
              </w:rPr>
              <w:t xml:space="preserve">, KDA CR </w:t>
            </w:r>
            <w:r w:rsidR="00A95DE1" w:rsidRPr="000A2E81">
              <w:rPr>
                <w:rFonts w:ascii="Arial" w:hAnsi="Arial" w:cs="Arial"/>
                <w:sz w:val="18"/>
                <w:szCs w:val="18"/>
              </w:rPr>
              <w:t>2234</w:t>
            </w:r>
            <w:r w:rsidRPr="000A2E81">
              <w:rPr>
                <w:rFonts w:ascii="Arial" w:hAnsi="Arial" w:cs="Arial"/>
                <w:sz w:val="18"/>
                <w:szCs w:val="18"/>
              </w:rPr>
              <w:t>)</w:t>
            </w:r>
          </w:p>
          <w:p w14:paraId="6B5189F1"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 xml:space="preserve">Special Instructions &amp; Transfusion Requirements (KDA CR 2078) </w:t>
            </w:r>
          </w:p>
          <w:p w14:paraId="3225C7C8" w14:textId="77777777"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Throughout VBECS (KDA CR 2657)</w:t>
            </w:r>
          </w:p>
          <w:p w14:paraId="6E6E066A" w14:textId="77777777" w:rsidR="00AC3C9B" w:rsidRPr="000A2E81" w:rsidRDefault="00AC3C9B" w:rsidP="00AC3C9B">
            <w:pPr>
              <w:pStyle w:val="TableText"/>
              <w:rPr>
                <w:rFonts w:cs="Arial"/>
                <w:szCs w:val="18"/>
              </w:rPr>
            </w:pPr>
            <w:r w:rsidRPr="000A2E81">
              <w:rPr>
                <w:rFonts w:cs="Arial"/>
                <w:szCs w:val="18"/>
              </w:rPr>
              <w:t>Unit Antigen Typing (KDA CR 1585</w:t>
            </w:r>
            <w:r w:rsidR="00E82902" w:rsidRPr="000A2E81">
              <w:rPr>
                <w:rFonts w:cs="Arial"/>
                <w:szCs w:val="18"/>
              </w:rPr>
              <w:t>, KDA CR 1830</w:t>
            </w:r>
            <w:r w:rsidRPr="000A2E81">
              <w:rPr>
                <w:rFonts w:cs="Arial"/>
                <w:szCs w:val="18"/>
              </w:rPr>
              <w:t>)</w:t>
            </w:r>
          </w:p>
          <w:p w14:paraId="0DF90AA5" w14:textId="77777777" w:rsidR="00AC3C9B" w:rsidRPr="000A2E81" w:rsidRDefault="00AC3C9B" w:rsidP="00AC3C9B">
            <w:pPr>
              <w:pStyle w:val="TableText"/>
              <w:rPr>
                <w:rFonts w:cs="Arial"/>
                <w:szCs w:val="18"/>
              </w:rPr>
            </w:pPr>
            <w:r w:rsidRPr="000A2E81">
              <w:rPr>
                <w:rFonts w:cs="Arial"/>
                <w:szCs w:val="18"/>
              </w:rPr>
              <w:t>VBECS Administrator (KDA CR 2348, KDA CR 2841</w:t>
            </w:r>
            <w:r w:rsidR="00A95DE1" w:rsidRPr="000A2E81">
              <w:rPr>
                <w:rFonts w:cs="Arial"/>
                <w:szCs w:val="18"/>
              </w:rPr>
              <w:t>, KDA CR 2344</w:t>
            </w:r>
            <w:r w:rsidRPr="000A2E81">
              <w:rPr>
                <w:rFonts w:cs="Arial"/>
                <w:szCs w:val="18"/>
              </w:rPr>
              <w:t>)</w:t>
            </w:r>
          </w:p>
          <w:p w14:paraId="261A126B" w14:textId="77777777" w:rsidR="00AC3C9B" w:rsidRPr="000A2E81" w:rsidRDefault="00AC3C9B" w:rsidP="00AC3C9B">
            <w:pPr>
              <w:pStyle w:val="BodyText"/>
              <w:spacing w:before="120"/>
              <w:rPr>
                <w:rFonts w:ascii="Arial" w:hAnsi="Arial" w:cs="Arial"/>
                <w:sz w:val="18"/>
                <w:szCs w:val="18"/>
              </w:rPr>
            </w:pPr>
            <w:r w:rsidRPr="000A2E81">
              <w:rPr>
                <w:rFonts w:ascii="Arial" w:hAnsi="Arial" w:cs="Arial"/>
                <w:sz w:val="18"/>
                <w:szCs w:val="18"/>
                <w:u w:val="single"/>
              </w:rPr>
              <w:t xml:space="preserve">Report Export Section: </w:t>
            </w:r>
            <w:r w:rsidRPr="000A2E81">
              <w:rPr>
                <w:rFonts w:ascii="Arial" w:hAnsi="Arial" w:cs="Arial"/>
                <w:sz w:val="18"/>
                <w:szCs w:val="18"/>
              </w:rPr>
              <w:t>Revised the list of reports for readability.</w:t>
            </w:r>
          </w:p>
          <w:p w14:paraId="5141485F" w14:textId="77777777" w:rsidR="00AC3C9B" w:rsidRPr="000A2E81" w:rsidRDefault="00AC3C9B" w:rsidP="00AC3C9B">
            <w:pPr>
              <w:pStyle w:val="BodyText"/>
              <w:spacing w:before="120" w:after="0"/>
              <w:rPr>
                <w:rFonts w:ascii="Arial" w:hAnsi="Arial" w:cs="Arial"/>
                <w:sz w:val="18"/>
                <w:szCs w:val="18"/>
              </w:rPr>
            </w:pPr>
            <w:r w:rsidRPr="000A2E81">
              <w:rPr>
                <w:rFonts w:ascii="Arial" w:hAnsi="Arial" w:cs="Arial"/>
                <w:sz w:val="18"/>
                <w:szCs w:val="18"/>
                <w:u w:val="single"/>
              </w:rPr>
              <w:t>Report Updates Section</w:t>
            </w:r>
            <w:r w:rsidRPr="000A2E81">
              <w:rPr>
                <w:rFonts w:ascii="Arial" w:hAnsi="Arial" w:cs="Arial"/>
                <w:sz w:val="18"/>
                <w:szCs w:val="18"/>
              </w:rPr>
              <w:t>:</w:t>
            </w:r>
          </w:p>
          <w:p w14:paraId="50823283" w14:textId="77777777" w:rsidR="000A06BD" w:rsidRPr="000A2E81" w:rsidRDefault="002F0635" w:rsidP="000A06BD">
            <w:pPr>
              <w:pStyle w:val="TableText"/>
              <w:rPr>
                <w:rFonts w:cs="Arial"/>
                <w:szCs w:val="18"/>
                <w:u w:val="single"/>
              </w:rPr>
            </w:pPr>
            <w:r w:rsidRPr="000A2E81">
              <w:rPr>
                <w:rFonts w:cs="Arial"/>
                <w:szCs w:val="18"/>
                <w:u w:val="single"/>
              </w:rPr>
              <w:t>Added:</w:t>
            </w:r>
          </w:p>
          <w:p w14:paraId="2DD8A8CD" w14:textId="77777777" w:rsidR="000A06BD" w:rsidRPr="000A2E81" w:rsidRDefault="000A06BD" w:rsidP="000A06BD">
            <w:pPr>
              <w:pStyle w:val="TableText"/>
              <w:rPr>
                <w:rFonts w:cs="Arial"/>
                <w:szCs w:val="18"/>
              </w:rPr>
            </w:pPr>
            <w:r w:rsidRPr="000A2E81">
              <w:rPr>
                <w:rFonts w:cs="Arial"/>
                <w:szCs w:val="18"/>
              </w:rPr>
              <w:t>C:T Ratio Report (KDA CR 2101)</w:t>
            </w:r>
          </w:p>
          <w:p w14:paraId="6BD098D0" w14:textId="77777777" w:rsidR="000A06BD" w:rsidRPr="000A2E81" w:rsidRDefault="000A06BD" w:rsidP="000A06BD">
            <w:pPr>
              <w:pStyle w:val="BodyText"/>
              <w:spacing w:before="0" w:after="0"/>
              <w:rPr>
                <w:rFonts w:ascii="Arial" w:hAnsi="Arial" w:cs="Arial"/>
                <w:sz w:val="18"/>
                <w:szCs w:val="18"/>
              </w:rPr>
            </w:pPr>
            <w:r w:rsidRPr="000A2E81">
              <w:rPr>
                <w:rFonts w:ascii="Arial" w:hAnsi="Arial" w:cs="Arial"/>
                <w:sz w:val="18"/>
                <w:szCs w:val="18"/>
              </w:rPr>
              <w:t>Transfusion Effectiveness Report (KDA CR 2136)</w:t>
            </w:r>
          </w:p>
          <w:p w14:paraId="3C834352" w14:textId="77777777" w:rsidR="000A06BD" w:rsidRPr="000A2E81" w:rsidRDefault="000A06BD" w:rsidP="000A06BD">
            <w:pPr>
              <w:pStyle w:val="BodyText"/>
              <w:spacing w:before="0" w:after="0"/>
              <w:rPr>
                <w:rFonts w:ascii="Arial" w:hAnsi="Arial" w:cs="Arial"/>
                <w:sz w:val="18"/>
                <w:szCs w:val="18"/>
              </w:rPr>
            </w:pPr>
            <w:r w:rsidRPr="000A2E81">
              <w:rPr>
                <w:rFonts w:ascii="Arial" w:hAnsi="Arial" w:cs="Arial"/>
                <w:sz w:val="18"/>
                <w:szCs w:val="18"/>
              </w:rPr>
              <w:t>Transfusion Reaction Count Report (KDA CR 2221)</w:t>
            </w:r>
          </w:p>
          <w:p w14:paraId="12BA8007" w14:textId="77777777" w:rsidR="00BA09CB" w:rsidRPr="000A2E81" w:rsidRDefault="00AC3C9B" w:rsidP="006C210E">
            <w:pPr>
              <w:pStyle w:val="TableText"/>
              <w:rPr>
                <w:rFonts w:cs="Arial"/>
                <w:szCs w:val="18"/>
              </w:rPr>
            </w:pPr>
            <w:r w:rsidRPr="000A2E81">
              <w:rPr>
                <w:rFonts w:cs="Arial"/>
                <w:szCs w:val="18"/>
              </w:rPr>
              <w:t>Unit History Report (KDA CR 2682</w:t>
            </w:r>
            <w:r w:rsidR="000A06BD" w:rsidRPr="000A2E81">
              <w:rPr>
                <w:rFonts w:cs="Arial"/>
                <w:szCs w:val="18"/>
              </w:rPr>
              <w:t>)</w:t>
            </w:r>
          </w:p>
        </w:tc>
        <w:tc>
          <w:tcPr>
            <w:tcW w:w="1642" w:type="dxa"/>
            <w:vAlign w:val="bottom"/>
          </w:tcPr>
          <w:p w14:paraId="17CE3ADA" w14:textId="77777777" w:rsidR="00B325E0" w:rsidRPr="000A2E81" w:rsidRDefault="00E53435" w:rsidP="009473F5">
            <w:pPr>
              <w:pStyle w:val="TableText"/>
            </w:pPr>
            <w:r w:rsidRPr="000A2E81">
              <w:t>BBM team</w:t>
            </w:r>
          </w:p>
        </w:tc>
      </w:tr>
      <w:tr w:rsidR="000A2E81" w:rsidRPr="000A2E81" w14:paraId="716718AB" w14:textId="77777777" w:rsidTr="00D91BAB">
        <w:trPr>
          <w:cantSplit/>
          <w:trHeight w:val="3252"/>
        </w:trPr>
        <w:tc>
          <w:tcPr>
            <w:tcW w:w="1094" w:type="dxa"/>
            <w:tcBorders>
              <w:bottom w:val="single" w:sz="6" w:space="0" w:color="auto"/>
            </w:tcBorders>
            <w:vAlign w:val="bottom"/>
          </w:tcPr>
          <w:p w14:paraId="6FC8F757" w14:textId="77777777" w:rsidR="00E82902" w:rsidRPr="000A2E81" w:rsidRDefault="00E82902" w:rsidP="00253258">
            <w:pPr>
              <w:pStyle w:val="TableText"/>
            </w:pPr>
          </w:p>
          <w:p w14:paraId="0BC5C5B6" w14:textId="77777777" w:rsidR="004D7EC3" w:rsidRPr="000A2E81" w:rsidRDefault="00EB1BEA" w:rsidP="00253258">
            <w:pPr>
              <w:pStyle w:val="TableText"/>
            </w:pPr>
            <w:r w:rsidRPr="000A2E81">
              <w:t>8/2</w:t>
            </w:r>
            <w:r w:rsidR="00477EF6" w:rsidRPr="000A2E81">
              <w:t>7</w:t>
            </w:r>
            <w:r w:rsidR="004D7EC3" w:rsidRPr="000A2E81">
              <w:t>/14</w:t>
            </w:r>
          </w:p>
        </w:tc>
        <w:tc>
          <w:tcPr>
            <w:tcW w:w="1084" w:type="dxa"/>
            <w:tcBorders>
              <w:bottom w:val="single" w:sz="6" w:space="0" w:color="auto"/>
            </w:tcBorders>
            <w:vAlign w:val="bottom"/>
          </w:tcPr>
          <w:p w14:paraId="3D3E8965" w14:textId="77777777" w:rsidR="004D7EC3" w:rsidRPr="000A2E81" w:rsidRDefault="004D7EC3" w:rsidP="009473F5">
            <w:pPr>
              <w:pStyle w:val="TableText"/>
            </w:pPr>
            <w:r w:rsidRPr="000A2E81">
              <w:t>4.0 (</w:t>
            </w:r>
            <w:r w:rsidR="00FD53FB" w:rsidRPr="000A2E81">
              <w:t>cont.</w:t>
            </w:r>
            <w:r w:rsidRPr="000A2E81">
              <w:t>)</w:t>
            </w:r>
          </w:p>
        </w:tc>
        <w:tc>
          <w:tcPr>
            <w:tcW w:w="5756" w:type="dxa"/>
            <w:tcBorders>
              <w:bottom w:val="single" w:sz="6" w:space="0" w:color="auto"/>
            </w:tcBorders>
          </w:tcPr>
          <w:p w14:paraId="2329BCF6" w14:textId="77777777" w:rsidR="00CA42C9" w:rsidRPr="000A2E81" w:rsidRDefault="00CA42C9" w:rsidP="00CA42C9">
            <w:pPr>
              <w:pStyle w:val="BodyText"/>
              <w:spacing w:after="0"/>
              <w:rPr>
                <w:rFonts w:ascii="Arial" w:hAnsi="Arial" w:cs="Arial"/>
                <w:sz w:val="18"/>
                <w:szCs w:val="18"/>
              </w:rPr>
            </w:pPr>
            <w:r w:rsidRPr="000A2E81">
              <w:rPr>
                <w:rFonts w:ascii="Arial" w:hAnsi="Arial" w:cs="Arial"/>
                <w:sz w:val="18"/>
                <w:szCs w:val="18"/>
                <w:u w:val="single"/>
              </w:rPr>
              <w:t>Guide Updates Section, Added:</w:t>
            </w:r>
          </w:p>
          <w:p w14:paraId="1342F7F8" w14:textId="77777777" w:rsidR="00CA42C9" w:rsidRPr="000A2E81" w:rsidRDefault="00CA42C9" w:rsidP="00CA42C9">
            <w:pPr>
              <w:rPr>
                <w:rFonts w:ascii="Arial" w:hAnsi="Arial" w:cs="Arial"/>
                <w:sz w:val="18"/>
                <w:szCs w:val="18"/>
              </w:rPr>
            </w:pPr>
            <w:r w:rsidRPr="000A2E81">
              <w:rPr>
                <w:rFonts w:ascii="Arial" w:hAnsi="Arial" w:cs="Arial"/>
                <w:sz w:val="18"/>
                <w:szCs w:val="18"/>
              </w:rPr>
              <w:t>Viewing the VBECS Version Number section (DR 4991)</w:t>
            </w:r>
          </w:p>
          <w:p w14:paraId="0B2FAD54"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 xml:space="preserve">Edit Unit Information </w:t>
            </w:r>
            <w:r w:rsidR="005B2748" w:rsidRPr="000A2E81">
              <w:rPr>
                <w:rFonts w:ascii="Arial" w:hAnsi="Arial" w:cs="Arial"/>
                <w:sz w:val="18"/>
                <w:szCs w:val="18"/>
              </w:rPr>
              <w:t>(</w:t>
            </w:r>
            <w:r w:rsidRPr="000A2E81">
              <w:rPr>
                <w:rFonts w:ascii="Arial" w:hAnsi="Arial" w:cs="Arial"/>
                <w:sz w:val="18"/>
                <w:szCs w:val="18"/>
              </w:rPr>
              <w:t>DR 2218</w:t>
            </w:r>
            <w:r w:rsidR="005B2748" w:rsidRPr="000A2E81">
              <w:rPr>
                <w:rFonts w:ascii="Arial" w:hAnsi="Arial" w:cs="Arial"/>
                <w:sz w:val="18"/>
                <w:szCs w:val="18"/>
              </w:rPr>
              <w:t>)</w:t>
            </w:r>
          </w:p>
          <w:p w14:paraId="3F1926E3"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Finalize/Print TRW (DR 4788)</w:t>
            </w:r>
          </w:p>
          <w:p w14:paraId="42F5B538"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Invalidate Test Results, Limitations and Restrictions section (DR 4685)</w:t>
            </w:r>
          </w:p>
          <w:p w14:paraId="67360E9E" w14:textId="77777777" w:rsidR="00AC3C9B" w:rsidRPr="000A2E81" w:rsidRDefault="00AC3C9B" w:rsidP="00AC3C9B">
            <w:pPr>
              <w:rPr>
                <w:rFonts w:ascii="Arial" w:hAnsi="Arial" w:cs="Arial"/>
                <w:sz w:val="18"/>
                <w:szCs w:val="18"/>
              </w:rPr>
            </w:pPr>
            <w:r w:rsidRPr="000A2E81">
              <w:rPr>
                <w:rFonts w:ascii="Arial" w:hAnsi="Arial" w:cs="Arial"/>
                <w:sz w:val="18"/>
                <w:szCs w:val="18"/>
              </w:rPr>
              <w:t>Issue Blood Components Section, Routine: CR 3459, and edited Limitation and Restrictions, Additional Information items from the user guide updates.</w:t>
            </w:r>
          </w:p>
          <w:p w14:paraId="1FDBA51B"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Modify Units: Pool Units, Limitations and Restrictions and (DR 4474)</w:t>
            </w:r>
          </w:p>
          <w:p w14:paraId="4859D141"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Patient Testing, General Instructions, Limitations and Restrictions (DR 4817)</w:t>
            </w:r>
          </w:p>
          <w:p w14:paraId="38BD794A"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Patient Updates (DR 498</w:t>
            </w:r>
            <w:r w:rsidR="005B2748" w:rsidRPr="000A2E81">
              <w:rPr>
                <w:rFonts w:ascii="Arial" w:hAnsi="Arial" w:cs="Arial"/>
                <w:sz w:val="18"/>
                <w:szCs w:val="18"/>
              </w:rPr>
              <w:t>9</w:t>
            </w:r>
            <w:r w:rsidRPr="000A2E81">
              <w:rPr>
                <w:rFonts w:ascii="Arial" w:hAnsi="Arial" w:cs="Arial"/>
                <w:sz w:val="18"/>
                <w:szCs w:val="18"/>
              </w:rPr>
              <w:t>)</w:t>
            </w:r>
          </w:p>
          <w:p w14:paraId="57E2DB15" w14:textId="77777777" w:rsidR="00AC3C9B" w:rsidRPr="000A2E81" w:rsidRDefault="00AC3C9B" w:rsidP="00AC3C9B">
            <w:r w:rsidRPr="000A2E81">
              <w:rPr>
                <w:rFonts w:ascii="Arial" w:hAnsi="Arial" w:cs="Arial"/>
                <w:sz w:val="18"/>
                <w:szCs w:val="18"/>
              </w:rPr>
              <w:t>Recent Orders section  (KDA CR 3241, DR 2218)</w:t>
            </w:r>
          </w:p>
          <w:p w14:paraId="34FB8E3F"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Reagents, Limitations and Restrictions (KDA CR 1501)</w:t>
            </w:r>
          </w:p>
          <w:p w14:paraId="318CC3A8"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Transfusion Complications Report and Transfusion Effectiveness Report (DR 4810)</w:t>
            </w:r>
          </w:p>
          <w:p w14:paraId="003AC36D" w14:textId="77777777"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Transfusion Reaction Count Report DR 2602, DR 2218</w:t>
            </w:r>
          </w:p>
          <w:p w14:paraId="6967D355" w14:textId="77777777" w:rsidR="00CA42C9" w:rsidRPr="000A2E81" w:rsidRDefault="00CA42C9" w:rsidP="00CA42C9">
            <w:pPr>
              <w:jc w:val="both"/>
              <w:rPr>
                <w:rFonts w:ascii="Arial" w:hAnsi="Arial" w:cs="Arial"/>
                <w:sz w:val="18"/>
                <w:szCs w:val="18"/>
              </w:rPr>
            </w:pPr>
            <w:r w:rsidRPr="000A2E81">
              <w:rPr>
                <w:rFonts w:ascii="Arial" w:hAnsi="Arial" w:cs="Arial"/>
                <w:sz w:val="18"/>
                <w:szCs w:val="18"/>
              </w:rPr>
              <w:t>Working with Data Section KDA (CR 116)</w:t>
            </w:r>
          </w:p>
          <w:p w14:paraId="4F23608F" w14:textId="77777777" w:rsidR="004D7EC3" w:rsidRPr="000A2E81" w:rsidRDefault="004D7EC3" w:rsidP="005B2748">
            <w:pPr>
              <w:pStyle w:val="BodyText"/>
              <w:spacing w:before="0" w:after="0"/>
              <w:rPr>
                <w:rFonts w:ascii="Arial" w:hAnsi="Arial" w:cs="Arial"/>
                <w:sz w:val="18"/>
                <w:szCs w:val="18"/>
                <w:u w:val="single"/>
              </w:rPr>
            </w:pPr>
            <w:r w:rsidRPr="000A2E81">
              <w:rPr>
                <w:rFonts w:ascii="Arial" w:hAnsi="Arial" w:cs="Arial"/>
                <w:sz w:val="18"/>
                <w:szCs w:val="18"/>
              </w:rPr>
              <w:t>Processing Orders, Accept Orders added DR 4854.</w:t>
            </w:r>
          </w:p>
        </w:tc>
        <w:tc>
          <w:tcPr>
            <w:tcW w:w="1642" w:type="dxa"/>
            <w:tcBorders>
              <w:bottom w:val="single" w:sz="6" w:space="0" w:color="auto"/>
            </w:tcBorders>
            <w:vAlign w:val="bottom"/>
          </w:tcPr>
          <w:p w14:paraId="1B3C3FC5" w14:textId="77777777" w:rsidR="004D7EC3" w:rsidRPr="000A2E81" w:rsidRDefault="004D7EC3" w:rsidP="009473F5">
            <w:pPr>
              <w:pStyle w:val="TableText"/>
            </w:pPr>
            <w:r w:rsidRPr="000A2E81">
              <w:t>BBM Team</w:t>
            </w:r>
          </w:p>
        </w:tc>
      </w:tr>
      <w:tr w:rsidR="000A2E81" w:rsidRPr="000A2E81" w14:paraId="7C0D5388" w14:textId="77777777" w:rsidTr="00D91BAB">
        <w:trPr>
          <w:cantSplit/>
          <w:trHeight w:val="1380"/>
        </w:trPr>
        <w:tc>
          <w:tcPr>
            <w:tcW w:w="1094" w:type="dxa"/>
            <w:shd w:val="clear" w:color="auto" w:fill="auto"/>
            <w:vAlign w:val="bottom"/>
          </w:tcPr>
          <w:p w14:paraId="1B2A497D" w14:textId="77777777" w:rsidR="007200C6" w:rsidRPr="000A2E81" w:rsidRDefault="00B43220" w:rsidP="007C0CCB">
            <w:pPr>
              <w:pStyle w:val="TableText"/>
            </w:pPr>
            <w:r>
              <w:lastRenderedPageBreak/>
              <w:t>1/</w:t>
            </w:r>
            <w:r w:rsidR="008A4F71">
              <w:t>27</w:t>
            </w:r>
            <w:r w:rsidR="00D91BAB" w:rsidRPr="000A2E81">
              <w:t>/1</w:t>
            </w:r>
            <w:r>
              <w:t>5</w:t>
            </w:r>
          </w:p>
        </w:tc>
        <w:tc>
          <w:tcPr>
            <w:tcW w:w="1084" w:type="dxa"/>
            <w:shd w:val="clear" w:color="auto" w:fill="auto"/>
            <w:vAlign w:val="bottom"/>
          </w:tcPr>
          <w:p w14:paraId="40521382" w14:textId="77777777" w:rsidR="007200C6" w:rsidRPr="000A2E81" w:rsidRDefault="00D91BAB" w:rsidP="009473F5">
            <w:pPr>
              <w:pStyle w:val="TableText"/>
            </w:pPr>
            <w:r w:rsidRPr="000A2E81">
              <w:t>5.0</w:t>
            </w:r>
          </w:p>
        </w:tc>
        <w:tc>
          <w:tcPr>
            <w:tcW w:w="5756" w:type="dxa"/>
            <w:shd w:val="clear" w:color="auto" w:fill="auto"/>
          </w:tcPr>
          <w:p w14:paraId="27C32690" w14:textId="77777777" w:rsidR="00ED38FF" w:rsidRPr="008A4F71" w:rsidRDefault="00D950E6" w:rsidP="00CA42C9">
            <w:pPr>
              <w:pStyle w:val="BodyText"/>
              <w:spacing w:after="0"/>
              <w:rPr>
                <w:rFonts w:ascii="Arial" w:hAnsi="Arial" w:cs="Arial"/>
                <w:sz w:val="18"/>
                <w:szCs w:val="18"/>
              </w:rPr>
            </w:pPr>
            <w:r w:rsidRPr="008A4F71">
              <w:rPr>
                <w:rFonts w:ascii="Arial" w:hAnsi="Arial" w:cs="Arial"/>
                <w:sz w:val="18"/>
                <w:szCs w:val="18"/>
              </w:rPr>
              <w:t>Updated footer.</w:t>
            </w:r>
          </w:p>
          <w:p w14:paraId="04AB2EF8" w14:textId="77777777" w:rsidR="00D950E6" w:rsidRPr="008A4F71" w:rsidRDefault="00B43220" w:rsidP="00CA42C9">
            <w:pPr>
              <w:pStyle w:val="BodyText"/>
              <w:spacing w:after="0"/>
              <w:rPr>
                <w:rFonts w:ascii="Arial" w:hAnsi="Arial" w:cs="Arial"/>
                <w:sz w:val="18"/>
                <w:szCs w:val="18"/>
              </w:rPr>
            </w:pPr>
            <w:r w:rsidRPr="008A4F71">
              <w:rPr>
                <w:rFonts w:ascii="Arial" w:hAnsi="Arial" w:cs="Arial"/>
                <w:sz w:val="18"/>
                <w:szCs w:val="18"/>
              </w:rPr>
              <w:t>Global: Replaced</w:t>
            </w:r>
            <w:r w:rsidR="00D950E6" w:rsidRPr="008A4F71">
              <w:rPr>
                <w:rFonts w:ascii="Arial" w:hAnsi="Arial" w:cs="Arial"/>
                <w:sz w:val="18"/>
                <w:szCs w:val="18"/>
              </w:rPr>
              <w:t xml:space="preserve"> “verificat</w:t>
            </w:r>
            <w:r w:rsidRPr="008A4F71">
              <w:rPr>
                <w:rFonts w:ascii="Arial" w:hAnsi="Arial" w:cs="Arial"/>
                <w:sz w:val="18"/>
                <w:szCs w:val="18"/>
              </w:rPr>
              <w:t>ion” with “validation”</w:t>
            </w:r>
            <w:r w:rsidR="00D950E6" w:rsidRPr="008A4F71">
              <w:rPr>
                <w:rFonts w:ascii="Arial" w:hAnsi="Arial" w:cs="Arial"/>
                <w:sz w:val="18"/>
                <w:szCs w:val="18"/>
              </w:rPr>
              <w:t>.</w:t>
            </w:r>
          </w:p>
          <w:p w14:paraId="36358C9A" w14:textId="77777777" w:rsidR="00A9073D" w:rsidRPr="008A4F71" w:rsidRDefault="00A9073D" w:rsidP="00CA42C9">
            <w:pPr>
              <w:pStyle w:val="BodyText"/>
              <w:spacing w:after="0"/>
              <w:rPr>
                <w:rFonts w:ascii="Arial" w:hAnsi="Arial" w:cs="Arial"/>
                <w:sz w:val="18"/>
                <w:szCs w:val="18"/>
              </w:rPr>
            </w:pPr>
            <w:r w:rsidRPr="008A4F71">
              <w:rPr>
                <w:rFonts w:ascii="Arial" w:hAnsi="Arial" w:cs="Arial"/>
                <w:sz w:val="18"/>
                <w:szCs w:val="18"/>
              </w:rPr>
              <w:t>Resolution of Customer Remedy Incident reports: Added 336190.</w:t>
            </w:r>
          </w:p>
          <w:p w14:paraId="3F5FC5BD" w14:textId="77777777" w:rsidR="00D950E6" w:rsidRPr="008A4F71" w:rsidRDefault="00D950E6" w:rsidP="00D950E6">
            <w:pPr>
              <w:pStyle w:val="TableText"/>
              <w:spacing w:before="60"/>
              <w:rPr>
                <w:rFonts w:cs="Arial"/>
                <w:szCs w:val="18"/>
              </w:rPr>
            </w:pPr>
            <w:r w:rsidRPr="008A4F71">
              <w:rPr>
                <w:rFonts w:cs="Arial"/>
                <w:szCs w:val="18"/>
              </w:rPr>
              <w:t>Edit Unit Information, KDA CR 2310: Edited Validation Scenario.</w:t>
            </w:r>
          </w:p>
          <w:p w14:paraId="5831BCAC" w14:textId="77777777" w:rsidR="00D950E6" w:rsidRPr="008A4F71" w:rsidRDefault="00D950E6" w:rsidP="00B43220">
            <w:pPr>
              <w:pStyle w:val="TableText"/>
              <w:spacing w:before="60"/>
              <w:rPr>
                <w:rFonts w:cs="Arial"/>
                <w:szCs w:val="18"/>
              </w:rPr>
            </w:pPr>
            <w:r w:rsidRPr="008A4F71">
              <w:rPr>
                <w:rFonts w:cs="Arial"/>
                <w:szCs w:val="18"/>
              </w:rPr>
              <w:t>KDA CR 1917: Edited Resolution Summary and Validation Scenario.</w:t>
            </w:r>
          </w:p>
          <w:p w14:paraId="07200A99" w14:textId="77777777" w:rsidR="00D950E6" w:rsidRPr="008A4F71" w:rsidRDefault="00D950E6" w:rsidP="00D950E6">
            <w:pPr>
              <w:pStyle w:val="TableText"/>
              <w:spacing w:before="60"/>
              <w:ind w:left="-18"/>
              <w:rPr>
                <w:rFonts w:cs="Arial"/>
                <w:szCs w:val="18"/>
              </w:rPr>
            </w:pPr>
            <w:r w:rsidRPr="008A4F71">
              <w:rPr>
                <w:rFonts w:cs="Arial"/>
                <w:szCs w:val="18"/>
              </w:rPr>
              <w:t>Finalize/Print TRW, KDA CR 2455: Edited Validation Scenario.</w:t>
            </w:r>
          </w:p>
          <w:p w14:paraId="73434993" w14:textId="77777777" w:rsidR="00D950E6" w:rsidRPr="008A4F71" w:rsidRDefault="00D950E6" w:rsidP="00D950E6">
            <w:pPr>
              <w:pStyle w:val="TableText"/>
              <w:spacing w:before="60"/>
              <w:rPr>
                <w:rFonts w:cs="Arial"/>
                <w:szCs w:val="18"/>
              </w:rPr>
            </w:pPr>
            <w:r w:rsidRPr="008A4F71">
              <w:rPr>
                <w:rFonts w:cs="Arial"/>
                <w:szCs w:val="18"/>
              </w:rPr>
              <w:t>Incoming Shipment, CR 3160: Edited Resolution Summary.</w:t>
            </w:r>
          </w:p>
          <w:p w14:paraId="776A7CDE" w14:textId="77777777" w:rsidR="00D950E6" w:rsidRPr="008A4F71" w:rsidRDefault="00137065" w:rsidP="00137065">
            <w:pPr>
              <w:pStyle w:val="Heading4"/>
              <w:spacing w:before="60" w:after="0"/>
              <w:rPr>
                <w:rFonts w:cs="Arial"/>
                <w:b w:val="0"/>
                <w:sz w:val="18"/>
                <w:szCs w:val="18"/>
              </w:rPr>
            </w:pPr>
            <w:r w:rsidRPr="008A4F71">
              <w:rPr>
                <w:rFonts w:cs="Arial"/>
                <w:b w:val="0"/>
                <w:sz w:val="18"/>
                <w:szCs w:val="18"/>
              </w:rPr>
              <w:t>Issue Blood Component, KDA CR 2085: Edited Resolution Summary.</w:t>
            </w:r>
          </w:p>
          <w:p w14:paraId="4B454337" w14:textId="77777777" w:rsidR="00137065" w:rsidRPr="008A4F71" w:rsidRDefault="00137065" w:rsidP="00B43220">
            <w:pPr>
              <w:pStyle w:val="TableText"/>
              <w:spacing w:before="60"/>
              <w:rPr>
                <w:rFonts w:cs="Arial"/>
                <w:szCs w:val="18"/>
              </w:rPr>
            </w:pPr>
            <w:r w:rsidRPr="008A4F71">
              <w:rPr>
                <w:rFonts w:cs="Arial"/>
                <w:szCs w:val="18"/>
              </w:rPr>
              <w:t xml:space="preserve">CR 3471, INC 1024778: Edited Problem </w:t>
            </w:r>
            <w:r w:rsidR="00A6733D" w:rsidRPr="008A4F71">
              <w:rPr>
                <w:rFonts w:cs="Arial"/>
                <w:szCs w:val="18"/>
              </w:rPr>
              <w:t>Summary</w:t>
            </w:r>
            <w:r w:rsidRPr="008A4F71">
              <w:rPr>
                <w:rFonts w:cs="Arial"/>
                <w:szCs w:val="18"/>
              </w:rPr>
              <w:t>.</w:t>
            </w:r>
          </w:p>
          <w:p w14:paraId="3B30647B" w14:textId="77777777" w:rsidR="00E13028" w:rsidRPr="008A4F71" w:rsidRDefault="00E13028" w:rsidP="00137065">
            <w:pPr>
              <w:pStyle w:val="TableText"/>
              <w:spacing w:before="60"/>
              <w:rPr>
                <w:rFonts w:cs="Arial"/>
                <w:szCs w:val="18"/>
              </w:rPr>
            </w:pPr>
            <w:r w:rsidRPr="008A4F71">
              <w:rPr>
                <w:rFonts w:cs="Arial"/>
                <w:szCs w:val="18"/>
              </w:rPr>
              <w:t>Patient Testing, ABO/Rh Test CR 3277 DR 4592 Edited Problem summary</w:t>
            </w:r>
          </w:p>
          <w:p w14:paraId="4A8B91CF" w14:textId="77777777" w:rsidR="00137065" w:rsidRPr="008A4F71" w:rsidRDefault="00137065" w:rsidP="00137065">
            <w:pPr>
              <w:pStyle w:val="TableText"/>
              <w:spacing w:before="60"/>
              <w:rPr>
                <w:rFonts w:cs="Arial"/>
                <w:szCs w:val="18"/>
              </w:rPr>
            </w:pPr>
            <w:r w:rsidRPr="008A4F71">
              <w:rPr>
                <w:rFonts w:cs="Arial"/>
                <w:szCs w:val="18"/>
              </w:rPr>
              <w:t>Select Units, KDA DR 2703: Edited</w:t>
            </w:r>
            <w:r w:rsidR="00C94799" w:rsidRPr="008A4F71">
              <w:rPr>
                <w:rFonts w:cs="Arial"/>
                <w:szCs w:val="18"/>
              </w:rPr>
              <w:t xml:space="preserve"> Problem Summary, </w:t>
            </w:r>
            <w:r w:rsidRPr="008A4F71">
              <w:rPr>
                <w:rFonts w:cs="Arial"/>
                <w:szCs w:val="18"/>
              </w:rPr>
              <w:t>Resolution Summary and Validation Scenario.</w:t>
            </w:r>
          </w:p>
          <w:p w14:paraId="676584D8" w14:textId="77777777" w:rsidR="00137065" w:rsidRPr="008A4F71" w:rsidRDefault="00137065" w:rsidP="003A6BD1">
            <w:pPr>
              <w:pStyle w:val="TableText"/>
              <w:spacing w:before="60"/>
              <w:rPr>
                <w:rFonts w:cs="Arial"/>
                <w:szCs w:val="18"/>
              </w:rPr>
            </w:pPr>
            <w:r w:rsidRPr="008A4F71">
              <w:rPr>
                <w:rFonts w:cs="Arial"/>
                <w:bCs/>
                <w:szCs w:val="18"/>
              </w:rPr>
              <w:t>Server System Administrator</w:t>
            </w:r>
            <w:r w:rsidR="00B43220" w:rsidRPr="008A4F71">
              <w:rPr>
                <w:rFonts w:cs="Arial"/>
                <w:bCs/>
                <w:szCs w:val="18"/>
              </w:rPr>
              <w:t>,</w:t>
            </w:r>
            <w:r w:rsidRPr="008A4F71">
              <w:rPr>
                <w:rFonts w:cs="Arial"/>
                <w:bCs/>
                <w:szCs w:val="18"/>
              </w:rPr>
              <w:t xml:space="preserve"> KDA CR 1670</w:t>
            </w:r>
            <w:r w:rsidR="00B43220" w:rsidRPr="008A4F71">
              <w:rPr>
                <w:rFonts w:cs="Arial"/>
                <w:bCs/>
                <w:szCs w:val="18"/>
              </w:rPr>
              <w:t>:</w:t>
            </w:r>
            <w:r w:rsidR="003A6BD1" w:rsidRPr="008A4F71">
              <w:rPr>
                <w:rFonts w:cs="Arial"/>
                <w:szCs w:val="18"/>
              </w:rPr>
              <w:t xml:space="preserve"> Edited Problem and Validation Scenario</w:t>
            </w:r>
            <w:r w:rsidR="00A9073D" w:rsidRPr="008A4F71">
              <w:rPr>
                <w:rFonts w:cs="Arial"/>
                <w:szCs w:val="18"/>
              </w:rPr>
              <w:t>.</w:t>
            </w:r>
          </w:p>
          <w:p w14:paraId="3CA639B8" w14:textId="77777777" w:rsidR="00A9073D" w:rsidRPr="008A4F71" w:rsidRDefault="00A9073D" w:rsidP="00A9073D">
            <w:pPr>
              <w:pStyle w:val="Heading4"/>
              <w:spacing w:before="60" w:after="0"/>
              <w:rPr>
                <w:rFonts w:cs="Arial"/>
                <w:b w:val="0"/>
                <w:sz w:val="18"/>
                <w:szCs w:val="18"/>
              </w:rPr>
            </w:pPr>
            <w:r w:rsidRPr="008A4F71">
              <w:rPr>
                <w:rFonts w:cs="Arial"/>
                <w:b w:val="0"/>
                <w:sz w:val="18"/>
                <w:szCs w:val="18"/>
              </w:rPr>
              <w:t>Throughout VBECS</w:t>
            </w:r>
            <w:r w:rsidR="00B43220" w:rsidRPr="008A4F71">
              <w:rPr>
                <w:rFonts w:cs="Arial"/>
                <w:b w:val="0"/>
                <w:sz w:val="18"/>
                <w:szCs w:val="18"/>
              </w:rPr>
              <w:t>, KDA</w:t>
            </w:r>
            <w:r w:rsidRPr="008A4F71">
              <w:rPr>
                <w:rFonts w:cs="Arial"/>
                <w:sz w:val="18"/>
                <w:szCs w:val="18"/>
              </w:rPr>
              <w:t xml:space="preserve"> </w:t>
            </w:r>
            <w:r w:rsidRPr="008A4F71">
              <w:rPr>
                <w:rFonts w:cs="Arial"/>
                <w:b w:val="0"/>
                <w:sz w:val="18"/>
                <w:szCs w:val="18"/>
              </w:rPr>
              <w:t>CR 2657: Edited Problem and Resolution Summaries.</w:t>
            </w:r>
          </w:p>
          <w:p w14:paraId="50012D39" w14:textId="77777777" w:rsidR="00A9073D" w:rsidRPr="008A4F71" w:rsidRDefault="00A9073D" w:rsidP="00A9073D">
            <w:pPr>
              <w:pStyle w:val="TableText"/>
              <w:spacing w:before="60"/>
              <w:rPr>
                <w:rFonts w:cs="Arial"/>
                <w:szCs w:val="18"/>
              </w:rPr>
            </w:pPr>
            <w:r w:rsidRPr="008A4F71">
              <w:rPr>
                <w:rFonts w:cs="Arial"/>
                <w:szCs w:val="18"/>
              </w:rPr>
              <w:t>VBECS Administrator, KDA CR 2348: Edited Resolution Summary.</w:t>
            </w:r>
          </w:p>
          <w:p w14:paraId="5830B454" w14:textId="77777777" w:rsidR="00A9073D" w:rsidRPr="008A4F71" w:rsidRDefault="00A9073D" w:rsidP="00A9073D">
            <w:pPr>
              <w:spacing w:before="60"/>
              <w:rPr>
                <w:rFonts w:ascii="Arial" w:hAnsi="Arial" w:cs="Arial"/>
                <w:sz w:val="18"/>
                <w:szCs w:val="18"/>
              </w:rPr>
            </w:pPr>
            <w:r w:rsidRPr="008A4F71">
              <w:rPr>
                <w:rFonts w:ascii="Arial" w:hAnsi="Arial" w:cs="Arial"/>
                <w:sz w:val="18"/>
                <w:szCs w:val="18"/>
              </w:rPr>
              <w:t>Audit Trail Report (Configure Daily QC), KDA CR 1949 and KDA CR 1950: Separated the CR.</w:t>
            </w:r>
          </w:p>
          <w:p w14:paraId="5F82E570" w14:textId="77777777" w:rsidR="00A9073D" w:rsidRPr="008A4F71" w:rsidRDefault="00A9073D" w:rsidP="00A9073D">
            <w:pPr>
              <w:spacing w:before="60"/>
              <w:rPr>
                <w:rFonts w:ascii="Arial" w:hAnsi="Arial" w:cs="Arial"/>
                <w:sz w:val="18"/>
                <w:szCs w:val="18"/>
              </w:rPr>
            </w:pPr>
            <w:r w:rsidRPr="008A4F71">
              <w:rPr>
                <w:rFonts w:ascii="Arial" w:hAnsi="Arial" w:cs="Arial"/>
                <w:sz w:val="18"/>
                <w:szCs w:val="18"/>
              </w:rPr>
              <w:t>Blood Availability Report,</w:t>
            </w:r>
            <w:r w:rsidR="000A2E81" w:rsidRPr="008A4F71">
              <w:rPr>
                <w:rFonts w:ascii="Arial" w:hAnsi="Arial" w:cs="Arial"/>
                <w:sz w:val="18"/>
                <w:szCs w:val="18"/>
              </w:rPr>
              <w:t xml:space="preserve"> </w:t>
            </w:r>
            <w:r w:rsidRPr="008A4F71">
              <w:rPr>
                <w:rFonts w:ascii="Arial" w:hAnsi="Arial" w:cs="Arial"/>
                <w:sz w:val="18"/>
                <w:szCs w:val="18"/>
              </w:rPr>
              <w:t>Exception Report,</w:t>
            </w:r>
            <w:r w:rsidR="000A2E81" w:rsidRPr="008A4F71">
              <w:rPr>
                <w:rFonts w:ascii="Arial" w:hAnsi="Arial" w:cs="Arial"/>
                <w:sz w:val="18"/>
                <w:szCs w:val="18"/>
              </w:rPr>
              <w:t xml:space="preserve"> </w:t>
            </w:r>
            <w:r w:rsidRPr="008A4F71">
              <w:rPr>
                <w:rFonts w:ascii="Arial" w:hAnsi="Arial" w:cs="Arial"/>
                <w:sz w:val="18"/>
                <w:szCs w:val="18"/>
              </w:rPr>
              <w:t>Issued-Returned Report</w:t>
            </w:r>
          </w:p>
          <w:p w14:paraId="3BA8DB3F" w14:textId="77777777" w:rsidR="00A9073D" w:rsidRPr="008A4F71" w:rsidRDefault="00A9073D" w:rsidP="00A9073D">
            <w:pPr>
              <w:rPr>
                <w:rFonts w:ascii="Arial" w:hAnsi="Arial" w:cs="Arial"/>
                <w:sz w:val="18"/>
                <w:szCs w:val="18"/>
              </w:rPr>
            </w:pPr>
            <w:r w:rsidRPr="008A4F71">
              <w:rPr>
                <w:rFonts w:ascii="Arial" w:hAnsi="Arial" w:cs="Arial"/>
                <w:sz w:val="18"/>
                <w:szCs w:val="18"/>
              </w:rPr>
              <w:t>Order Summary Report (Reports menu), Testing WorkList Report and Transfusion Requirements Report, KDA CR 2070, KDA CR 2257</w:t>
            </w:r>
          </w:p>
          <w:p w14:paraId="57EFC665" w14:textId="77777777" w:rsidR="00A9073D" w:rsidRPr="008A4F71" w:rsidRDefault="00A9073D" w:rsidP="00A9073D">
            <w:pPr>
              <w:spacing w:before="60"/>
              <w:rPr>
                <w:rFonts w:ascii="Arial" w:hAnsi="Arial" w:cs="Arial"/>
                <w:sz w:val="18"/>
                <w:szCs w:val="18"/>
              </w:rPr>
            </w:pPr>
            <w:r w:rsidRPr="008A4F71">
              <w:rPr>
                <w:rFonts w:ascii="Arial" w:hAnsi="Arial" w:cs="Arial"/>
                <w:sz w:val="18"/>
                <w:szCs w:val="18"/>
              </w:rPr>
              <w:t>KDA CR 2512, KDA CR 2584 KDA CR 2793: Edited Option and Validation Scenario.</w:t>
            </w:r>
          </w:p>
          <w:p w14:paraId="249AE79C" w14:textId="77777777" w:rsidR="00A9073D" w:rsidRPr="008A4F71" w:rsidRDefault="00A9073D" w:rsidP="00A9073D">
            <w:pPr>
              <w:spacing w:before="60"/>
              <w:rPr>
                <w:rFonts w:ascii="Arial" w:hAnsi="Arial" w:cs="Arial"/>
                <w:sz w:val="18"/>
                <w:szCs w:val="18"/>
              </w:rPr>
            </w:pPr>
            <w:r w:rsidRPr="008A4F71">
              <w:rPr>
                <w:rFonts w:ascii="Arial" w:hAnsi="Arial" w:cs="Arial"/>
                <w:sz w:val="18"/>
                <w:szCs w:val="18"/>
              </w:rPr>
              <w:t>Patient History Report, Transfusion Reaction Section, implicated Units, KDA CR 2226: Edited Option.</w:t>
            </w:r>
          </w:p>
          <w:p w14:paraId="65B41A1F" w14:textId="77777777" w:rsidR="00A9073D" w:rsidRPr="008A4F71" w:rsidRDefault="00A9073D" w:rsidP="00A9073D">
            <w:pPr>
              <w:spacing w:before="60"/>
              <w:rPr>
                <w:rFonts w:ascii="Arial" w:hAnsi="Arial" w:cs="Arial"/>
                <w:sz w:val="18"/>
                <w:szCs w:val="18"/>
              </w:rPr>
            </w:pPr>
            <w:r w:rsidRPr="008A4F71">
              <w:rPr>
                <w:rFonts w:ascii="Arial" w:hAnsi="Arial" w:cs="Arial"/>
                <w:sz w:val="18"/>
                <w:szCs w:val="18"/>
              </w:rPr>
              <w:t>Testing WorkList Report, Patient Testing Worklist Report, KDA CR 2694:</w:t>
            </w:r>
            <w:r w:rsidR="00B43220" w:rsidRPr="008A4F71">
              <w:rPr>
                <w:rFonts w:ascii="Arial" w:hAnsi="Arial" w:cs="Arial"/>
                <w:sz w:val="18"/>
                <w:szCs w:val="18"/>
              </w:rPr>
              <w:t xml:space="preserve"> </w:t>
            </w:r>
            <w:r w:rsidRPr="008A4F71">
              <w:rPr>
                <w:rFonts w:ascii="Arial" w:hAnsi="Arial" w:cs="Arial"/>
                <w:sz w:val="18"/>
                <w:szCs w:val="18"/>
              </w:rPr>
              <w:t xml:space="preserve"> Added HD 336190</w:t>
            </w:r>
            <w:r w:rsidR="00BA3E0D" w:rsidRPr="008A4F71">
              <w:rPr>
                <w:rFonts w:ascii="Arial" w:hAnsi="Arial" w:cs="Arial"/>
                <w:sz w:val="18"/>
                <w:szCs w:val="18"/>
              </w:rPr>
              <w:t xml:space="preserve"> </w:t>
            </w:r>
            <w:r w:rsidR="00BA3E0D" w:rsidRPr="008A4F71">
              <w:rPr>
                <w:rFonts w:ascii="Arial" w:hAnsi="Arial" w:cs="Arial"/>
                <w:sz w:val="18"/>
                <w:szCs w:val="18"/>
                <w:lang w:val="x-none" w:eastAsia="x-none"/>
              </w:rPr>
              <w:t>and updated Validation Scenario</w:t>
            </w:r>
            <w:r w:rsidR="00B43220" w:rsidRPr="008A4F71">
              <w:rPr>
                <w:rFonts w:ascii="Arial" w:hAnsi="Arial" w:cs="Arial"/>
                <w:sz w:val="18"/>
                <w:szCs w:val="18"/>
              </w:rPr>
              <w:t>.</w:t>
            </w:r>
          </w:p>
          <w:p w14:paraId="495AF7EB" w14:textId="77777777" w:rsidR="00A9073D" w:rsidRPr="008A4F71" w:rsidRDefault="00EA4BF7" w:rsidP="00EA4BF7">
            <w:pPr>
              <w:pStyle w:val="Heading4"/>
              <w:spacing w:before="60" w:after="0"/>
              <w:rPr>
                <w:rFonts w:cs="Arial"/>
                <w:b w:val="0"/>
                <w:sz w:val="18"/>
                <w:szCs w:val="18"/>
              </w:rPr>
            </w:pPr>
            <w:r w:rsidRPr="008A4F71">
              <w:rPr>
                <w:rFonts w:cs="Arial"/>
                <w:b w:val="0"/>
                <w:sz w:val="18"/>
                <w:szCs w:val="18"/>
              </w:rPr>
              <w:t>Throughout VBECS, KDA CR 2992: Edited Validation Scenario.</w:t>
            </w:r>
          </w:p>
          <w:p w14:paraId="41E5D859" w14:textId="77777777" w:rsidR="00EA4BF7" w:rsidRPr="008A4F71" w:rsidRDefault="00EA4BF7" w:rsidP="000A2E81">
            <w:pPr>
              <w:pStyle w:val="Heading4"/>
              <w:spacing w:before="60" w:after="0"/>
              <w:rPr>
                <w:rFonts w:cs="Arial"/>
                <w:b w:val="0"/>
                <w:sz w:val="18"/>
                <w:szCs w:val="18"/>
              </w:rPr>
            </w:pPr>
            <w:r w:rsidRPr="008A4F71">
              <w:rPr>
                <w:rFonts w:cs="Arial"/>
                <w:b w:val="0"/>
                <w:sz w:val="18"/>
                <w:szCs w:val="18"/>
              </w:rPr>
              <w:t>Throughout VBECS</w:t>
            </w:r>
            <w:r w:rsidR="000A2E81" w:rsidRPr="008A4F71">
              <w:rPr>
                <w:rFonts w:cs="Arial"/>
                <w:b w:val="0"/>
                <w:sz w:val="18"/>
                <w:szCs w:val="18"/>
              </w:rPr>
              <w:t xml:space="preserve">, Exception Report, </w:t>
            </w:r>
            <w:r w:rsidRPr="008A4F71">
              <w:rPr>
                <w:rFonts w:cs="Arial"/>
                <w:b w:val="0"/>
                <w:sz w:val="18"/>
                <w:szCs w:val="18"/>
              </w:rPr>
              <w:t>Unit History Report, Single Order History Report, Pending Task List, Order Comment, KDA CR 2870, KDA CR 2871</w:t>
            </w:r>
            <w:r w:rsidR="000A2E81" w:rsidRPr="008A4F71">
              <w:rPr>
                <w:rFonts w:cs="Arial"/>
                <w:b w:val="0"/>
                <w:sz w:val="18"/>
                <w:szCs w:val="18"/>
              </w:rPr>
              <w:t xml:space="preserve">, </w:t>
            </w:r>
            <w:r w:rsidRPr="008A4F71">
              <w:rPr>
                <w:rFonts w:cs="Arial"/>
                <w:b w:val="0"/>
                <w:sz w:val="18"/>
                <w:szCs w:val="18"/>
              </w:rPr>
              <w:t>KDA CR 2872, KDA CR 2873: Edited Option and Problem Summary</w:t>
            </w:r>
            <w:r w:rsidR="00BA3E0D" w:rsidRPr="008A4F71">
              <w:rPr>
                <w:rFonts w:cs="Arial"/>
                <w:color w:val="000000"/>
                <w:sz w:val="18"/>
                <w:szCs w:val="18"/>
              </w:rPr>
              <w:t xml:space="preserve"> </w:t>
            </w:r>
            <w:r w:rsidR="00BA3E0D" w:rsidRPr="008A4F71">
              <w:rPr>
                <w:rFonts w:cs="Arial"/>
                <w:b w:val="0"/>
                <w:color w:val="000000"/>
                <w:sz w:val="18"/>
                <w:szCs w:val="18"/>
              </w:rPr>
              <w:t>and Resolution Summary</w:t>
            </w:r>
            <w:r w:rsidRPr="008A4F71">
              <w:rPr>
                <w:rFonts w:cs="Arial"/>
                <w:b w:val="0"/>
                <w:sz w:val="18"/>
                <w:szCs w:val="18"/>
              </w:rPr>
              <w:t>.</w:t>
            </w:r>
          </w:p>
          <w:p w14:paraId="29A9B057" w14:textId="77777777" w:rsidR="00EA4BF7" w:rsidRPr="008A4F71" w:rsidRDefault="00EA4BF7" w:rsidP="00EA4BF7">
            <w:pPr>
              <w:pStyle w:val="TableText"/>
              <w:spacing w:before="60"/>
              <w:rPr>
                <w:rFonts w:cs="Arial"/>
                <w:szCs w:val="18"/>
              </w:rPr>
            </w:pPr>
            <w:r w:rsidRPr="008A4F71">
              <w:rPr>
                <w:rFonts w:cs="Arial"/>
                <w:szCs w:val="18"/>
              </w:rPr>
              <w:t>Transfusion Effectiveness Report, KDA CR 2136: Edited Resolution Summary and Validation Scenario.</w:t>
            </w:r>
          </w:p>
          <w:p w14:paraId="6DDEC38F" w14:textId="77777777" w:rsidR="00EA4BF7" w:rsidRPr="008A4F71" w:rsidRDefault="00EA4BF7" w:rsidP="00EA4BF7">
            <w:pPr>
              <w:pStyle w:val="Heading4"/>
              <w:spacing w:before="60"/>
              <w:rPr>
                <w:rFonts w:cs="Arial"/>
                <w:b w:val="0"/>
                <w:sz w:val="18"/>
                <w:szCs w:val="18"/>
              </w:rPr>
            </w:pPr>
            <w:r w:rsidRPr="008A4F71">
              <w:rPr>
                <w:rFonts w:cs="Arial"/>
                <w:b w:val="0"/>
                <w:sz w:val="18"/>
                <w:szCs w:val="18"/>
              </w:rPr>
              <w:t>Transfusion Reaction Count Report, KDA CR 2217</w:t>
            </w:r>
            <w:r w:rsidR="00A176EF" w:rsidRPr="008A4F71">
              <w:rPr>
                <w:rFonts w:cs="Arial"/>
                <w:b w:val="0"/>
                <w:sz w:val="18"/>
                <w:szCs w:val="18"/>
              </w:rPr>
              <w:t>: Edited Validation Scenario.</w:t>
            </w:r>
          </w:p>
          <w:p w14:paraId="16012982" w14:textId="77777777" w:rsidR="00A176EF" w:rsidRPr="008A4F71" w:rsidRDefault="00A176EF" w:rsidP="00A176EF">
            <w:pPr>
              <w:pStyle w:val="Heading4"/>
              <w:spacing w:before="60"/>
              <w:rPr>
                <w:rFonts w:cs="Arial"/>
                <w:b w:val="0"/>
                <w:sz w:val="18"/>
                <w:szCs w:val="18"/>
              </w:rPr>
            </w:pPr>
            <w:r w:rsidRPr="008A4F71">
              <w:rPr>
                <w:rFonts w:cs="Arial"/>
                <w:b w:val="0"/>
                <w:sz w:val="18"/>
                <w:szCs w:val="18"/>
              </w:rPr>
              <w:t>Unit History Report, KDA CR 1607: Edited Validation Scenario.</w:t>
            </w:r>
          </w:p>
          <w:p w14:paraId="45A20AB6" w14:textId="77777777" w:rsidR="00A176EF" w:rsidRPr="008A4F71" w:rsidRDefault="00A176EF" w:rsidP="00A176EF">
            <w:pPr>
              <w:pStyle w:val="Heading4"/>
              <w:spacing w:before="60" w:after="0"/>
              <w:rPr>
                <w:rFonts w:cs="Arial"/>
                <w:b w:val="0"/>
                <w:sz w:val="18"/>
                <w:szCs w:val="18"/>
              </w:rPr>
            </w:pPr>
            <w:r w:rsidRPr="008A4F71">
              <w:rPr>
                <w:rFonts w:cs="Arial"/>
                <w:b w:val="0"/>
                <w:sz w:val="18"/>
                <w:szCs w:val="18"/>
              </w:rPr>
              <w:t>Unit History Report, KDA CR 2716: Edited Problem and Resolution Summaries.</w:t>
            </w:r>
          </w:p>
          <w:p w14:paraId="7481C194" w14:textId="77777777" w:rsidR="00A176EF" w:rsidRPr="008A4F71" w:rsidRDefault="00A176EF" w:rsidP="00A176EF">
            <w:pPr>
              <w:pStyle w:val="TableText"/>
              <w:spacing w:before="60"/>
              <w:rPr>
                <w:rFonts w:cs="Arial"/>
                <w:szCs w:val="18"/>
              </w:rPr>
            </w:pPr>
            <w:r w:rsidRPr="008A4F71">
              <w:rPr>
                <w:rFonts w:cs="Arial"/>
                <w:szCs w:val="18"/>
              </w:rPr>
              <w:t xml:space="preserve">Unit History Report, KDA CR 2682: Edited Resolution Summary and Validation Scenario. </w:t>
            </w:r>
          </w:p>
          <w:p w14:paraId="30EC4653" w14:textId="77777777" w:rsidR="00A176EF" w:rsidRPr="008A4F71" w:rsidRDefault="00A176EF" w:rsidP="00A176EF">
            <w:pPr>
              <w:pStyle w:val="TableText"/>
              <w:spacing w:before="60"/>
              <w:rPr>
                <w:rFonts w:cs="Arial"/>
                <w:szCs w:val="18"/>
              </w:rPr>
            </w:pPr>
            <w:r w:rsidRPr="008A4F71">
              <w:rPr>
                <w:rFonts w:cs="Arial"/>
                <w:szCs w:val="18"/>
              </w:rPr>
              <w:t>Edit Unit Information, KDA DR 2218: Edited Resolution Summary.</w:t>
            </w:r>
          </w:p>
          <w:p w14:paraId="7352A5DB" w14:textId="77777777" w:rsidR="00846FAD" w:rsidRPr="008A4F71" w:rsidRDefault="00846FAD" w:rsidP="00846FAD">
            <w:pPr>
              <w:pStyle w:val="TableText"/>
              <w:spacing w:before="60"/>
              <w:rPr>
                <w:rFonts w:cs="Arial"/>
                <w:szCs w:val="18"/>
              </w:rPr>
            </w:pPr>
            <w:r w:rsidRPr="008A4F71">
              <w:rPr>
                <w:rFonts w:cs="Arial"/>
                <w:szCs w:val="18"/>
              </w:rPr>
              <w:t>User Guide Updates, Added CR 3519 describing online help update.</w:t>
            </w:r>
          </w:p>
          <w:p w14:paraId="44B1BC3E" w14:textId="77777777" w:rsidR="008A4F71" w:rsidRPr="008A4F71" w:rsidRDefault="008A4F71" w:rsidP="00846FAD">
            <w:pPr>
              <w:pStyle w:val="TableText"/>
              <w:spacing w:before="60"/>
              <w:rPr>
                <w:rFonts w:cs="Arial"/>
                <w:szCs w:val="18"/>
              </w:rPr>
            </w:pPr>
            <w:r w:rsidRPr="008A4F71">
              <w:rPr>
                <w:rFonts w:cs="Arial"/>
                <w:szCs w:val="18"/>
              </w:rPr>
              <w:t>Customer Support section – Revised to better account for EO involvement.</w:t>
            </w:r>
          </w:p>
          <w:p w14:paraId="718F6FC3" w14:textId="77777777" w:rsidR="003B713C" w:rsidRPr="008A4F71" w:rsidRDefault="003B713C" w:rsidP="00846FAD">
            <w:pPr>
              <w:pStyle w:val="TableText"/>
              <w:spacing w:before="60"/>
              <w:rPr>
                <w:rFonts w:cs="Arial"/>
                <w:szCs w:val="18"/>
              </w:rPr>
            </w:pPr>
            <w:r w:rsidRPr="008A4F71">
              <w:rPr>
                <w:rFonts w:cs="Arial"/>
                <w:color w:val="000000"/>
                <w:szCs w:val="18"/>
              </w:rPr>
              <w:t>Test Sce</w:t>
            </w:r>
            <w:r w:rsidR="008A4F71">
              <w:rPr>
                <w:rFonts w:cs="Arial"/>
                <w:color w:val="000000"/>
                <w:szCs w:val="18"/>
              </w:rPr>
              <w:t>nario Group Two, Scenario Two: E</w:t>
            </w:r>
            <w:r w:rsidRPr="008A4F71">
              <w:rPr>
                <w:rFonts w:cs="Arial"/>
                <w:color w:val="000000"/>
                <w:szCs w:val="18"/>
              </w:rPr>
              <w:t>dited.</w:t>
            </w:r>
          </w:p>
          <w:p w14:paraId="26BF727E" w14:textId="77777777" w:rsidR="00A176EF" w:rsidRPr="000A2E81" w:rsidRDefault="00A176EF" w:rsidP="000A2E81">
            <w:pPr>
              <w:pStyle w:val="TableText"/>
              <w:spacing w:before="60"/>
            </w:pPr>
            <w:r w:rsidRPr="008A4F71">
              <w:rPr>
                <w:rFonts w:cs="Arial"/>
                <w:szCs w:val="18"/>
              </w:rPr>
              <w:t>Appendix B: labeled the tables</w:t>
            </w:r>
            <w:r w:rsidR="000A2E81" w:rsidRPr="008A4F71">
              <w:rPr>
                <w:rFonts w:cs="Arial"/>
                <w:szCs w:val="18"/>
              </w:rPr>
              <w:t>,</w:t>
            </w:r>
            <w:r w:rsidRPr="008A4F71">
              <w:rPr>
                <w:rFonts w:cs="Arial"/>
                <w:szCs w:val="18"/>
              </w:rPr>
              <w:t xml:space="preserve"> </w:t>
            </w:r>
            <w:r w:rsidR="000A2E81" w:rsidRPr="008A4F71">
              <w:rPr>
                <w:rFonts w:cs="Arial"/>
                <w:szCs w:val="18"/>
              </w:rPr>
              <w:t>c</w:t>
            </w:r>
            <w:r w:rsidRPr="008A4F71">
              <w:rPr>
                <w:rFonts w:cs="Arial"/>
                <w:szCs w:val="18"/>
              </w:rPr>
              <w:t>hanged Font color and spacing in response column.</w:t>
            </w:r>
          </w:p>
        </w:tc>
        <w:tc>
          <w:tcPr>
            <w:tcW w:w="1642" w:type="dxa"/>
            <w:shd w:val="clear" w:color="auto" w:fill="auto"/>
            <w:vAlign w:val="bottom"/>
          </w:tcPr>
          <w:p w14:paraId="19981FEC" w14:textId="77777777" w:rsidR="007200C6" w:rsidRPr="000A2E81" w:rsidRDefault="00D91BAB" w:rsidP="009473F5">
            <w:pPr>
              <w:pStyle w:val="TableText"/>
            </w:pPr>
            <w:r w:rsidRPr="000A2E81">
              <w:t>BBM Team</w:t>
            </w:r>
          </w:p>
        </w:tc>
      </w:tr>
      <w:tr w:rsidR="00FF7878" w:rsidRPr="000A2E81" w14:paraId="78245852" w14:textId="77777777" w:rsidTr="00E40D9C">
        <w:trPr>
          <w:cantSplit/>
          <w:trHeight w:val="642"/>
        </w:trPr>
        <w:tc>
          <w:tcPr>
            <w:tcW w:w="1094" w:type="dxa"/>
            <w:shd w:val="clear" w:color="auto" w:fill="auto"/>
            <w:vAlign w:val="bottom"/>
          </w:tcPr>
          <w:p w14:paraId="264A8E74" w14:textId="77777777" w:rsidR="00FF7878" w:rsidRDefault="005E25D3" w:rsidP="007C0CCB">
            <w:pPr>
              <w:pStyle w:val="TableText"/>
            </w:pPr>
            <w:r>
              <w:lastRenderedPageBreak/>
              <w:t>4/</w:t>
            </w:r>
            <w:r w:rsidR="00E40D9C">
              <w:t>9</w:t>
            </w:r>
            <w:r w:rsidR="00FF7878">
              <w:t>/15</w:t>
            </w:r>
          </w:p>
        </w:tc>
        <w:tc>
          <w:tcPr>
            <w:tcW w:w="1084" w:type="dxa"/>
            <w:shd w:val="clear" w:color="auto" w:fill="auto"/>
            <w:vAlign w:val="bottom"/>
          </w:tcPr>
          <w:p w14:paraId="1547D056" w14:textId="77777777" w:rsidR="00FF7878" w:rsidRPr="000A2E81" w:rsidRDefault="00FF7878" w:rsidP="009473F5">
            <w:pPr>
              <w:pStyle w:val="TableText"/>
            </w:pPr>
            <w:r>
              <w:t>6.0</w:t>
            </w:r>
          </w:p>
        </w:tc>
        <w:tc>
          <w:tcPr>
            <w:tcW w:w="5756" w:type="dxa"/>
            <w:shd w:val="clear" w:color="auto" w:fill="auto"/>
            <w:vAlign w:val="bottom"/>
          </w:tcPr>
          <w:p w14:paraId="7F101EB2" w14:textId="77777777" w:rsidR="00FF7878" w:rsidRPr="00FF7878" w:rsidRDefault="00687B7F" w:rsidP="00FF7878">
            <w:pPr>
              <w:pStyle w:val="BodyText"/>
              <w:spacing w:before="0" w:after="0"/>
              <w:rPr>
                <w:rFonts w:ascii="Arial" w:hAnsi="Arial" w:cs="Arial"/>
                <w:sz w:val="18"/>
                <w:szCs w:val="18"/>
              </w:rPr>
            </w:pPr>
            <w:r w:rsidRPr="00FF7878">
              <w:rPr>
                <w:rFonts w:ascii="Arial" w:hAnsi="Arial" w:cs="Arial"/>
                <w:sz w:val="18"/>
                <w:szCs w:val="18"/>
              </w:rPr>
              <w:t>CR 1830</w:t>
            </w:r>
            <w:r>
              <w:rPr>
                <w:rFonts w:ascii="Arial" w:hAnsi="Arial" w:cs="Arial"/>
                <w:sz w:val="18"/>
                <w:szCs w:val="18"/>
              </w:rPr>
              <w:t xml:space="preserve"> and CR 3284: </w:t>
            </w:r>
            <w:r w:rsidR="00FF7878">
              <w:rPr>
                <w:rFonts w:ascii="Arial" w:hAnsi="Arial" w:cs="Arial"/>
                <w:sz w:val="18"/>
                <w:szCs w:val="18"/>
              </w:rPr>
              <w:t>R</w:t>
            </w:r>
            <w:r>
              <w:rPr>
                <w:rFonts w:ascii="Arial" w:hAnsi="Arial" w:cs="Arial"/>
                <w:sz w:val="18"/>
                <w:szCs w:val="18"/>
              </w:rPr>
              <w:t>emoved.</w:t>
            </w:r>
          </w:p>
          <w:p w14:paraId="2876A05B" w14:textId="77777777" w:rsidR="00FF7878" w:rsidRPr="00FF7878" w:rsidRDefault="00687B7F" w:rsidP="00FF7878">
            <w:pPr>
              <w:pStyle w:val="BodyText"/>
              <w:spacing w:before="0" w:after="0"/>
              <w:rPr>
                <w:rFonts w:ascii="Arial" w:hAnsi="Arial" w:cs="Arial"/>
                <w:sz w:val="18"/>
                <w:szCs w:val="18"/>
              </w:rPr>
            </w:pPr>
            <w:r w:rsidRPr="00FF7878">
              <w:rPr>
                <w:rFonts w:ascii="Arial" w:hAnsi="Arial" w:cs="Arial"/>
                <w:sz w:val="18"/>
                <w:szCs w:val="18"/>
              </w:rPr>
              <w:t>DR 4685</w:t>
            </w:r>
            <w:r>
              <w:rPr>
                <w:rFonts w:ascii="Arial" w:hAnsi="Arial" w:cs="Arial"/>
                <w:sz w:val="18"/>
                <w:szCs w:val="18"/>
              </w:rPr>
              <w:t xml:space="preserve">: </w:t>
            </w:r>
            <w:r w:rsidR="00FF7878" w:rsidRPr="00FF7878">
              <w:rPr>
                <w:rFonts w:ascii="Arial" w:hAnsi="Arial" w:cs="Arial"/>
                <w:sz w:val="18"/>
                <w:szCs w:val="18"/>
              </w:rPr>
              <w:t>Add</w:t>
            </w:r>
            <w:r w:rsidR="00AE540F">
              <w:rPr>
                <w:rFonts w:ascii="Arial" w:hAnsi="Arial" w:cs="Arial"/>
                <w:sz w:val="18"/>
                <w:szCs w:val="18"/>
              </w:rPr>
              <w:t>ed</w:t>
            </w:r>
            <w:r w:rsidR="00FF7878" w:rsidRPr="00FF7878">
              <w:rPr>
                <w:rFonts w:ascii="Arial" w:hAnsi="Arial" w:cs="Arial"/>
                <w:sz w:val="18"/>
                <w:szCs w:val="18"/>
              </w:rPr>
              <w:t xml:space="preserve"> Remedy ticket</w:t>
            </w:r>
            <w:r w:rsidR="00AE540F">
              <w:rPr>
                <w:rFonts w:ascii="Arial" w:hAnsi="Arial" w:cs="Arial"/>
                <w:sz w:val="18"/>
                <w:szCs w:val="18"/>
              </w:rPr>
              <w:t xml:space="preserve"> INC</w:t>
            </w:r>
            <w:r w:rsidR="00FF7878" w:rsidRPr="00FF7878">
              <w:rPr>
                <w:rFonts w:ascii="Arial" w:hAnsi="Arial" w:cs="Arial"/>
                <w:sz w:val="18"/>
                <w:szCs w:val="18"/>
              </w:rPr>
              <w:t xml:space="preserve"> 848552</w:t>
            </w:r>
            <w:r>
              <w:rPr>
                <w:rFonts w:ascii="Arial" w:hAnsi="Arial" w:cs="Arial"/>
                <w:sz w:val="18"/>
                <w:szCs w:val="18"/>
              </w:rPr>
              <w:t>.</w:t>
            </w:r>
          </w:p>
          <w:p w14:paraId="69F2891D" w14:textId="77777777" w:rsidR="00FF7878" w:rsidRPr="008A4F71" w:rsidRDefault="00FF7878" w:rsidP="00FF7878">
            <w:pPr>
              <w:pStyle w:val="BodyText"/>
              <w:spacing w:before="0" w:after="0"/>
              <w:rPr>
                <w:rFonts w:ascii="Arial" w:hAnsi="Arial" w:cs="Arial"/>
                <w:sz w:val="18"/>
                <w:szCs w:val="18"/>
              </w:rPr>
            </w:pPr>
            <w:r w:rsidRPr="00FF7878">
              <w:rPr>
                <w:rFonts w:ascii="Arial" w:hAnsi="Arial" w:cs="Arial"/>
                <w:sz w:val="18"/>
                <w:szCs w:val="18"/>
              </w:rPr>
              <w:t>CR 1732</w:t>
            </w:r>
            <w:r w:rsidR="00687B7F">
              <w:rPr>
                <w:rFonts w:ascii="Arial" w:hAnsi="Arial" w:cs="Arial"/>
                <w:sz w:val="18"/>
                <w:szCs w:val="18"/>
              </w:rPr>
              <w:t xml:space="preserve">: Edited </w:t>
            </w:r>
            <w:r w:rsidRPr="00FF7878">
              <w:rPr>
                <w:rFonts w:ascii="Arial" w:hAnsi="Arial" w:cs="Arial"/>
                <w:sz w:val="18"/>
                <w:szCs w:val="18"/>
              </w:rPr>
              <w:t>resolution to refer to cost</w:t>
            </w:r>
            <w:r w:rsidR="00687B7F">
              <w:rPr>
                <w:rFonts w:ascii="Arial" w:hAnsi="Arial" w:cs="Arial"/>
                <w:sz w:val="18"/>
                <w:szCs w:val="18"/>
              </w:rPr>
              <w:t xml:space="preserve">. </w:t>
            </w:r>
            <w:r>
              <w:rPr>
                <w:rFonts w:ascii="Arial" w:hAnsi="Arial" w:cs="Arial"/>
                <w:sz w:val="18"/>
                <w:szCs w:val="18"/>
              </w:rPr>
              <w:t>(DR 5154)</w:t>
            </w:r>
          </w:p>
        </w:tc>
        <w:tc>
          <w:tcPr>
            <w:tcW w:w="1642" w:type="dxa"/>
            <w:shd w:val="clear" w:color="auto" w:fill="auto"/>
            <w:vAlign w:val="bottom"/>
          </w:tcPr>
          <w:p w14:paraId="1883175F" w14:textId="77777777" w:rsidR="00FF7878" w:rsidRPr="000A2E81" w:rsidRDefault="00FF7878" w:rsidP="009473F5">
            <w:pPr>
              <w:pStyle w:val="TableText"/>
            </w:pPr>
            <w:r>
              <w:t>BBM Team</w:t>
            </w:r>
          </w:p>
        </w:tc>
      </w:tr>
      <w:tr w:rsidR="00216BA2" w:rsidRPr="000A2E81" w14:paraId="0A2D6653" w14:textId="77777777" w:rsidTr="00773AA6">
        <w:trPr>
          <w:cantSplit/>
          <w:trHeight w:val="975"/>
        </w:trPr>
        <w:tc>
          <w:tcPr>
            <w:tcW w:w="1094" w:type="dxa"/>
            <w:shd w:val="clear" w:color="auto" w:fill="auto"/>
            <w:vAlign w:val="bottom"/>
          </w:tcPr>
          <w:p w14:paraId="255D4690" w14:textId="77777777" w:rsidR="00216BA2" w:rsidRDefault="00216BA2" w:rsidP="00773AA6">
            <w:pPr>
              <w:pStyle w:val="TableText"/>
            </w:pPr>
            <w:r>
              <w:t>5/2</w:t>
            </w:r>
            <w:r w:rsidR="00773AA6">
              <w:t>1</w:t>
            </w:r>
            <w:r>
              <w:t>/15</w:t>
            </w:r>
          </w:p>
        </w:tc>
        <w:tc>
          <w:tcPr>
            <w:tcW w:w="1084" w:type="dxa"/>
            <w:shd w:val="clear" w:color="auto" w:fill="auto"/>
            <w:vAlign w:val="bottom"/>
          </w:tcPr>
          <w:p w14:paraId="0668D70F" w14:textId="77777777" w:rsidR="00216BA2" w:rsidRDefault="00216BA2" w:rsidP="009473F5">
            <w:pPr>
              <w:pStyle w:val="TableText"/>
            </w:pPr>
            <w:r>
              <w:t>7.0</w:t>
            </w:r>
            <w:bookmarkStart w:id="5" w:name="version"/>
            <w:bookmarkEnd w:id="5"/>
          </w:p>
        </w:tc>
        <w:tc>
          <w:tcPr>
            <w:tcW w:w="5756" w:type="dxa"/>
            <w:shd w:val="clear" w:color="auto" w:fill="auto"/>
            <w:vAlign w:val="bottom"/>
          </w:tcPr>
          <w:p w14:paraId="7F0F1EA1" w14:textId="77777777" w:rsidR="008D4317" w:rsidRPr="000A2E81" w:rsidRDefault="008D4317" w:rsidP="000F05DC">
            <w:pPr>
              <w:pStyle w:val="BodyText"/>
              <w:spacing w:before="0"/>
            </w:pPr>
            <w:r>
              <w:rPr>
                <w:rFonts w:ascii="Arial" w:hAnsi="Arial" w:cs="Arial"/>
                <w:sz w:val="18"/>
                <w:szCs w:val="18"/>
              </w:rPr>
              <w:t xml:space="preserve">VBECS User Documents: Edited. </w:t>
            </w:r>
            <w:r w:rsidRPr="00E7336D">
              <w:rPr>
                <w:rFonts w:ascii="Arial" w:hAnsi="Arial" w:cs="Arial"/>
                <w:sz w:val="18"/>
                <w:szCs w:val="18"/>
              </w:rPr>
              <w:t>“</w:t>
            </w:r>
            <w:r w:rsidRPr="006374DE">
              <w:rPr>
                <w:rFonts w:ascii="Arial" w:hAnsi="Arial" w:cs="Arial"/>
                <w:sz w:val="18"/>
                <w:szCs w:val="18"/>
              </w:rPr>
              <w:t>Retrieve the following updated documents and guides from the VA Software Document Library (VDL): “</w:t>
            </w:r>
          </w:p>
          <w:p w14:paraId="021711EF" w14:textId="77777777" w:rsidR="007851A6" w:rsidRPr="00FF7878" w:rsidRDefault="007851A6" w:rsidP="006374DE">
            <w:pPr>
              <w:pStyle w:val="BodyText"/>
              <w:spacing w:before="0" w:after="0"/>
              <w:rPr>
                <w:rFonts w:ascii="Arial" w:hAnsi="Arial" w:cs="Arial"/>
                <w:sz w:val="18"/>
                <w:szCs w:val="18"/>
              </w:rPr>
            </w:pPr>
            <w:r w:rsidRPr="006374DE">
              <w:rPr>
                <w:rFonts w:ascii="Arial" w:hAnsi="Arial" w:cs="Arial"/>
                <w:sz w:val="18"/>
                <w:szCs w:val="18"/>
              </w:rPr>
              <w:t>Test Scenario Group Five:</w:t>
            </w:r>
            <w:r w:rsidR="006374DE">
              <w:rPr>
                <w:rFonts w:ascii="Arial" w:hAnsi="Arial" w:cs="Arial"/>
                <w:sz w:val="18"/>
                <w:szCs w:val="18"/>
              </w:rPr>
              <w:t xml:space="preserve"> </w:t>
            </w:r>
            <w:r w:rsidRPr="006374DE">
              <w:rPr>
                <w:rFonts w:ascii="Arial" w:hAnsi="Arial" w:cs="Arial"/>
                <w:sz w:val="18"/>
                <w:szCs w:val="18"/>
              </w:rPr>
              <w:t xml:space="preserve">Note: </w:t>
            </w:r>
            <w:r w:rsidR="006374DE" w:rsidRPr="006374DE">
              <w:rPr>
                <w:rFonts w:ascii="Arial" w:hAnsi="Arial" w:cs="Arial"/>
                <w:sz w:val="18"/>
                <w:szCs w:val="18"/>
              </w:rPr>
              <w:t>Revised.</w:t>
            </w:r>
          </w:p>
        </w:tc>
        <w:tc>
          <w:tcPr>
            <w:tcW w:w="1642" w:type="dxa"/>
            <w:shd w:val="clear" w:color="auto" w:fill="auto"/>
            <w:vAlign w:val="bottom"/>
          </w:tcPr>
          <w:p w14:paraId="4A17B2A6" w14:textId="77777777" w:rsidR="00216BA2" w:rsidRDefault="00216BA2" w:rsidP="009473F5">
            <w:pPr>
              <w:pStyle w:val="TableText"/>
            </w:pPr>
            <w:r>
              <w:t>BBM Team</w:t>
            </w:r>
          </w:p>
        </w:tc>
      </w:tr>
    </w:tbl>
    <w:p w14:paraId="0ABB245F" w14:textId="77777777" w:rsidR="002A21AE" w:rsidRPr="000A2E81" w:rsidRDefault="000F1C4A" w:rsidP="00E40D9C">
      <w:pPr>
        <w:pStyle w:val="TableofContents"/>
        <w:jc w:val="center"/>
      </w:pPr>
      <w:r>
        <w:br w:type="page"/>
      </w:r>
      <w:r w:rsidR="002A21AE" w:rsidRPr="000A2E81">
        <w:lastRenderedPageBreak/>
        <w:t>Table of Contents</w:t>
      </w:r>
      <w:bookmarkEnd w:id="1"/>
    </w:p>
    <w:p w14:paraId="486EF60D" w14:textId="77777777" w:rsidR="00225093" w:rsidRPr="000A2E81" w:rsidRDefault="00225093" w:rsidP="00225093">
      <w:pPr>
        <w:pStyle w:val="BodyText"/>
      </w:pPr>
    </w:p>
    <w:p w14:paraId="63E22AA2" w14:textId="77777777" w:rsidR="00773AA6" w:rsidRPr="00D91A7F"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19972177" w:history="1">
        <w:r w:rsidR="00773AA6" w:rsidRPr="00952C79">
          <w:rPr>
            <w:rStyle w:val="Hyperlink"/>
            <w:noProof/>
          </w:rPr>
          <w:t>Revision History</w:t>
        </w:r>
        <w:r w:rsidR="00773AA6">
          <w:rPr>
            <w:noProof/>
            <w:webHidden/>
          </w:rPr>
          <w:tab/>
        </w:r>
        <w:r w:rsidR="00773AA6">
          <w:rPr>
            <w:noProof/>
            <w:webHidden/>
          </w:rPr>
          <w:fldChar w:fldCharType="begin"/>
        </w:r>
        <w:r w:rsidR="00773AA6">
          <w:rPr>
            <w:noProof/>
            <w:webHidden/>
          </w:rPr>
          <w:instrText xml:space="preserve"> PAGEREF _Toc419972177 \h </w:instrText>
        </w:r>
        <w:r w:rsidR="00773AA6">
          <w:rPr>
            <w:noProof/>
            <w:webHidden/>
          </w:rPr>
        </w:r>
        <w:r w:rsidR="00773AA6">
          <w:rPr>
            <w:noProof/>
            <w:webHidden/>
          </w:rPr>
          <w:fldChar w:fldCharType="separate"/>
        </w:r>
        <w:r w:rsidR="00773AA6">
          <w:rPr>
            <w:noProof/>
            <w:webHidden/>
          </w:rPr>
          <w:t>i</w:t>
        </w:r>
        <w:r w:rsidR="00773AA6">
          <w:rPr>
            <w:noProof/>
            <w:webHidden/>
          </w:rPr>
          <w:fldChar w:fldCharType="end"/>
        </w:r>
      </w:hyperlink>
    </w:p>
    <w:p w14:paraId="768A87DA" w14:textId="77777777" w:rsidR="00773AA6" w:rsidRPr="00D91A7F" w:rsidRDefault="004E10BD">
      <w:pPr>
        <w:pStyle w:val="TOC1"/>
        <w:tabs>
          <w:tab w:val="right" w:leader="dot" w:pos="9350"/>
        </w:tabs>
        <w:rPr>
          <w:rFonts w:ascii="Calibri" w:hAnsi="Calibri"/>
          <w:b w:val="0"/>
          <w:caps w:val="0"/>
          <w:noProof/>
        </w:rPr>
      </w:pPr>
      <w:hyperlink w:anchor="_Toc419972178" w:history="1">
        <w:r w:rsidR="00773AA6" w:rsidRPr="00952C79">
          <w:rPr>
            <w:rStyle w:val="Hyperlink"/>
            <w:noProof/>
          </w:rPr>
          <w:t>Introduction</w:t>
        </w:r>
        <w:r w:rsidR="00773AA6">
          <w:rPr>
            <w:noProof/>
            <w:webHidden/>
          </w:rPr>
          <w:tab/>
        </w:r>
        <w:r w:rsidR="00773AA6">
          <w:rPr>
            <w:noProof/>
            <w:webHidden/>
          </w:rPr>
          <w:fldChar w:fldCharType="begin"/>
        </w:r>
        <w:r w:rsidR="00773AA6">
          <w:rPr>
            <w:noProof/>
            <w:webHidden/>
          </w:rPr>
          <w:instrText xml:space="preserve"> PAGEREF _Toc419972178 \h </w:instrText>
        </w:r>
        <w:r w:rsidR="00773AA6">
          <w:rPr>
            <w:noProof/>
            <w:webHidden/>
          </w:rPr>
        </w:r>
        <w:r w:rsidR="00773AA6">
          <w:rPr>
            <w:noProof/>
            <w:webHidden/>
          </w:rPr>
          <w:fldChar w:fldCharType="separate"/>
        </w:r>
        <w:r w:rsidR="00773AA6">
          <w:rPr>
            <w:noProof/>
            <w:webHidden/>
          </w:rPr>
          <w:t>9</w:t>
        </w:r>
        <w:r w:rsidR="00773AA6">
          <w:rPr>
            <w:noProof/>
            <w:webHidden/>
          </w:rPr>
          <w:fldChar w:fldCharType="end"/>
        </w:r>
      </w:hyperlink>
    </w:p>
    <w:p w14:paraId="3B8AB1D4" w14:textId="77777777" w:rsidR="00773AA6" w:rsidRPr="00D91A7F" w:rsidRDefault="004E10BD">
      <w:pPr>
        <w:pStyle w:val="TOC1"/>
        <w:tabs>
          <w:tab w:val="right" w:leader="dot" w:pos="9350"/>
        </w:tabs>
        <w:rPr>
          <w:rFonts w:ascii="Calibri" w:hAnsi="Calibri"/>
          <w:b w:val="0"/>
          <w:caps w:val="0"/>
          <w:noProof/>
        </w:rPr>
      </w:pPr>
      <w:hyperlink w:anchor="_Toc419972179" w:history="1">
        <w:r w:rsidR="00773AA6" w:rsidRPr="00952C79">
          <w:rPr>
            <w:rStyle w:val="Hyperlink"/>
            <w:noProof/>
          </w:rPr>
          <w:t>Changed Features and Functions</w:t>
        </w:r>
        <w:r w:rsidR="00773AA6">
          <w:rPr>
            <w:noProof/>
            <w:webHidden/>
          </w:rPr>
          <w:tab/>
        </w:r>
        <w:r w:rsidR="00773AA6">
          <w:rPr>
            <w:noProof/>
            <w:webHidden/>
          </w:rPr>
          <w:fldChar w:fldCharType="begin"/>
        </w:r>
        <w:r w:rsidR="00773AA6">
          <w:rPr>
            <w:noProof/>
            <w:webHidden/>
          </w:rPr>
          <w:instrText xml:space="preserve"> PAGEREF _Toc419972179 \h </w:instrText>
        </w:r>
        <w:r w:rsidR="00773AA6">
          <w:rPr>
            <w:noProof/>
            <w:webHidden/>
          </w:rPr>
        </w:r>
        <w:r w:rsidR="00773AA6">
          <w:rPr>
            <w:noProof/>
            <w:webHidden/>
          </w:rPr>
          <w:fldChar w:fldCharType="separate"/>
        </w:r>
        <w:r w:rsidR="00773AA6">
          <w:rPr>
            <w:noProof/>
            <w:webHidden/>
          </w:rPr>
          <w:t>9</w:t>
        </w:r>
        <w:r w:rsidR="00773AA6">
          <w:rPr>
            <w:noProof/>
            <w:webHidden/>
          </w:rPr>
          <w:fldChar w:fldCharType="end"/>
        </w:r>
      </w:hyperlink>
    </w:p>
    <w:p w14:paraId="52D4E0C4" w14:textId="77777777" w:rsidR="00773AA6" w:rsidRPr="00D91A7F" w:rsidRDefault="004E10BD">
      <w:pPr>
        <w:pStyle w:val="TOC1"/>
        <w:tabs>
          <w:tab w:val="right" w:leader="dot" w:pos="9350"/>
        </w:tabs>
        <w:rPr>
          <w:rFonts w:ascii="Calibri" w:hAnsi="Calibri"/>
          <w:b w:val="0"/>
          <w:caps w:val="0"/>
          <w:noProof/>
        </w:rPr>
      </w:pPr>
      <w:hyperlink w:anchor="_Toc419972180" w:history="1">
        <w:r w:rsidR="00773AA6" w:rsidRPr="00952C79">
          <w:rPr>
            <w:rStyle w:val="Hyperlink"/>
            <w:noProof/>
          </w:rPr>
          <w:t>Changes and Corrections</w:t>
        </w:r>
        <w:r w:rsidR="00773AA6">
          <w:rPr>
            <w:noProof/>
            <w:webHidden/>
          </w:rPr>
          <w:tab/>
        </w:r>
        <w:r w:rsidR="00773AA6">
          <w:rPr>
            <w:noProof/>
            <w:webHidden/>
          </w:rPr>
          <w:fldChar w:fldCharType="begin"/>
        </w:r>
        <w:r w:rsidR="00773AA6">
          <w:rPr>
            <w:noProof/>
            <w:webHidden/>
          </w:rPr>
          <w:instrText xml:space="preserve"> PAGEREF _Toc419972180 \h </w:instrText>
        </w:r>
        <w:r w:rsidR="00773AA6">
          <w:rPr>
            <w:noProof/>
            <w:webHidden/>
          </w:rPr>
        </w:r>
        <w:r w:rsidR="00773AA6">
          <w:rPr>
            <w:noProof/>
            <w:webHidden/>
          </w:rPr>
          <w:fldChar w:fldCharType="separate"/>
        </w:r>
        <w:r w:rsidR="00773AA6">
          <w:rPr>
            <w:noProof/>
            <w:webHidden/>
          </w:rPr>
          <w:t>9</w:t>
        </w:r>
        <w:r w:rsidR="00773AA6">
          <w:rPr>
            <w:noProof/>
            <w:webHidden/>
          </w:rPr>
          <w:fldChar w:fldCharType="end"/>
        </w:r>
      </w:hyperlink>
    </w:p>
    <w:p w14:paraId="4BBF955F" w14:textId="77777777" w:rsidR="00773AA6" w:rsidRPr="00D91A7F" w:rsidRDefault="004E10BD">
      <w:pPr>
        <w:pStyle w:val="TOC3"/>
        <w:tabs>
          <w:tab w:val="right" w:leader="dot" w:pos="9350"/>
        </w:tabs>
        <w:rPr>
          <w:rFonts w:ascii="Calibri" w:hAnsi="Calibri"/>
          <w:noProof/>
        </w:rPr>
      </w:pPr>
      <w:hyperlink w:anchor="_Toc419972181" w:history="1">
        <w:r w:rsidR="00773AA6" w:rsidRPr="00952C79">
          <w:rPr>
            <w:rStyle w:val="Hyperlink"/>
            <w:noProof/>
          </w:rPr>
          <w:t>Updates by Option</w:t>
        </w:r>
        <w:r w:rsidR="00773AA6">
          <w:rPr>
            <w:noProof/>
            <w:webHidden/>
          </w:rPr>
          <w:tab/>
        </w:r>
        <w:r w:rsidR="00773AA6">
          <w:rPr>
            <w:noProof/>
            <w:webHidden/>
          </w:rPr>
          <w:fldChar w:fldCharType="begin"/>
        </w:r>
        <w:r w:rsidR="00773AA6">
          <w:rPr>
            <w:noProof/>
            <w:webHidden/>
          </w:rPr>
          <w:instrText xml:space="preserve"> PAGEREF _Toc419972181 \h </w:instrText>
        </w:r>
        <w:r w:rsidR="00773AA6">
          <w:rPr>
            <w:noProof/>
            <w:webHidden/>
          </w:rPr>
        </w:r>
        <w:r w:rsidR="00773AA6">
          <w:rPr>
            <w:noProof/>
            <w:webHidden/>
          </w:rPr>
          <w:fldChar w:fldCharType="separate"/>
        </w:r>
        <w:r w:rsidR="00773AA6">
          <w:rPr>
            <w:noProof/>
            <w:webHidden/>
          </w:rPr>
          <w:t>10</w:t>
        </w:r>
        <w:r w:rsidR="00773AA6">
          <w:rPr>
            <w:noProof/>
            <w:webHidden/>
          </w:rPr>
          <w:fldChar w:fldCharType="end"/>
        </w:r>
      </w:hyperlink>
    </w:p>
    <w:p w14:paraId="0FD23302" w14:textId="77777777" w:rsidR="00773AA6" w:rsidRPr="00D91A7F" w:rsidRDefault="004E10BD">
      <w:pPr>
        <w:pStyle w:val="TOC3"/>
        <w:tabs>
          <w:tab w:val="right" w:leader="dot" w:pos="9350"/>
        </w:tabs>
        <w:rPr>
          <w:rFonts w:ascii="Calibri" w:hAnsi="Calibri"/>
          <w:noProof/>
        </w:rPr>
      </w:pPr>
      <w:hyperlink w:anchor="_Toc419972182" w:history="1">
        <w:r w:rsidR="00773AA6" w:rsidRPr="00952C79">
          <w:rPr>
            <w:rStyle w:val="Hyperlink"/>
            <w:noProof/>
          </w:rPr>
          <w:t>Report Export</w:t>
        </w:r>
        <w:r w:rsidR="00773AA6">
          <w:rPr>
            <w:noProof/>
            <w:webHidden/>
          </w:rPr>
          <w:tab/>
        </w:r>
        <w:r w:rsidR="00773AA6">
          <w:rPr>
            <w:noProof/>
            <w:webHidden/>
          </w:rPr>
          <w:fldChar w:fldCharType="begin"/>
        </w:r>
        <w:r w:rsidR="00773AA6">
          <w:rPr>
            <w:noProof/>
            <w:webHidden/>
          </w:rPr>
          <w:instrText xml:space="preserve"> PAGEREF _Toc419972182 \h </w:instrText>
        </w:r>
        <w:r w:rsidR="00773AA6">
          <w:rPr>
            <w:noProof/>
            <w:webHidden/>
          </w:rPr>
        </w:r>
        <w:r w:rsidR="00773AA6">
          <w:rPr>
            <w:noProof/>
            <w:webHidden/>
          </w:rPr>
          <w:fldChar w:fldCharType="separate"/>
        </w:r>
        <w:r w:rsidR="00773AA6">
          <w:rPr>
            <w:noProof/>
            <w:webHidden/>
          </w:rPr>
          <w:t>20</w:t>
        </w:r>
        <w:r w:rsidR="00773AA6">
          <w:rPr>
            <w:noProof/>
            <w:webHidden/>
          </w:rPr>
          <w:fldChar w:fldCharType="end"/>
        </w:r>
      </w:hyperlink>
    </w:p>
    <w:p w14:paraId="0DFB90DF" w14:textId="77777777" w:rsidR="00773AA6" w:rsidRPr="00D91A7F" w:rsidRDefault="004E10BD">
      <w:pPr>
        <w:pStyle w:val="TOC3"/>
        <w:tabs>
          <w:tab w:val="right" w:leader="dot" w:pos="9350"/>
        </w:tabs>
        <w:rPr>
          <w:rFonts w:ascii="Calibri" w:hAnsi="Calibri"/>
          <w:noProof/>
        </w:rPr>
      </w:pPr>
      <w:hyperlink w:anchor="_Toc419972183" w:history="1">
        <w:r w:rsidR="00773AA6" w:rsidRPr="00952C79">
          <w:rPr>
            <w:rStyle w:val="Hyperlink"/>
            <w:noProof/>
          </w:rPr>
          <w:t>Report Updates</w:t>
        </w:r>
        <w:r w:rsidR="00773AA6">
          <w:rPr>
            <w:noProof/>
            <w:webHidden/>
          </w:rPr>
          <w:tab/>
        </w:r>
        <w:r w:rsidR="00773AA6">
          <w:rPr>
            <w:noProof/>
            <w:webHidden/>
          </w:rPr>
          <w:fldChar w:fldCharType="begin"/>
        </w:r>
        <w:r w:rsidR="00773AA6">
          <w:rPr>
            <w:noProof/>
            <w:webHidden/>
          </w:rPr>
          <w:instrText xml:space="preserve"> PAGEREF _Toc419972183 \h </w:instrText>
        </w:r>
        <w:r w:rsidR="00773AA6">
          <w:rPr>
            <w:noProof/>
            <w:webHidden/>
          </w:rPr>
        </w:r>
        <w:r w:rsidR="00773AA6">
          <w:rPr>
            <w:noProof/>
            <w:webHidden/>
          </w:rPr>
          <w:fldChar w:fldCharType="separate"/>
        </w:r>
        <w:r w:rsidR="00773AA6">
          <w:rPr>
            <w:noProof/>
            <w:webHidden/>
          </w:rPr>
          <w:t>20</w:t>
        </w:r>
        <w:r w:rsidR="00773AA6">
          <w:rPr>
            <w:noProof/>
            <w:webHidden/>
          </w:rPr>
          <w:fldChar w:fldCharType="end"/>
        </w:r>
      </w:hyperlink>
    </w:p>
    <w:p w14:paraId="06F176E2" w14:textId="77777777" w:rsidR="00773AA6" w:rsidRPr="00D91A7F" w:rsidRDefault="004E10BD">
      <w:pPr>
        <w:pStyle w:val="TOC3"/>
        <w:tabs>
          <w:tab w:val="right" w:leader="dot" w:pos="9350"/>
        </w:tabs>
        <w:rPr>
          <w:rFonts w:ascii="Calibri" w:hAnsi="Calibri"/>
          <w:noProof/>
        </w:rPr>
      </w:pPr>
      <w:hyperlink w:anchor="_Toc419972184" w:history="1">
        <w:r w:rsidR="00773AA6" w:rsidRPr="00952C79">
          <w:rPr>
            <w:rStyle w:val="Hyperlink"/>
            <w:noProof/>
          </w:rPr>
          <w:t>User Guide Updates</w:t>
        </w:r>
        <w:r w:rsidR="00773AA6">
          <w:rPr>
            <w:noProof/>
            <w:webHidden/>
          </w:rPr>
          <w:tab/>
        </w:r>
        <w:r w:rsidR="00773AA6">
          <w:rPr>
            <w:noProof/>
            <w:webHidden/>
          </w:rPr>
          <w:fldChar w:fldCharType="begin"/>
        </w:r>
        <w:r w:rsidR="00773AA6">
          <w:rPr>
            <w:noProof/>
            <w:webHidden/>
          </w:rPr>
          <w:instrText xml:space="preserve"> PAGEREF _Toc419972184 \h </w:instrText>
        </w:r>
        <w:r w:rsidR="00773AA6">
          <w:rPr>
            <w:noProof/>
            <w:webHidden/>
          </w:rPr>
        </w:r>
        <w:r w:rsidR="00773AA6">
          <w:rPr>
            <w:noProof/>
            <w:webHidden/>
          </w:rPr>
          <w:fldChar w:fldCharType="separate"/>
        </w:r>
        <w:r w:rsidR="00773AA6">
          <w:rPr>
            <w:noProof/>
            <w:webHidden/>
          </w:rPr>
          <w:t>26</w:t>
        </w:r>
        <w:r w:rsidR="00773AA6">
          <w:rPr>
            <w:noProof/>
            <w:webHidden/>
          </w:rPr>
          <w:fldChar w:fldCharType="end"/>
        </w:r>
      </w:hyperlink>
    </w:p>
    <w:p w14:paraId="786A7498" w14:textId="77777777" w:rsidR="00773AA6" w:rsidRPr="00D91A7F" w:rsidRDefault="004E10BD">
      <w:pPr>
        <w:pStyle w:val="TOC2"/>
        <w:tabs>
          <w:tab w:val="right" w:leader="dot" w:pos="9350"/>
        </w:tabs>
        <w:rPr>
          <w:rFonts w:ascii="Calibri" w:hAnsi="Calibri"/>
          <w:smallCaps w:val="0"/>
          <w:noProof/>
        </w:rPr>
      </w:pPr>
      <w:hyperlink w:anchor="_Toc419972185" w:history="1">
        <w:r w:rsidR="00773AA6" w:rsidRPr="00952C79">
          <w:rPr>
            <w:rStyle w:val="Hyperlink"/>
            <w:noProof/>
          </w:rPr>
          <w:t>Untestable System-Level Corrected Code Requests</w:t>
        </w:r>
        <w:r w:rsidR="00773AA6">
          <w:rPr>
            <w:noProof/>
            <w:webHidden/>
          </w:rPr>
          <w:tab/>
        </w:r>
        <w:r w:rsidR="00773AA6">
          <w:rPr>
            <w:noProof/>
            <w:webHidden/>
          </w:rPr>
          <w:fldChar w:fldCharType="begin"/>
        </w:r>
        <w:r w:rsidR="00773AA6">
          <w:rPr>
            <w:noProof/>
            <w:webHidden/>
          </w:rPr>
          <w:instrText xml:space="preserve"> PAGEREF _Toc419972185 \h </w:instrText>
        </w:r>
        <w:r w:rsidR="00773AA6">
          <w:rPr>
            <w:noProof/>
            <w:webHidden/>
          </w:rPr>
        </w:r>
        <w:r w:rsidR="00773AA6">
          <w:rPr>
            <w:noProof/>
            <w:webHidden/>
          </w:rPr>
          <w:fldChar w:fldCharType="separate"/>
        </w:r>
        <w:r w:rsidR="00773AA6">
          <w:rPr>
            <w:noProof/>
            <w:webHidden/>
          </w:rPr>
          <w:t>29</w:t>
        </w:r>
        <w:r w:rsidR="00773AA6">
          <w:rPr>
            <w:noProof/>
            <w:webHidden/>
          </w:rPr>
          <w:fldChar w:fldCharType="end"/>
        </w:r>
      </w:hyperlink>
    </w:p>
    <w:p w14:paraId="2707E9C6" w14:textId="77777777" w:rsidR="00773AA6" w:rsidRPr="00D91A7F" w:rsidRDefault="004E10BD">
      <w:pPr>
        <w:pStyle w:val="TOC2"/>
        <w:tabs>
          <w:tab w:val="right" w:leader="dot" w:pos="9350"/>
        </w:tabs>
        <w:rPr>
          <w:rFonts w:ascii="Calibri" w:hAnsi="Calibri"/>
          <w:smallCaps w:val="0"/>
          <w:noProof/>
        </w:rPr>
      </w:pPr>
      <w:hyperlink w:anchor="_Toc419972186" w:history="1">
        <w:r w:rsidR="00773AA6" w:rsidRPr="00952C79">
          <w:rPr>
            <w:rStyle w:val="Hyperlink"/>
            <w:noProof/>
          </w:rPr>
          <w:t>VistA Software Dependencies</w:t>
        </w:r>
        <w:r w:rsidR="00773AA6">
          <w:rPr>
            <w:noProof/>
            <w:webHidden/>
          </w:rPr>
          <w:tab/>
        </w:r>
        <w:r w:rsidR="00773AA6">
          <w:rPr>
            <w:noProof/>
            <w:webHidden/>
          </w:rPr>
          <w:fldChar w:fldCharType="begin"/>
        </w:r>
        <w:r w:rsidR="00773AA6">
          <w:rPr>
            <w:noProof/>
            <w:webHidden/>
          </w:rPr>
          <w:instrText xml:space="preserve"> PAGEREF _Toc419972186 \h </w:instrText>
        </w:r>
        <w:r w:rsidR="00773AA6">
          <w:rPr>
            <w:noProof/>
            <w:webHidden/>
          </w:rPr>
        </w:r>
        <w:r w:rsidR="00773AA6">
          <w:rPr>
            <w:noProof/>
            <w:webHidden/>
          </w:rPr>
          <w:fldChar w:fldCharType="separate"/>
        </w:r>
        <w:r w:rsidR="00773AA6">
          <w:rPr>
            <w:noProof/>
            <w:webHidden/>
          </w:rPr>
          <w:t>29</w:t>
        </w:r>
        <w:r w:rsidR="00773AA6">
          <w:rPr>
            <w:noProof/>
            <w:webHidden/>
          </w:rPr>
          <w:fldChar w:fldCharType="end"/>
        </w:r>
      </w:hyperlink>
    </w:p>
    <w:p w14:paraId="75A022D3" w14:textId="77777777" w:rsidR="00773AA6" w:rsidRPr="00D91A7F" w:rsidRDefault="004E10BD">
      <w:pPr>
        <w:pStyle w:val="TOC2"/>
        <w:tabs>
          <w:tab w:val="right" w:leader="dot" w:pos="9350"/>
        </w:tabs>
        <w:rPr>
          <w:rFonts w:ascii="Calibri" w:hAnsi="Calibri"/>
          <w:smallCaps w:val="0"/>
          <w:noProof/>
        </w:rPr>
      </w:pPr>
      <w:hyperlink w:anchor="_Toc419972187" w:history="1">
        <w:r w:rsidR="00773AA6" w:rsidRPr="00952C79">
          <w:rPr>
            <w:rStyle w:val="Hyperlink"/>
            <w:noProof/>
          </w:rPr>
          <w:t>VBECS User Documents</w:t>
        </w:r>
        <w:r w:rsidR="00773AA6">
          <w:rPr>
            <w:noProof/>
            <w:webHidden/>
          </w:rPr>
          <w:tab/>
        </w:r>
        <w:r w:rsidR="00773AA6">
          <w:rPr>
            <w:noProof/>
            <w:webHidden/>
          </w:rPr>
          <w:fldChar w:fldCharType="begin"/>
        </w:r>
        <w:r w:rsidR="00773AA6">
          <w:rPr>
            <w:noProof/>
            <w:webHidden/>
          </w:rPr>
          <w:instrText xml:space="preserve"> PAGEREF _Toc419972187 \h </w:instrText>
        </w:r>
        <w:r w:rsidR="00773AA6">
          <w:rPr>
            <w:noProof/>
            <w:webHidden/>
          </w:rPr>
        </w:r>
        <w:r w:rsidR="00773AA6">
          <w:rPr>
            <w:noProof/>
            <w:webHidden/>
          </w:rPr>
          <w:fldChar w:fldCharType="separate"/>
        </w:r>
        <w:r w:rsidR="00773AA6">
          <w:rPr>
            <w:noProof/>
            <w:webHidden/>
          </w:rPr>
          <w:t>29</w:t>
        </w:r>
        <w:r w:rsidR="00773AA6">
          <w:rPr>
            <w:noProof/>
            <w:webHidden/>
          </w:rPr>
          <w:fldChar w:fldCharType="end"/>
        </w:r>
      </w:hyperlink>
    </w:p>
    <w:p w14:paraId="1B64E6F3" w14:textId="77777777" w:rsidR="00773AA6" w:rsidRPr="00D91A7F" w:rsidRDefault="004E10BD">
      <w:pPr>
        <w:pStyle w:val="TOC1"/>
        <w:tabs>
          <w:tab w:val="right" w:leader="dot" w:pos="9350"/>
        </w:tabs>
        <w:rPr>
          <w:rFonts w:ascii="Calibri" w:hAnsi="Calibri"/>
          <w:b w:val="0"/>
          <w:caps w:val="0"/>
          <w:noProof/>
        </w:rPr>
      </w:pPr>
      <w:hyperlink w:anchor="_Toc419972188" w:history="1">
        <w:r w:rsidR="00773AA6" w:rsidRPr="00952C79">
          <w:rPr>
            <w:rStyle w:val="Hyperlink"/>
            <w:noProof/>
          </w:rPr>
          <w:t>Customer Support</w:t>
        </w:r>
        <w:r w:rsidR="00773AA6">
          <w:rPr>
            <w:noProof/>
            <w:webHidden/>
          </w:rPr>
          <w:tab/>
        </w:r>
        <w:r w:rsidR="00773AA6">
          <w:rPr>
            <w:noProof/>
            <w:webHidden/>
          </w:rPr>
          <w:fldChar w:fldCharType="begin"/>
        </w:r>
        <w:r w:rsidR="00773AA6">
          <w:rPr>
            <w:noProof/>
            <w:webHidden/>
          </w:rPr>
          <w:instrText xml:space="preserve"> PAGEREF _Toc419972188 \h </w:instrText>
        </w:r>
        <w:r w:rsidR="00773AA6">
          <w:rPr>
            <w:noProof/>
            <w:webHidden/>
          </w:rPr>
        </w:r>
        <w:r w:rsidR="00773AA6">
          <w:rPr>
            <w:noProof/>
            <w:webHidden/>
          </w:rPr>
          <w:fldChar w:fldCharType="separate"/>
        </w:r>
        <w:r w:rsidR="00773AA6">
          <w:rPr>
            <w:noProof/>
            <w:webHidden/>
          </w:rPr>
          <w:t>30</w:t>
        </w:r>
        <w:r w:rsidR="00773AA6">
          <w:rPr>
            <w:noProof/>
            <w:webHidden/>
          </w:rPr>
          <w:fldChar w:fldCharType="end"/>
        </w:r>
      </w:hyperlink>
    </w:p>
    <w:p w14:paraId="08FCBA25" w14:textId="77777777" w:rsidR="00773AA6" w:rsidRPr="00D91A7F" w:rsidRDefault="004E10BD">
      <w:pPr>
        <w:pStyle w:val="TOC3"/>
        <w:tabs>
          <w:tab w:val="right" w:leader="dot" w:pos="9350"/>
        </w:tabs>
        <w:rPr>
          <w:rFonts w:ascii="Calibri" w:hAnsi="Calibri"/>
          <w:noProof/>
        </w:rPr>
      </w:pPr>
      <w:hyperlink w:anchor="_Toc419972189" w:history="1">
        <w:r w:rsidR="00773AA6" w:rsidRPr="00952C79">
          <w:rPr>
            <w:rStyle w:val="Hyperlink"/>
            <w:noProof/>
          </w:rPr>
          <w:t>Problems?</w:t>
        </w:r>
        <w:r w:rsidR="00773AA6">
          <w:rPr>
            <w:noProof/>
            <w:webHidden/>
          </w:rPr>
          <w:tab/>
        </w:r>
        <w:r w:rsidR="00773AA6">
          <w:rPr>
            <w:noProof/>
            <w:webHidden/>
          </w:rPr>
          <w:fldChar w:fldCharType="begin"/>
        </w:r>
        <w:r w:rsidR="00773AA6">
          <w:rPr>
            <w:noProof/>
            <w:webHidden/>
          </w:rPr>
          <w:instrText xml:space="preserve"> PAGEREF _Toc419972189 \h </w:instrText>
        </w:r>
        <w:r w:rsidR="00773AA6">
          <w:rPr>
            <w:noProof/>
            <w:webHidden/>
          </w:rPr>
        </w:r>
        <w:r w:rsidR="00773AA6">
          <w:rPr>
            <w:noProof/>
            <w:webHidden/>
          </w:rPr>
          <w:fldChar w:fldCharType="separate"/>
        </w:r>
        <w:r w:rsidR="00773AA6">
          <w:rPr>
            <w:noProof/>
            <w:webHidden/>
          </w:rPr>
          <w:t>30</w:t>
        </w:r>
        <w:r w:rsidR="00773AA6">
          <w:rPr>
            <w:noProof/>
            <w:webHidden/>
          </w:rPr>
          <w:fldChar w:fldCharType="end"/>
        </w:r>
      </w:hyperlink>
    </w:p>
    <w:p w14:paraId="627DC3F4" w14:textId="77777777" w:rsidR="00773AA6" w:rsidRPr="00D91A7F" w:rsidRDefault="004E10BD">
      <w:pPr>
        <w:pStyle w:val="TOC1"/>
        <w:tabs>
          <w:tab w:val="right" w:leader="dot" w:pos="9350"/>
        </w:tabs>
        <w:rPr>
          <w:rFonts w:ascii="Calibri" w:hAnsi="Calibri"/>
          <w:b w:val="0"/>
          <w:caps w:val="0"/>
          <w:noProof/>
        </w:rPr>
      </w:pPr>
      <w:hyperlink w:anchor="_Toc419972190" w:history="1">
        <w:r w:rsidR="00773AA6" w:rsidRPr="00952C79">
          <w:rPr>
            <w:rStyle w:val="Hyperlink"/>
            <w:noProof/>
          </w:rPr>
          <w:t>References</w:t>
        </w:r>
        <w:r w:rsidR="00773AA6">
          <w:rPr>
            <w:noProof/>
            <w:webHidden/>
          </w:rPr>
          <w:tab/>
        </w:r>
        <w:r w:rsidR="00773AA6">
          <w:rPr>
            <w:noProof/>
            <w:webHidden/>
          </w:rPr>
          <w:fldChar w:fldCharType="begin"/>
        </w:r>
        <w:r w:rsidR="00773AA6">
          <w:rPr>
            <w:noProof/>
            <w:webHidden/>
          </w:rPr>
          <w:instrText xml:space="preserve"> PAGEREF _Toc419972190 \h </w:instrText>
        </w:r>
        <w:r w:rsidR="00773AA6">
          <w:rPr>
            <w:noProof/>
            <w:webHidden/>
          </w:rPr>
        </w:r>
        <w:r w:rsidR="00773AA6">
          <w:rPr>
            <w:noProof/>
            <w:webHidden/>
          </w:rPr>
          <w:fldChar w:fldCharType="separate"/>
        </w:r>
        <w:r w:rsidR="00773AA6">
          <w:rPr>
            <w:noProof/>
            <w:webHidden/>
          </w:rPr>
          <w:t>30</w:t>
        </w:r>
        <w:r w:rsidR="00773AA6">
          <w:rPr>
            <w:noProof/>
            <w:webHidden/>
          </w:rPr>
          <w:fldChar w:fldCharType="end"/>
        </w:r>
      </w:hyperlink>
    </w:p>
    <w:p w14:paraId="0DD34F6B" w14:textId="77777777" w:rsidR="00773AA6" w:rsidRPr="00D91A7F" w:rsidRDefault="004E10BD">
      <w:pPr>
        <w:pStyle w:val="TOC1"/>
        <w:tabs>
          <w:tab w:val="right" w:leader="dot" w:pos="9350"/>
        </w:tabs>
        <w:rPr>
          <w:rFonts w:ascii="Calibri" w:hAnsi="Calibri"/>
          <w:b w:val="0"/>
          <w:caps w:val="0"/>
          <w:noProof/>
        </w:rPr>
      </w:pPr>
      <w:hyperlink w:anchor="_Toc419972191" w:history="1">
        <w:r w:rsidR="00773AA6" w:rsidRPr="00952C79">
          <w:rPr>
            <w:rStyle w:val="Hyperlink"/>
            <w:noProof/>
          </w:rPr>
          <w:t>Appendices</w:t>
        </w:r>
        <w:r w:rsidR="00773AA6">
          <w:rPr>
            <w:noProof/>
            <w:webHidden/>
          </w:rPr>
          <w:tab/>
        </w:r>
        <w:r w:rsidR="00773AA6">
          <w:rPr>
            <w:noProof/>
            <w:webHidden/>
          </w:rPr>
          <w:fldChar w:fldCharType="begin"/>
        </w:r>
        <w:r w:rsidR="00773AA6">
          <w:rPr>
            <w:noProof/>
            <w:webHidden/>
          </w:rPr>
          <w:instrText xml:space="preserve"> PAGEREF _Toc419972191 \h </w:instrText>
        </w:r>
        <w:r w:rsidR="00773AA6">
          <w:rPr>
            <w:noProof/>
            <w:webHidden/>
          </w:rPr>
        </w:r>
        <w:r w:rsidR="00773AA6">
          <w:rPr>
            <w:noProof/>
            <w:webHidden/>
          </w:rPr>
          <w:fldChar w:fldCharType="separate"/>
        </w:r>
        <w:r w:rsidR="00773AA6">
          <w:rPr>
            <w:noProof/>
            <w:webHidden/>
          </w:rPr>
          <w:t>31</w:t>
        </w:r>
        <w:r w:rsidR="00773AA6">
          <w:rPr>
            <w:noProof/>
            <w:webHidden/>
          </w:rPr>
          <w:fldChar w:fldCharType="end"/>
        </w:r>
      </w:hyperlink>
    </w:p>
    <w:p w14:paraId="7E9A854C" w14:textId="77777777" w:rsidR="00773AA6" w:rsidRPr="00D91A7F" w:rsidRDefault="004E10BD">
      <w:pPr>
        <w:pStyle w:val="TOC2"/>
        <w:tabs>
          <w:tab w:val="right" w:leader="dot" w:pos="9350"/>
        </w:tabs>
        <w:rPr>
          <w:rFonts w:ascii="Calibri" w:hAnsi="Calibri"/>
          <w:smallCaps w:val="0"/>
          <w:noProof/>
        </w:rPr>
      </w:pPr>
      <w:hyperlink w:anchor="_Toc419972192" w:history="1">
        <w:r w:rsidR="00773AA6" w:rsidRPr="00952C79">
          <w:rPr>
            <w:rStyle w:val="Hyperlink"/>
            <w:noProof/>
          </w:rPr>
          <w:t>Appendix A: Validation Planning and Example Test Scenarios</w:t>
        </w:r>
        <w:r w:rsidR="00773AA6">
          <w:rPr>
            <w:noProof/>
            <w:webHidden/>
          </w:rPr>
          <w:tab/>
        </w:r>
        <w:r w:rsidR="00773AA6">
          <w:rPr>
            <w:noProof/>
            <w:webHidden/>
          </w:rPr>
          <w:fldChar w:fldCharType="begin"/>
        </w:r>
        <w:r w:rsidR="00773AA6">
          <w:rPr>
            <w:noProof/>
            <w:webHidden/>
          </w:rPr>
          <w:instrText xml:space="preserve"> PAGEREF _Toc419972192 \h </w:instrText>
        </w:r>
        <w:r w:rsidR="00773AA6">
          <w:rPr>
            <w:noProof/>
            <w:webHidden/>
          </w:rPr>
        </w:r>
        <w:r w:rsidR="00773AA6">
          <w:rPr>
            <w:noProof/>
            <w:webHidden/>
          </w:rPr>
          <w:fldChar w:fldCharType="separate"/>
        </w:r>
        <w:r w:rsidR="00773AA6">
          <w:rPr>
            <w:noProof/>
            <w:webHidden/>
          </w:rPr>
          <w:t>31</w:t>
        </w:r>
        <w:r w:rsidR="00773AA6">
          <w:rPr>
            <w:noProof/>
            <w:webHidden/>
          </w:rPr>
          <w:fldChar w:fldCharType="end"/>
        </w:r>
      </w:hyperlink>
    </w:p>
    <w:p w14:paraId="08F8B51D" w14:textId="77777777" w:rsidR="00773AA6" w:rsidRPr="00D91A7F" w:rsidRDefault="004E10BD">
      <w:pPr>
        <w:pStyle w:val="TOC2"/>
        <w:tabs>
          <w:tab w:val="right" w:leader="dot" w:pos="9350"/>
        </w:tabs>
        <w:rPr>
          <w:rFonts w:ascii="Calibri" w:hAnsi="Calibri"/>
          <w:smallCaps w:val="0"/>
          <w:noProof/>
        </w:rPr>
      </w:pPr>
      <w:hyperlink w:anchor="_Toc419972193" w:history="1">
        <w:r w:rsidR="00773AA6" w:rsidRPr="00952C79">
          <w:rPr>
            <w:rStyle w:val="Hyperlink"/>
            <w:noProof/>
          </w:rPr>
          <w:t>Test Scenario Group One</w:t>
        </w:r>
        <w:r w:rsidR="00773AA6">
          <w:rPr>
            <w:noProof/>
            <w:webHidden/>
          </w:rPr>
          <w:tab/>
        </w:r>
        <w:r w:rsidR="00773AA6">
          <w:rPr>
            <w:noProof/>
            <w:webHidden/>
          </w:rPr>
          <w:fldChar w:fldCharType="begin"/>
        </w:r>
        <w:r w:rsidR="00773AA6">
          <w:rPr>
            <w:noProof/>
            <w:webHidden/>
          </w:rPr>
          <w:instrText xml:space="preserve"> PAGEREF _Toc419972193 \h </w:instrText>
        </w:r>
        <w:r w:rsidR="00773AA6">
          <w:rPr>
            <w:noProof/>
            <w:webHidden/>
          </w:rPr>
        </w:r>
        <w:r w:rsidR="00773AA6">
          <w:rPr>
            <w:noProof/>
            <w:webHidden/>
          </w:rPr>
          <w:fldChar w:fldCharType="separate"/>
        </w:r>
        <w:r w:rsidR="00773AA6">
          <w:rPr>
            <w:noProof/>
            <w:webHidden/>
          </w:rPr>
          <w:t>32</w:t>
        </w:r>
        <w:r w:rsidR="00773AA6">
          <w:rPr>
            <w:noProof/>
            <w:webHidden/>
          </w:rPr>
          <w:fldChar w:fldCharType="end"/>
        </w:r>
      </w:hyperlink>
    </w:p>
    <w:p w14:paraId="4848E0CB" w14:textId="77777777" w:rsidR="00773AA6" w:rsidRPr="00D91A7F" w:rsidRDefault="004E10BD">
      <w:pPr>
        <w:pStyle w:val="TOC2"/>
        <w:tabs>
          <w:tab w:val="right" w:leader="dot" w:pos="9350"/>
        </w:tabs>
        <w:rPr>
          <w:rFonts w:ascii="Calibri" w:hAnsi="Calibri"/>
          <w:smallCaps w:val="0"/>
          <w:noProof/>
        </w:rPr>
      </w:pPr>
      <w:hyperlink w:anchor="_Toc419972194" w:history="1">
        <w:r w:rsidR="00773AA6" w:rsidRPr="00952C79">
          <w:rPr>
            <w:rStyle w:val="Hyperlink"/>
            <w:noProof/>
          </w:rPr>
          <w:t>Test Scenario Group Two</w:t>
        </w:r>
        <w:r w:rsidR="00773AA6">
          <w:rPr>
            <w:noProof/>
            <w:webHidden/>
          </w:rPr>
          <w:tab/>
        </w:r>
        <w:r w:rsidR="00773AA6">
          <w:rPr>
            <w:noProof/>
            <w:webHidden/>
          </w:rPr>
          <w:fldChar w:fldCharType="begin"/>
        </w:r>
        <w:r w:rsidR="00773AA6">
          <w:rPr>
            <w:noProof/>
            <w:webHidden/>
          </w:rPr>
          <w:instrText xml:space="preserve"> PAGEREF _Toc419972194 \h </w:instrText>
        </w:r>
        <w:r w:rsidR="00773AA6">
          <w:rPr>
            <w:noProof/>
            <w:webHidden/>
          </w:rPr>
        </w:r>
        <w:r w:rsidR="00773AA6">
          <w:rPr>
            <w:noProof/>
            <w:webHidden/>
          </w:rPr>
          <w:fldChar w:fldCharType="separate"/>
        </w:r>
        <w:r w:rsidR="00773AA6">
          <w:rPr>
            <w:noProof/>
            <w:webHidden/>
          </w:rPr>
          <w:t>32</w:t>
        </w:r>
        <w:r w:rsidR="00773AA6">
          <w:rPr>
            <w:noProof/>
            <w:webHidden/>
          </w:rPr>
          <w:fldChar w:fldCharType="end"/>
        </w:r>
      </w:hyperlink>
    </w:p>
    <w:p w14:paraId="2EE49B9F" w14:textId="77777777" w:rsidR="00773AA6" w:rsidRPr="00D91A7F" w:rsidRDefault="004E10BD">
      <w:pPr>
        <w:pStyle w:val="TOC2"/>
        <w:tabs>
          <w:tab w:val="right" w:leader="dot" w:pos="9350"/>
        </w:tabs>
        <w:rPr>
          <w:rFonts w:ascii="Calibri" w:hAnsi="Calibri"/>
          <w:smallCaps w:val="0"/>
          <w:noProof/>
        </w:rPr>
      </w:pPr>
      <w:hyperlink w:anchor="_Toc419972195" w:history="1">
        <w:r w:rsidR="00773AA6" w:rsidRPr="00952C79">
          <w:rPr>
            <w:rStyle w:val="Hyperlink"/>
            <w:noProof/>
          </w:rPr>
          <w:t>Test Scenario Group Three</w:t>
        </w:r>
        <w:r w:rsidR="00773AA6">
          <w:rPr>
            <w:noProof/>
            <w:webHidden/>
          </w:rPr>
          <w:tab/>
        </w:r>
        <w:r w:rsidR="00773AA6">
          <w:rPr>
            <w:noProof/>
            <w:webHidden/>
          </w:rPr>
          <w:fldChar w:fldCharType="begin"/>
        </w:r>
        <w:r w:rsidR="00773AA6">
          <w:rPr>
            <w:noProof/>
            <w:webHidden/>
          </w:rPr>
          <w:instrText xml:space="preserve"> PAGEREF _Toc419972195 \h </w:instrText>
        </w:r>
        <w:r w:rsidR="00773AA6">
          <w:rPr>
            <w:noProof/>
            <w:webHidden/>
          </w:rPr>
        </w:r>
        <w:r w:rsidR="00773AA6">
          <w:rPr>
            <w:noProof/>
            <w:webHidden/>
          </w:rPr>
          <w:fldChar w:fldCharType="separate"/>
        </w:r>
        <w:r w:rsidR="00773AA6">
          <w:rPr>
            <w:noProof/>
            <w:webHidden/>
          </w:rPr>
          <w:t>34</w:t>
        </w:r>
        <w:r w:rsidR="00773AA6">
          <w:rPr>
            <w:noProof/>
            <w:webHidden/>
          </w:rPr>
          <w:fldChar w:fldCharType="end"/>
        </w:r>
      </w:hyperlink>
    </w:p>
    <w:p w14:paraId="1332EE5E" w14:textId="77777777" w:rsidR="00773AA6" w:rsidRPr="00D91A7F" w:rsidRDefault="004E10BD">
      <w:pPr>
        <w:pStyle w:val="TOC2"/>
        <w:tabs>
          <w:tab w:val="right" w:leader="dot" w:pos="9350"/>
        </w:tabs>
        <w:rPr>
          <w:rFonts w:ascii="Calibri" w:hAnsi="Calibri"/>
          <w:smallCaps w:val="0"/>
          <w:noProof/>
        </w:rPr>
      </w:pPr>
      <w:hyperlink w:anchor="_Toc419972196" w:history="1">
        <w:r w:rsidR="00773AA6" w:rsidRPr="00952C79">
          <w:rPr>
            <w:rStyle w:val="Hyperlink"/>
            <w:noProof/>
          </w:rPr>
          <w:t>Test Scenario Group Four</w:t>
        </w:r>
        <w:r w:rsidR="00773AA6">
          <w:rPr>
            <w:noProof/>
            <w:webHidden/>
          </w:rPr>
          <w:tab/>
        </w:r>
        <w:r w:rsidR="00773AA6">
          <w:rPr>
            <w:noProof/>
            <w:webHidden/>
          </w:rPr>
          <w:fldChar w:fldCharType="begin"/>
        </w:r>
        <w:r w:rsidR="00773AA6">
          <w:rPr>
            <w:noProof/>
            <w:webHidden/>
          </w:rPr>
          <w:instrText xml:space="preserve"> PAGEREF _Toc419972196 \h </w:instrText>
        </w:r>
        <w:r w:rsidR="00773AA6">
          <w:rPr>
            <w:noProof/>
            <w:webHidden/>
          </w:rPr>
        </w:r>
        <w:r w:rsidR="00773AA6">
          <w:rPr>
            <w:noProof/>
            <w:webHidden/>
          </w:rPr>
          <w:fldChar w:fldCharType="separate"/>
        </w:r>
        <w:r w:rsidR="00773AA6">
          <w:rPr>
            <w:noProof/>
            <w:webHidden/>
          </w:rPr>
          <w:t>36</w:t>
        </w:r>
        <w:r w:rsidR="00773AA6">
          <w:rPr>
            <w:noProof/>
            <w:webHidden/>
          </w:rPr>
          <w:fldChar w:fldCharType="end"/>
        </w:r>
      </w:hyperlink>
    </w:p>
    <w:p w14:paraId="23EF4A31" w14:textId="77777777" w:rsidR="00773AA6" w:rsidRPr="00D91A7F" w:rsidRDefault="004E10BD">
      <w:pPr>
        <w:pStyle w:val="TOC2"/>
        <w:tabs>
          <w:tab w:val="right" w:leader="dot" w:pos="9350"/>
        </w:tabs>
        <w:rPr>
          <w:rFonts w:ascii="Calibri" w:hAnsi="Calibri"/>
          <w:smallCaps w:val="0"/>
          <w:noProof/>
        </w:rPr>
      </w:pPr>
      <w:hyperlink w:anchor="_Toc419972197" w:history="1">
        <w:r w:rsidR="00773AA6" w:rsidRPr="00952C79">
          <w:rPr>
            <w:rStyle w:val="Hyperlink"/>
            <w:noProof/>
          </w:rPr>
          <w:t>Test Scenario Group Five</w:t>
        </w:r>
        <w:r w:rsidR="00773AA6">
          <w:rPr>
            <w:noProof/>
            <w:webHidden/>
          </w:rPr>
          <w:tab/>
        </w:r>
        <w:r w:rsidR="00773AA6">
          <w:rPr>
            <w:noProof/>
            <w:webHidden/>
          </w:rPr>
          <w:fldChar w:fldCharType="begin"/>
        </w:r>
        <w:r w:rsidR="00773AA6">
          <w:rPr>
            <w:noProof/>
            <w:webHidden/>
          </w:rPr>
          <w:instrText xml:space="preserve"> PAGEREF _Toc419972197 \h </w:instrText>
        </w:r>
        <w:r w:rsidR="00773AA6">
          <w:rPr>
            <w:noProof/>
            <w:webHidden/>
          </w:rPr>
        </w:r>
        <w:r w:rsidR="00773AA6">
          <w:rPr>
            <w:noProof/>
            <w:webHidden/>
          </w:rPr>
          <w:fldChar w:fldCharType="separate"/>
        </w:r>
        <w:r w:rsidR="00773AA6">
          <w:rPr>
            <w:noProof/>
            <w:webHidden/>
          </w:rPr>
          <w:t>36</w:t>
        </w:r>
        <w:r w:rsidR="00773AA6">
          <w:rPr>
            <w:noProof/>
            <w:webHidden/>
          </w:rPr>
          <w:fldChar w:fldCharType="end"/>
        </w:r>
      </w:hyperlink>
    </w:p>
    <w:p w14:paraId="2DFDFC90" w14:textId="77777777" w:rsidR="00773AA6" w:rsidRPr="00D91A7F" w:rsidRDefault="004E10BD">
      <w:pPr>
        <w:pStyle w:val="TOC2"/>
        <w:tabs>
          <w:tab w:val="right" w:leader="dot" w:pos="9350"/>
        </w:tabs>
        <w:rPr>
          <w:rFonts w:ascii="Calibri" w:hAnsi="Calibri"/>
          <w:smallCaps w:val="0"/>
          <w:noProof/>
        </w:rPr>
      </w:pPr>
      <w:hyperlink w:anchor="_Toc419972198" w:history="1">
        <w:r w:rsidR="00773AA6" w:rsidRPr="00952C79">
          <w:rPr>
            <w:rStyle w:val="Hyperlink"/>
            <w:noProof/>
          </w:rPr>
          <w:t>Appendix B: Patient ABO/Rh Test System Response</w:t>
        </w:r>
        <w:r w:rsidR="00773AA6">
          <w:rPr>
            <w:noProof/>
            <w:webHidden/>
          </w:rPr>
          <w:tab/>
        </w:r>
        <w:r w:rsidR="00773AA6">
          <w:rPr>
            <w:noProof/>
            <w:webHidden/>
          </w:rPr>
          <w:fldChar w:fldCharType="begin"/>
        </w:r>
        <w:r w:rsidR="00773AA6">
          <w:rPr>
            <w:noProof/>
            <w:webHidden/>
          </w:rPr>
          <w:instrText xml:space="preserve"> PAGEREF _Toc419972198 \h </w:instrText>
        </w:r>
        <w:r w:rsidR="00773AA6">
          <w:rPr>
            <w:noProof/>
            <w:webHidden/>
          </w:rPr>
        </w:r>
        <w:r w:rsidR="00773AA6">
          <w:rPr>
            <w:noProof/>
            <w:webHidden/>
          </w:rPr>
          <w:fldChar w:fldCharType="separate"/>
        </w:r>
        <w:r w:rsidR="00773AA6">
          <w:rPr>
            <w:noProof/>
            <w:webHidden/>
          </w:rPr>
          <w:t>41</w:t>
        </w:r>
        <w:r w:rsidR="00773AA6">
          <w:rPr>
            <w:noProof/>
            <w:webHidden/>
          </w:rPr>
          <w:fldChar w:fldCharType="end"/>
        </w:r>
      </w:hyperlink>
    </w:p>
    <w:p w14:paraId="03CEF416" w14:textId="77777777" w:rsidR="00773AA6" w:rsidRPr="00D91A7F" w:rsidRDefault="004E10BD">
      <w:pPr>
        <w:pStyle w:val="TOC1"/>
        <w:tabs>
          <w:tab w:val="right" w:leader="dot" w:pos="9350"/>
        </w:tabs>
        <w:rPr>
          <w:rFonts w:ascii="Calibri" w:hAnsi="Calibri"/>
          <w:b w:val="0"/>
          <w:caps w:val="0"/>
          <w:noProof/>
        </w:rPr>
      </w:pPr>
      <w:hyperlink w:anchor="_Toc419972199" w:history="1">
        <w:r w:rsidR="00773AA6" w:rsidRPr="00952C79">
          <w:rPr>
            <w:rStyle w:val="Hyperlink"/>
            <w:noProof/>
          </w:rPr>
          <w:t>Index</w:t>
        </w:r>
        <w:r w:rsidR="00773AA6">
          <w:rPr>
            <w:noProof/>
            <w:webHidden/>
          </w:rPr>
          <w:tab/>
        </w:r>
        <w:r w:rsidR="00773AA6">
          <w:rPr>
            <w:noProof/>
            <w:webHidden/>
          </w:rPr>
          <w:fldChar w:fldCharType="begin"/>
        </w:r>
        <w:r w:rsidR="00773AA6">
          <w:rPr>
            <w:noProof/>
            <w:webHidden/>
          </w:rPr>
          <w:instrText xml:space="preserve"> PAGEREF _Toc419972199 \h </w:instrText>
        </w:r>
        <w:r w:rsidR="00773AA6">
          <w:rPr>
            <w:noProof/>
            <w:webHidden/>
          </w:rPr>
        </w:r>
        <w:r w:rsidR="00773AA6">
          <w:rPr>
            <w:noProof/>
            <w:webHidden/>
          </w:rPr>
          <w:fldChar w:fldCharType="separate"/>
        </w:r>
        <w:r w:rsidR="00773AA6">
          <w:rPr>
            <w:noProof/>
            <w:webHidden/>
          </w:rPr>
          <w:t>43</w:t>
        </w:r>
        <w:r w:rsidR="00773AA6">
          <w:rPr>
            <w:noProof/>
            <w:webHidden/>
          </w:rPr>
          <w:fldChar w:fldCharType="end"/>
        </w:r>
      </w:hyperlink>
    </w:p>
    <w:p w14:paraId="3576A651" w14:textId="77777777"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14:paraId="23D73F5A" w14:textId="77777777"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br w:type="page"/>
      </w:r>
      <w:r w:rsidR="00061AEC" w:rsidRPr="000A2E81">
        <w:lastRenderedPageBreak/>
        <w:t>This page intentionally left blank.</w:t>
      </w:r>
    </w:p>
    <w:p w14:paraId="13A635F1" w14:textId="77777777" w:rsidR="002A21AE" w:rsidRPr="000A2E81" w:rsidRDefault="002A21AE" w:rsidP="00061AEC">
      <w:pPr>
        <w:pStyle w:val="Heading1"/>
      </w:pPr>
      <w:bookmarkStart w:id="6" w:name="_Toc419972178"/>
      <w:r w:rsidRPr="000A2E81">
        <w:lastRenderedPageBreak/>
        <w:t>Introduction</w:t>
      </w:r>
      <w:bookmarkEnd w:id="6"/>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14:paraId="6A7014A6" w14:textId="77777777" w:rsidR="002A633B" w:rsidRPr="000A2E81" w:rsidRDefault="00862081" w:rsidP="002A633B">
      <w:pPr>
        <w:pStyle w:val="BodyText"/>
      </w:pPr>
      <w:bookmarkStart w:id="7" w:name="OLE_LINK41"/>
      <w:bookmarkStart w:id="8" w:name="OLE_LINK42"/>
      <w:r w:rsidRPr="000A2E81">
        <w:rPr>
          <w:i/>
        </w:rPr>
        <w:t xml:space="preserve">VistA Blood Establishment Computer Software (VBECS) Version </w:t>
      </w:r>
      <w:r w:rsidR="00EA2CCE" w:rsidRPr="000A2E81">
        <w:rPr>
          <w:i/>
        </w:rPr>
        <w:t>2.0.0</w:t>
      </w:r>
      <w:r w:rsidR="00601ED4" w:rsidRPr="000A2E81">
        <w:rPr>
          <w:i/>
        </w:rPr>
        <w:t xml:space="preserve"> </w:t>
      </w:r>
      <w:r w:rsidRPr="000A2E81">
        <w:rPr>
          <w:i/>
        </w:rPr>
        <w:t xml:space="preserve">Release Notes </w:t>
      </w:r>
      <w:bookmarkEnd w:id="7"/>
      <w:bookmarkEnd w:id="8"/>
      <w:r w:rsidRPr="000A2E81">
        <w:t>contains information</w:t>
      </w:r>
      <w:r w:rsidR="009E1F51" w:rsidRPr="000A2E81">
        <w:t xml:space="preserve"> and examples of test scenarios f</w:t>
      </w:r>
      <w:r w:rsidR="002724D6" w:rsidRPr="000A2E81">
        <w:t xml:space="preserve">or changes and corrections made to VBECS.  </w:t>
      </w:r>
    </w:p>
    <w:p w14:paraId="68D503B0" w14:textId="77777777" w:rsidR="0087611A" w:rsidRPr="000A2E81" w:rsidRDefault="002A633B" w:rsidP="0087611A">
      <w:pPr>
        <w:pStyle w:val="BodyText"/>
      </w:pPr>
      <w:r w:rsidRPr="000A2E81">
        <w:fldChar w:fldCharType="begin"/>
      </w:r>
      <w:r w:rsidRPr="000A2E81">
        <w:instrText xml:space="preserve"> REF _Ref338930387 \h </w:instrText>
      </w:r>
      <w:r w:rsidR="000A2E81">
        <w:instrText xml:space="preserve"> \* MERGEFORMAT </w:instrText>
      </w:r>
      <w:r w:rsidRPr="000A2E81">
        <w:fldChar w:fldCharType="separate"/>
      </w:r>
      <w:r w:rsidR="0095639C" w:rsidRPr="000A2E81">
        <w:t xml:space="preserve">Appendix </w:t>
      </w:r>
      <w:r w:rsidR="0095639C" w:rsidRPr="000A2E81">
        <w:rPr>
          <w:noProof/>
        </w:rPr>
        <w:t>A</w:t>
      </w:r>
      <w:r w:rsidR="0095639C" w:rsidRPr="000A2E81">
        <w:t>: Validation Planning and Example Test Scenarios</w:t>
      </w:r>
      <w:r w:rsidRPr="000A2E81">
        <w:fldChar w:fldCharType="end"/>
      </w:r>
      <w:r w:rsidRPr="000A2E81">
        <w:t xml:space="preserve"> </w:t>
      </w:r>
      <w:r w:rsidR="00862081" w:rsidRPr="000A2E81">
        <w:t xml:space="preserve">contains examples of test scenarios for </w:t>
      </w:r>
      <w:r w:rsidR="002724D6" w:rsidRPr="000A2E81">
        <w:t>changes and corrections made i</w:t>
      </w:r>
      <w:r w:rsidR="00862081" w:rsidRPr="000A2E81">
        <w:t>n this release.</w:t>
      </w:r>
    </w:p>
    <w:p w14:paraId="4EFB598B" w14:textId="77777777" w:rsidR="00CD3E3C" w:rsidRPr="000A2E81" w:rsidRDefault="00306C3C" w:rsidP="00862081">
      <w:pPr>
        <w:pStyle w:val="Heading1"/>
      </w:pPr>
      <w:bookmarkStart w:id="9" w:name="_Toc419972179"/>
      <w:r w:rsidRPr="000A2E81">
        <w:t xml:space="preserve">Changed </w:t>
      </w:r>
      <w:r w:rsidR="00FD69A3" w:rsidRPr="000A2E81">
        <w:t>Features and Functions</w:t>
      </w:r>
      <w:bookmarkEnd w:id="9"/>
    </w:p>
    <w:p w14:paraId="1BA704D6" w14:textId="77777777" w:rsidR="00EA2CCE" w:rsidRPr="000A2E81" w:rsidRDefault="002724D6" w:rsidP="00EA2CCE">
      <w:pPr>
        <w:pStyle w:val="ListBullet"/>
        <w:numPr>
          <w:ilvl w:val="0"/>
          <w:numId w:val="0"/>
        </w:numPr>
      </w:pPr>
      <w:r w:rsidRPr="000A2E81">
        <w:t>The scope of</w:t>
      </w:r>
      <w:r w:rsidR="007C06AC" w:rsidRPr="000A2E81">
        <w:t xml:space="preserve"> </w:t>
      </w:r>
      <w:r w:rsidRPr="000A2E81">
        <w:t xml:space="preserve">VBECS 2.0.0 includes both a hardware and software refresh to replace aging infrastructure that supports VBECS operation. </w:t>
      </w:r>
      <w:r w:rsidR="00961CAE" w:rsidRPr="000A2E81">
        <w:rPr>
          <w:b/>
        </w:rPr>
        <w:t>This change in architecture and hardware is transparent to the user as access to VBECS continues to be via remote desktop connections (RDCs)</w:t>
      </w:r>
      <w:r w:rsidR="00961CAE" w:rsidRPr="000A2E81">
        <w:t>.</w:t>
      </w:r>
    </w:p>
    <w:p w14:paraId="71714953" w14:textId="77777777" w:rsidR="00961CAE" w:rsidRPr="000A2E81" w:rsidRDefault="007D7217" w:rsidP="00580AA1">
      <w:pPr>
        <w:numPr>
          <w:ilvl w:val="0"/>
          <w:numId w:val="13"/>
        </w:numPr>
        <w:spacing w:line="240" w:lineRule="atLeast"/>
        <w:rPr>
          <w:sz w:val="22"/>
          <w:szCs w:val="22"/>
        </w:rPr>
      </w:pPr>
      <w:r w:rsidRPr="000A2E81">
        <w:rPr>
          <w:spacing w:val="-5"/>
          <w:sz w:val="22"/>
          <w:szCs w:val="22"/>
          <w:bdr w:val="none" w:sz="0" w:space="0" w:color="auto" w:frame="1"/>
        </w:rPr>
        <w:t xml:space="preserve">The architecture </w:t>
      </w:r>
      <w:r w:rsidR="00EA2CCE" w:rsidRPr="000A2E81">
        <w:rPr>
          <w:spacing w:val="-5"/>
          <w:sz w:val="22"/>
          <w:szCs w:val="22"/>
          <w:bdr w:val="none" w:sz="0" w:space="0" w:color="auto" w:frame="1"/>
        </w:rPr>
        <w:t>changed from the current single VBECS clustered server set per Veterans Health Information Systems and Technology Architecture (VistA), single or consolidated, instance to a server farm support</w:t>
      </w:r>
      <w:r w:rsidR="00E617CE" w:rsidRPr="000A2E81">
        <w:rPr>
          <w:spacing w:val="-5"/>
          <w:sz w:val="22"/>
          <w:szCs w:val="22"/>
          <w:bdr w:val="none" w:sz="0" w:space="0" w:color="auto" w:frame="1"/>
        </w:rPr>
        <w:t>ing</w:t>
      </w:r>
      <w:r w:rsidR="00EA2CCE" w:rsidRPr="000A2E81">
        <w:rPr>
          <w:spacing w:val="-5"/>
          <w:sz w:val="22"/>
          <w:szCs w:val="22"/>
          <w:bdr w:val="none" w:sz="0" w:space="0" w:color="auto" w:frame="1"/>
        </w:rPr>
        <w:t xml:space="preserve"> multiple virtual VBECS instances.</w:t>
      </w:r>
    </w:p>
    <w:p w14:paraId="2216EF36" w14:textId="77777777" w:rsidR="00EA2CCE" w:rsidRPr="000A2E81" w:rsidRDefault="00EA2CCE" w:rsidP="00580AA1">
      <w:pPr>
        <w:numPr>
          <w:ilvl w:val="0"/>
          <w:numId w:val="13"/>
        </w:numPr>
        <w:spacing w:line="240" w:lineRule="atLeast"/>
        <w:rPr>
          <w:sz w:val="22"/>
          <w:szCs w:val="22"/>
        </w:rPr>
      </w:pPr>
      <w:r w:rsidRPr="000A2E81">
        <w:rPr>
          <w:spacing w:val="-5"/>
          <w:sz w:val="22"/>
          <w:szCs w:val="22"/>
          <w:bdr w:val="none" w:sz="0" w:space="0" w:color="auto" w:frame="1"/>
        </w:rPr>
        <w:t xml:space="preserve">The VBECS SQL </w:t>
      </w:r>
      <w:r w:rsidR="00BC2D82" w:rsidRPr="000A2E81">
        <w:rPr>
          <w:spacing w:val="-5"/>
          <w:sz w:val="22"/>
          <w:szCs w:val="22"/>
          <w:bdr w:val="none" w:sz="0" w:space="0" w:color="auto" w:frame="1"/>
        </w:rPr>
        <w:t>S</w:t>
      </w:r>
      <w:r w:rsidRPr="000A2E81">
        <w:rPr>
          <w:spacing w:val="-5"/>
          <w:sz w:val="22"/>
          <w:szCs w:val="22"/>
          <w:bdr w:val="none" w:sz="0" w:space="0" w:color="auto" w:frame="1"/>
        </w:rPr>
        <w:t xml:space="preserve">erver instance </w:t>
      </w:r>
      <w:r w:rsidR="00E617CE" w:rsidRPr="000A2E81">
        <w:rPr>
          <w:spacing w:val="-5"/>
          <w:sz w:val="22"/>
          <w:szCs w:val="22"/>
          <w:bdr w:val="none" w:sz="0" w:space="0" w:color="auto" w:frame="1"/>
        </w:rPr>
        <w:t>is</w:t>
      </w:r>
      <w:r w:rsidRPr="000A2E81">
        <w:rPr>
          <w:spacing w:val="-5"/>
          <w:sz w:val="22"/>
          <w:szCs w:val="22"/>
          <w:bdr w:val="none" w:sz="0" w:space="0" w:color="auto" w:frame="1"/>
        </w:rPr>
        <w:t xml:space="preserve"> separated from the VBECS Application server in order to provide improved performance.</w:t>
      </w:r>
    </w:p>
    <w:p w14:paraId="64E3C068" w14:textId="77777777" w:rsidR="007D7217" w:rsidRPr="000A2E81" w:rsidRDefault="007D7217" w:rsidP="00580AA1">
      <w:pPr>
        <w:pStyle w:val="ListBullet"/>
        <w:numPr>
          <w:ilvl w:val="0"/>
          <w:numId w:val="13"/>
        </w:numPr>
      </w:pPr>
      <w:r w:rsidRPr="000A2E81">
        <w:t>SQL Server Reporting Services (SSRS) replaces Crystal Reports as the report generation tool.</w:t>
      </w:r>
    </w:p>
    <w:p w14:paraId="1059552A" w14:textId="77777777" w:rsidR="00EA2CCE" w:rsidRPr="000A2E81" w:rsidRDefault="00EA2CCE" w:rsidP="00580AA1">
      <w:pPr>
        <w:pStyle w:val="ListBullet"/>
        <w:numPr>
          <w:ilvl w:val="0"/>
          <w:numId w:val="13"/>
        </w:numPr>
      </w:pPr>
      <w:r w:rsidRPr="000A2E81">
        <w:t>VBECS reports will be exportable to a designated location on the VBECS server using default SSRS functionality.</w:t>
      </w:r>
    </w:p>
    <w:p w14:paraId="4E24D7A4" w14:textId="77777777" w:rsidR="008518C7" w:rsidRPr="000A2E81" w:rsidRDefault="008518C7" w:rsidP="008518C7">
      <w:pPr>
        <w:pStyle w:val="ListBullet"/>
        <w:numPr>
          <w:ilvl w:val="0"/>
          <w:numId w:val="0"/>
        </w:numPr>
        <w:ind w:left="648" w:hanging="360"/>
      </w:pPr>
    </w:p>
    <w:p w14:paraId="76718EEF" w14:textId="77777777" w:rsidR="008518C7" w:rsidRPr="000A2E81" w:rsidRDefault="007440DD" w:rsidP="008518C7">
      <w:pPr>
        <w:pStyle w:val="ListBullet"/>
        <w:numPr>
          <w:ilvl w:val="0"/>
          <w:numId w:val="0"/>
        </w:numPr>
      </w:pPr>
      <w:r w:rsidRPr="000A2E81">
        <w:t xml:space="preserve">Validation </w:t>
      </w:r>
      <w:r w:rsidR="00277BD0" w:rsidRPr="000A2E81">
        <w:t>of correct installation and update</w:t>
      </w:r>
      <w:r w:rsidR="00B6348A" w:rsidRPr="000A2E81">
        <w:t>s</w:t>
      </w:r>
      <w:r w:rsidR="00277BD0" w:rsidRPr="000A2E81">
        <w:t xml:space="preserve"> are collected as part of the installation process. </w:t>
      </w:r>
      <w:r w:rsidR="008518C7" w:rsidRPr="000A2E81">
        <w:t xml:space="preserve">Example validation scenarios are available in </w:t>
      </w:r>
      <w:r w:rsidR="00B6348A" w:rsidRPr="000A2E81">
        <w:fldChar w:fldCharType="begin"/>
      </w:r>
      <w:r w:rsidR="00B6348A" w:rsidRPr="000A2E81">
        <w:instrText xml:space="preserve"> REF _Ref338930387 \h </w:instrText>
      </w:r>
      <w:r w:rsidR="000A2E81">
        <w:instrText xml:space="preserve"> \* MERGEFORMAT </w:instrText>
      </w:r>
      <w:r w:rsidR="00B6348A" w:rsidRPr="000A2E81">
        <w:fldChar w:fldCharType="separate"/>
      </w:r>
      <w:r w:rsidR="0095639C" w:rsidRPr="000A2E81">
        <w:t xml:space="preserve">Appendix </w:t>
      </w:r>
      <w:r w:rsidR="0095639C" w:rsidRPr="000A2E81">
        <w:rPr>
          <w:noProof/>
        </w:rPr>
        <w:t>A</w:t>
      </w:r>
      <w:r w:rsidR="0095639C" w:rsidRPr="000A2E81">
        <w:t>: Validation Planning and Example Test Scenarios</w:t>
      </w:r>
      <w:r w:rsidR="00B6348A" w:rsidRPr="000A2E81">
        <w:fldChar w:fldCharType="end"/>
      </w:r>
      <w:r w:rsidR="00B6348A" w:rsidRPr="000A2E81">
        <w:t xml:space="preserve"> </w:t>
      </w:r>
      <w:r w:rsidR="00277BD0" w:rsidRPr="000A2E81">
        <w:t>for the application</w:t>
      </w:r>
      <w:r w:rsidR="008518C7" w:rsidRPr="000A2E81">
        <w:t>.</w:t>
      </w:r>
      <w:r w:rsidR="00B0069E" w:rsidRPr="000A2E81">
        <w:t xml:space="preserve"> </w:t>
      </w:r>
      <w:r w:rsidR="004E4591" w:rsidRPr="000A2E81">
        <w:fldChar w:fldCharType="begin"/>
      </w:r>
      <w:r w:rsidR="004E4591" w:rsidRPr="000A2E81">
        <w:instrText xml:space="preserve"> REF _Ref349031513 \h </w:instrText>
      </w:r>
      <w:r w:rsidR="000A2E81">
        <w:instrText xml:space="preserve"> \* MERGEFORMAT </w:instrText>
      </w:r>
      <w:r w:rsidR="004E4591" w:rsidRPr="000A2E81">
        <w:fldChar w:fldCharType="separate"/>
      </w:r>
      <w:r w:rsidR="0095639C" w:rsidRPr="000A2E81">
        <w:t>Test Scenario Group One</w:t>
      </w:r>
      <w:r w:rsidR="004E4591" w:rsidRPr="000A2E81">
        <w:fldChar w:fldCharType="end"/>
      </w:r>
      <w:r w:rsidR="004E4591" w:rsidRPr="000A2E81">
        <w:t xml:space="preserve"> </w:t>
      </w:r>
      <w:r w:rsidR="002863C0" w:rsidRPr="000A2E81">
        <w:t xml:space="preserve">compares report data from a prior version to the new reports to verify </w:t>
      </w:r>
      <w:r w:rsidR="00B0069E" w:rsidRPr="000A2E81">
        <w:t>that the data migration was successful and complete</w:t>
      </w:r>
      <w:r w:rsidR="002863C0" w:rsidRPr="000A2E81">
        <w:t xml:space="preserve"> from the old database to the new one</w:t>
      </w:r>
      <w:r w:rsidR="00B0069E" w:rsidRPr="000A2E81">
        <w:t xml:space="preserve">. </w:t>
      </w:r>
      <w:r w:rsidR="002873AD" w:rsidRPr="000A2E81">
        <w:fldChar w:fldCharType="begin"/>
      </w:r>
      <w:r w:rsidR="002873AD" w:rsidRPr="000A2E81">
        <w:instrText xml:space="preserve"> REF _Ref349031457 \h </w:instrText>
      </w:r>
      <w:r w:rsidR="000A2E81">
        <w:instrText xml:space="preserve"> \* MERGEFORMAT </w:instrText>
      </w:r>
      <w:r w:rsidR="002873AD" w:rsidRPr="000A2E81">
        <w:fldChar w:fldCharType="separate"/>
      </w:r>
      <w:r w:rsidR="0095639C" w:rsidRPr="000A2E81">
        <w:t>Test Scenario Group Three</w:t>
      </w:r>
      <w:r w:rsidR="002873AD" w:rsidRPr="000A2E81">
        <w:fldChar w:fldCharType="end"/>
      </w:r>
      <w:r w:rsidR="002873AD" w:rsidRPr="000A2E81">
        <w:t xml:space="preserve"> </w:t>
      </w:r>
      <w:r w:rsidR="00B0069E" w:rsidRPr="000A2E81">
        <w:t xml:space="preserve">provides </w:t>
      </w:r>
      <w:r w:rsidRPr="000A2E81">
        <w:t xml:space="preserve">validation </w:t>
      </w:r>
      <w:r w:rsidR="00B0069E" w:rsidRPr="000A2E81">
        <w:t xml:space="preserve">that the application continues to function as it did in the prior version on </w:t>
      </w:r>
      <w:r w:rsidR="002863C0" w:rsidRPr="000A2E81">
        <w:t>the new</w:t>
      </w:r>
      <w:r w:rsidR="00B0069E" w:rsidRPr="000A2E81">
        <w:t xml:space="preserve"> operating system, hardware and database framework.</w:t>
      </w:r>
      <w:r w:rsidR="002863C0" w:rsidRPr="000A2E81">
        <w:t xml:space="preserve"> </w:t>
      </w:r>
    </w:p>
    <w:p w14:paraId="7D85574A" w14:textId="77777777" w:rsidR="0087611A" w:rsidRPr="000A2E81" w:rsidRDefault="00F061AD" w:rsidP="00FD69A3">
      <w:pPr>
        <w:pStyle w:val="Heading1"/>
      </w:pPr>
      <w:bookmarkStart w:id="10" w:name="_Toc419972180"/>
      <w:r w:rsidRPr="000A2E81">
        <w:t>Changes and Corrections</w:t>
      </w:r>
      <w:bookmarkEnd w:id="10"/>
    </w:p>
    <w:p w14:paraId="7F72A472" w14:textId="77777777"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 xml:space="preserve">Known Defects and Anomalies </w:t>
      </w:r>
      <w:r w:rsidRPr="000A2E81">
        <w:t xml:space="preserve">and some have a corresponding test objective in </w:t>
      </w:r>
      <w:r w:rsidRPr="000A2E81">
        <w:fldChar w:fldCharType="begin"/>
      </w:r>
      <w:r w:rsidRPr="000A2E81">
        <w:instrText xml:space="preserve"> REF _Ref166468603 \h  \* MERGEFORMAT </w:instrText>
      </w:r>
      <w:r w:rsidRPr="000A2E81">
        <w:fldChar w:fldCharType="separate"/>
      </w:r>
      <w:r w:rsidR="0095639C" w:rsidRPr="000A2E81">
        <w:t xml:space="preserve">Appendix </w:t>
      </w:r>
      <w:r w:rsidR="0095639C" w:rsidRPr="000A2E81">
        <w:rPr>
          <w:noProof/>
        </w:rPr>
        <w:t>A</w:t>
      </w:r>
      <w:r w:rsidRPr="000A2E81">
        <w:fldChar w:fldCharType="end"/>
      </w:r>
      <w:r w:rsidRPr="000A2E81">
        <w:t>.</w:t>
      </w:r>
      <w:r w:rsidR="00F374EE" w:rsidRPr="000A2E81">
        <w:t xml:space="preserve"> </w:t>
      </w:r>
    </w:p>
    <w:p w14:paraId="6C1B9F46" w14:textId="77777777" w:rsidR="00F374EE" w:rsidRPr="000A2E81" w:rsidRDefault="00F374EE" w:rsidP="00895762">
      <w:pPr>
        <w:pStyle w:val="BodyText"/>
        <w:jc w:val="both"/>
      </w:pPr>
      <w:r w:rsidRPr="000A2E81">
        <w:t>The</w:t>
      </w:r>
      <w:r w:rsidR="005F0ABC" w:rsidRPr="000A2E81">
        <w:t xml:space="preserve">re </w:t>
      </w:r>
      <w:r w:rsidR="00895762" w:rsidRPr="000A2E81">
        <w:t>is</w:t>
      </w:r>
      <w:r w:rsidR="005F0ABC" w:rsidRPr="000A2E81">
        <w:t xml:space="preserve"> </w:t>
      </w:r>
      <w:r w:rsidR="00513F5B" w:rsidRPr="000A2E81">
        <w:t>no blood product</w:t>
      </w:r>
      <w:r w:rsidR="00895762" w:rsidRPr="000A2E81">
        <w:t xml:space="preserve"> description </w:t>
      </w:r>
      <w:r w:rsidR="003F76F0" w:rsidRPr="000A2E81">
        <w:t>code</w:t>
      </w:r>
      <w:r w:rsidR="00895762" w:rsidRPr="000A2E81">
        <w:t xml:space="preserve"> update</w:t>
      </w:r>
      <w:r w:rsidR="00513F5B" w:rsidRPr="000A2E81">
        <w:t xml:space="preserve"> included in this release.</w:t>
      </w:r>
    </w:p>
    <w:p w14:paraId="7ABA35FD" w14:textId="77777777" w:rsidR="00972359" w:rsidRPr="000A2E81" w:rsidRDefault="00B15266" w:rsidP="0087611A">
      <w:pPr>
        <w:pStyle w:val="BodyText"/>
      </w:pPr>
      <w:r w:rsidRPr="000A2E81">
        <w:t>Resolution of</w:t>
      </w:r>
      <w:r w:rsidR="00E94348" w:rsidRPr="000A2E81">
        <w:t xml:space="preserve"> Customer</w:t>
      </w:r>
      <w:r w:rsidR="00972359" w:rsidRPr="000A2E81">
        <w:t xml:space="preserve"> Remedy</w:t>
      </w:r>
      <w:r w:rsidR="00E94348" w:rsidRPr="000A2E81">
        <w:t xml:space="preserve"> Incident </w:t>
      </w:r>
      <w:r w:rsidR="00226577" w:rsidRPr="000A2E81">
        <w:t xml:space="preserve">(INC) </w:t>
      </w:r>
      <w:r w:rsidR="00E94348" w:rsidRPr="000A2E81">
        <w:t>reports</w:t>
      </w:r>
      <w:r w:rsidR="00FD3EDD" w:rsidRPr="000A2E81">
        <w:t xml:space="preserve"> related to VBECS</w:t>
      </w:r>
      <w:r w:rsidRPr="000A2E81">
        <w:t xml:space="preserve">: </w:t>
      </w:r>
    </w:p>
    <w:tbl>
      <w:tblPr>
        <w:tblW w:w="0" w:type="auto"/>
        <w:tblInd w:w="198" w:type="dxa"/>
        <w:tblLook w:val="04A0" w:firstRow="1" w:lastRow="0" w:firstColumn="1" w:lastColumn="0" w:noHBand="0" w:noVBand="1"/>
      </w:tblPr>
      <w:tblGrid>
        <w:gridCol w:w="1844"/>
        <w:gridCol w:w="2008"/>
        <w:gridCol w:w="2008"/>
        <w:gridCol w:w="2008"/>
      </w:tblGrid>
      <w:tr w:rsidR="00FF7878" w:rsidRPr="000A2E81" w14:paraId="3490CDD7" w14:textId="77777777" w:rsidTr="00F27A8F">
        <w:tc>
          <w:tcPr>
            <w:tcW w:w="1844" w:type="dxa"/>
          </w:tcPr>
          <w:p w14:paraId="54B62AF6" w14:textId="77777777" w:rsidR="00FF7878" w:rsidRPr="00F75D1B" w:rsidRDefault="00FF7878" w:rsidP="00E92FA9">
            <w:pPr>
              <w:pStyle w:val="BodyText"/>
              <w:numPr>
                <w:ilvl w:val="0"/>
                <w:numId w:val="30"/>
              </w:numPr>
              <w:spacing w:after="60"/>
              <w:ind w:left="0" w:firstLine="0"/>
            </w:pPr>
            <w:r w:rsidRPr="00F75D1B">
              <w:rPr>
                <w:color w:val="000000"/>
              </w:rPr>
              <w:t>336190</w:t>
            </w:r>
          </w:p>
        </w:tc>
        <w:tc>
          <w:tcPr>
            <w:tcW w:w="2008" w:type="dxa"/>
          </w:tcPr>
          <w:p w14:paraId="6B9B098A" w14:textId="77777777" w:rsidR="00FF7878" w:rsidRPr="00F75D1B" w:rsidRDefault="00FF7878" w:rsidP="00E92FA9">
            <w:pPr>
              <w:pStyle w:val="BodyText"/>
              <w:numPr>
                <w:ilvl w:val="0"/>
                <w:numId w:val="30"/>
              </w:numPr>
              <w:spacing w:after="60"/>
              <w:ind w:left="0" w:firstLine="0"/>
            </w:pPr>
            <w:r w:rsidRPr="00F75D1B">
              <w:t>626467</w:t>
            </w:r>
          </w:p>
        </w:tc>
        <w:tc>
          <w:tcPr>
            <w:tcW w:w="2008" w:type="dxa"/>
          </w:tcPr>
          <w:p w14:paraId="35C9DBBC" w14:textId="77777777" w:rsidR="00FF7878" w:rsidRPr="00F75D1B" w:rsidRDefault="00FF7878" w:rsidP="00E92FA9">
            <w:pPr>
              <w:pStyle w:val="BodyText"/>
              <w:numPr>
                <w:ilvl w:val="0"/>
                <w:numId w:val="30"/>
              </w:numPr>
              <w:spacing w:after="60"/>
              <w:ind w:left="0" w:firstLine="0"/>
            </w:pPr>
            <w:r w:rsidRPr="00F75D1B">
              <w:t>862204</w:t>
            </w:r>
          </w:p>
        </w:tc>
        <w:tc>
          <w:tcPr>
            <w:tcW w:w="2008" w:type="dxa"/>
          </w:tcPr>
          <w:p w14:paraId="1BFF84A7" w14:textId="77777777" w:rsidR="00FF7878" w:rsidRPr="00F75D1B" w:rsidRDefault="00FF7878" w:rsidP="00773AA6">
            <w:pPr>
              <w:pStyle w:val="BodyText"/>
              <w:spacing w:after="60"/>
            </w:pPr>
          </w:p>
        </w:tc>
      </w:tr>
      <w:tr w:rsidR="00FF7878" w:rsidRPr="000A2E81" w14:paraId="2A4EE6AF" w14:textId="77777777" w:rsidTr="00F27A8F">
        <w:tc>
          <w:tcPr>
            <w:tcW w:w="1844" w:type="dxa"/>
            <w:vAlign w:val="bottom"/>
          </w:tcPr>
          <w:p w14:paraId="32357C69" w14:textId="77777777" w:rsidR="00FF7878" w:rsidRPr="00F75D1B" w:rsidRDefault="00FF7878" w:rsidP="00BB3A68">
            <w:pPr>
              <w:pStyle w:val="BodyText"/>
              <w:numPr>
                <w:ilvl w:val="0"/>
                <w:numId w:val="30"/>
              </w:numPr>
              <w:spacing w:after="60"/>
              <w:ind w:left="0" w:firstLine="0"/>
            </w:pPr>
            <w:r w:rsidRPr="00F75D1B">
              <w:t>372543</w:t>
            </w:r>
          </w:p>
        </w:tc>
        <w:tc>
          <w:tcPr>
            <w:tcW w:w="2008" w:type="dxa"/>
          </w:tcPr>
          <w:p w14:paraId="48F290AD" w14:textId="77777777" w:rsidR="00FF7878" w:rsidRPr="00F75D1B" w:rsidRDefault="00FF7878" w:rsidP="00BB3A68">
            <w:pPr>
              <w:pStyle w:val="BodyText"/>
              <w:numPr>
                <w:ilvl w:val="0"/>
                <w:numId w:val="30"/>
              </w:numPr>
              <w:spacing w:after="60"/>
              <w:ind w:left="0" w:firstLine="0"/>
            </w:pPr>
            <w:r w:rsidRPr="00F75D1B">
              <w:t>823682</w:t>
            </w:r>
          </w:p>
        </w:tc>
        <w:tc>
          <w:tcPr>
            <w:tcW w:w="2008" w:type="dxa"/>
          </w:tcPr>
          <w:p w14:paraId="1CA51018" w14:textId="77777777" w:rsidR="00FF7878" w:rsidRPr="00F75D1B" w:rsidRDefault="00FF7878" w:rsidP="00BB3A68">
            <w:pPr>
              <w:pStyle w:val="BodyText"/>
              <w:numPr>
                <w:ilvl w:val="0"/>
                <w:numId w:val="30"/>
              </w:numPr>
              <w:spacing w:after="60"/>
              <w:ind w:left="0" w:firstLine="0"/>
            </w:pPr>
            <w:r w:rsidRPr="00F75D1B">
              <w:t>898608</w:t>
            </w:r>
          </w:p>
        </w:tc>
        <w:tc>
          <w:tcPr>
            <w:tcW w:w="2008" w:type="dxa"/>
          </w:tcPr>
          <w:p w14:paraId="03673AFE" w14:textId="77777777" w:rsidR="00FF7878" w:rsidRPr="00F75D1B" w:rsidRDefault="00FF7878" w:rsidP="00773AA6">
            <w:pPr>
              <w:pStyle w:val="BodyText"/>
              <w:spacing w:after="60"/>
            </w:pPr>
          </w:p>
        </w:tc>
      </w:tr>
      <w:tr w:rsidR="00FF7878" w:rsidRPr="000A2E81" w14:paraId="6017E89C" w14:textId="77777777" w:rsidTr="00F27A8F">
        <w:tc>
          <w:tcPr>
            <w:tcW w:w="1844" w:type="dxa"/>
          </w:tcPr>
          <w:p w14:paraId="2FF49B32" w14:textId="77777777" w:rsidR="00FF7878" w:rsidRPr="00F75D1B" w:rsidRDefault="00FF7878" w:rsidP="00BB3A68">
            <w:pPr>
              <w:pStyle w:val="BodyText"/>
              <w:numPr>
                <w:ilvl w:val="0"/>
                <w:numId w:val="30"/>
              </w:numPr>
              <w:spacing w:after="60"/>
              <w:ind w:left="0" w:firstLine="0"/>
            </w:pPr>
            <w:r w:rsidRPr="00F75D1B">
              <w:t>383473</w:t>
            </w:r>
          </w:p>
        </w:tc>
        <w:tc>
          <w:tcPr>
            <w:tcW w:w="2008" w:type="dxa"/>
          </w:tcPr>
          <w:p w14:paraId="55F29BEA" w14:textId="77777777" w:rsidR="00FF7878" w:rsidRPr="00F75D1B" w:rsidRDefault="00FF7878" w:rsidP="00BB3A68">
            <w:pPr>
              <w:pStyle w:val="BodyText"/>
              <w:numPr>
                <w:ilvl w:val="0"/>
                <w:numId w:val="30"/>
              </w:numPr>
              <w:spacing w:after="60"/>
              <w:ind w:left="0" w:firstLine="0"/>
            </w:pPr>
            <w:r w:rsidRPr="00F75D1B">
              <w:t>848552</w:t>
            </w:r>
          </w:p>
        </w:tc>
        <w:tc>
          <w:tcPr>
            <w:tcW w:w="2008" w:type="dxa"/>
          </w:tcPr>
          <w:p w14:paraId="5754362D" w14:textId="77777777" w:rsidR="00FF7878" w:rsidRPr="00F75D1B" w:rsidRDefault="00FF7878" w:rsidP="00BB3A68">
            <w:pPr>
              <w:pStyle w:val="BodyText"/>
              <w:numPr>
                <w:ilvl w:val="0"/>
                <w:numId w:val="30"/>
              </w:numPr>
              <w:spacing w:after="60"/>
              <w:ind w:hanging="720"/>
            </w:pPr>
            <w:r w:rsidRPr="00F75D1B">
              <w:t>1024778</w:t>
            </w:r>
          </w:p>
        </w:tc>
        <w:tc>
          <w:tcPr>
            <w:tcW w:w="2008" w:type="dxa"/>
          </w:tcPr>
          <w:p w14:paraId="54AF31D7" w14:textId="77777777" w:rsidR="00FF7878" w:rsidRPr="00F75D1B" w:rsidRDefault="00FF7878" w:rsidP="00773AA6">
            <w:pPr>
              <w:pStyle w:val="BodyText"/>
              <w:spacing w:after="60"/>
            </w:pPr>
          </w:p>
        </w:tc>
      </w:tr>
      <w:tr w:rsidR="00FF7878" w:rsidRPr="000A2E81" w14:paraId="5132C9F9" w14:textId="77777777" w:rsidTr="00F27A8F">
        <w:tc>
          <w:tcPr>
            <w:tcW w:w="1844" w:type="dxa"/>
          </w:tcPr>
          <w:p w14:paraId="10438AE8" w14:textId="77777777" w:rsidR="00FF7878" w:rsidRPr="00F75D1B" w:rsidRDefault="00FF7878" w:rsidP="00BB3A68">
            <w:pPr>
              <w:pStyle w:val="BodyText"/>
              <w:numPr>
                <w:ilvl w:val="0"/>
                <w:numId w:val="30"/>
              </w:numPr>
              <w:spacing w:after="60"/>
              <w:ind w:left="0" w:firstLine="0"/>
            </w:pPr>
            <w:r w:rsidRPr="00F75D1B">
              <w:t>466628</w:t>
            </w:r>
          </w:p>
        </w:tc>
        <w:tc>
          <w:tcPr>
            <w:tcW w:w="2008" w:type="dxa"/>
          </w:tcPr>
          <w:p w14:paraId="0A349EC8" w14:textId="77777777" w:rsidR="00FF7878" w:rsidRPr="00F75D1B" w:rsidRDefault="00FF7878" w:rsidP="00BB3A68">
            <w:pPr>
              <w:pStyle w:val="BodyText"/>
              <w:numPr>
                <w:ilvl w:val="0"/>
                <w:numId w:val="30"/>
              </w:numPr>
              <w:spacing w:after="60"/>
              <w:ind w:left="0" w:firstLine="0"/>
            </w:pPr>
            <w:r w:rsidRPr="00F75D1B">
              <w:t>861886</w:t>
            </w:r>
          </w:p>
        </w:tc>
        <w:tc>
          <w:tcPr>
            <w:tcW w:w="2008" w:type="dxa"/>
          </w:tcPr>
          <w:p w14:paraId="1FBC107C" w14:textId="77777777" w:rsidR="00FF7878" w:rsidRPr="00F75D1B" w:rsidRDefault="00FF7878" w:rsidP="00BB3A68">
            <w:pPr>
              <w:pStyle w:val="BodyText"/>
              <w:numPr>
                <w:ilvl w:val="0"/>
                <w:numId w:val="30"/>
              </w:numPr>
              <w:spacing w:after="60"/>
              <w:ind w:hanging="720"/>
            </w:pPr>
            <w:r w:rsidRPr="00F75D1B">
              <w:t>1027210</w:t>
            </w:r>
          </w:p>
        </w:tc>
        <w:tc>
          <w:tcPr>
            <w:tcW w:w="2008" w:type="dxa"/>
          </w:tcPr>
          <w:p w14:paraId="0CD136DF" w14:textId="77777777" w:rsidR="00FF7878" w:rsidRPr="00F75D1B" w:rsidRDefault="00FF7878" w:rsidP="00773AA6">
            <w:pPr>
              <w:pStyle w:val="BodyText"/>
              <w:spacing w:after="60"/>
            </w:pPr>
          </w:p>
        </w:tc>
      </w:tr>
    </w:tbl>
    <w:p w14:paraId="247B41CE" w14:textId="77777777" w:rsidR="0077749E" w:rsidRPr="000A2E81" w:rsidRDefault="0077749E" w:rsidP="00FD3EDD">
      <w:pPr>
        <w:pStyle w:val="BodyText"/>
      </w:pPr>
    </w:p>
    <w:p w14:paraId="27984857" w14:textId="77777777" w:rsidR="00FD3EDD" w:rsidRPr="000A2E81" w:rsidRDefault="00FD3EDD" w:rsidP="00FD3EDD">
      <w:pPr>
        <w:pStyle w:val="BodyText"/>
      </w:pPr>
      <w:r w:rsidRPr="000A2E81">
        <w:t xml:space="preserve">Resolution of Customer Remedy Incident (INC) reports related to VBEC*1*54: </w:t>
      </w:r>
    </w:p>
    <w:tbl>
      <w:tblPr>
        <w:tblW w:w="0" w:type="auto"/>
        <w:tblInd w:w="198" w:type="dxa"/>
        <w:tblLook w:val="04A0" w:firstRow="1" w:lastRow="0" w:firstColumn="1" w:lastColumn="0" w:noHBand="0" w:noVBand="1"/>
      </w:tblPr>
      <w:tblGrid>
        <w:gridCol w:w="2070"/>
        <w:gridCol w:w="1800"/>
        <w:gridCol w:w="1800"/>
      </w:tblGrid>
      <w:tr w:rsidR="002E27FC" w:rsidRPr="000A2E81" w14:paraId="66751C41" w14:textId="77777777" w:rsidTr="006B0A0B">
        <w:tc>
          <w:tcPr>
            <w:tcW w:w="2070" w:type="dxa"/>
            <w:shd w:val="clear" w:color="auto" w:fill="auto"/>
          </w:tcPr>
          <w:p w14:paraId="181BF68B" w14:textId="77777777" w:rsidR="002E27FC" w:rsidRPr="000A2E81" w:rsidRDefault="002E27FC" w:rsidP="00E92FA9">
            <w:pPr>
              <w:pStyle w:val="BodyText"/>
              <w:numPr>
                <w:ilvl w:val="0"/>
                <w:numId w:val="30"/>
              </w:numPr>
              <w:spacing w:after="60"/>
              <w:ind w:left="702" w:hanging="702"/>
            </w:pPr>
            <w:r w:rsidRPr="000A2E81">
              <w:t>923654</w:t>
            </w:r>
          </w:p>
        </w:tc>
        <w:tc>
          <w:tcPr>
            <w:tcW w:w="1800" w:type="dxa"/>
            <w:shd w:val="clear" w:color="auto" w:fill="auto"/>
          </w:tcPr>
          <w:p w14:paraId="03CDEA2C" w14:textId="77777777" w:rsidR="002E27FC" w:rsidRPr="000A2E81" w:rsidRDefault="002E27FC" w:rsidP="00E92FA9">
            <w:pPr>
              <w:pStyle w:val="BodyText"/>
              <w:numPr>
                <w:ilvl w:val="0"/>
                <w:numId w:val="30"/>
              </w:numPr>
              <w:spacing w:after="60"/>
              <w:ind w:left="702" w:hanging="702"/>
            </w:pPr>
            <w:r w:rsidRPr="000A2E81">
              <w:t>925197</w:t>
            </w:r>
          </w:p>
        </w:tc>
        <w:tc>
          <w:tcPr>
            <w:tcW w:w="1800" w:type="dxa"/>
            <w:shd w:val="clear" w:color="auto" w:fill="auto"/>
          </w:tcPr>
          <w:p w14:paraId="0D9D4BE4" w14:textId="77777777" w:rsidR="002E27FC" w:rsidRPr="000A2E81" w:rsidRDefault="002E27FC" w:rsidP="00E92FA9">
            <w:pPr>
              <w:pStyle w:val="BodyText"/>
              <w:numPr>
                <w:ilvl w:val="0"/>
                <w:numId w:val="30"/>
              </w:numPr>
              <w:spacing w:after="60"/>
              <w:ind w:left="702" w:hanging="702"/>
            </w:pPr>
            <w:r w:rsidRPr="000A2E81">
              <w:t>948143</w:t>
            </w:r>
          </w:p>
        </w:tc>
      </w:tr>
    </w:tbl>
    <w:p w14:paraId="35C9CCD2" w14:textId="77777777" w:rsidR="00747925" w:rsidRPr="000A2E81" w:rsidRDefault="00747925" w:rsidP="0087611A">
      <w:pPr>
        <w:pStyle w:val="BodyText"/>
        <w:rPr>
          <w:b/>
        </w:rPr>
      </w:pPr>
    </w:p>
    <w:tbl>
      <w:tblPr>
        <w:tblW w:w="9735" w:type="dxa"/>
        <w:tblInd w:w="93" w:type="dxa"/>
        <w:tblBorders>
          <w:bottom w:val="single" w:sz="4" w:space="0" w:color="auto"/>
          <w:insideH w:val="single" w:sz="4" w:space="0" w:color="auto"/>
          <w:insideV w:val="single" w:sz="4" w:space="0" w:color="auto"/>
        </w:tblBorders>
        <w:tblLook w:val="04A0" w:firstRow="1" w:lastRow="0" w:firstColumn="1" w:lastColumn="0" w:noHBand="0" w:noVBand="1"/>
      </w:tblPr>
      <w:tblGrid>
        <w:gridCol w:w="2610"/>
        <w:gridCol w:w="2430"/>
        <w:gridCol w:w="2520"/>
        <w:gridCol w:w="2175"/>
      </w:tblGrid>
      <w:tr w:rsidR="00CC622C" w:rsidRPr="000A2E81" w14:paraId="76795B48" w14:textId="77777777" w:rsidTr="00301A55">
        <w:trPr>
          <w:cantSplit/>
          <w:trHeight w:val="575"/>
          <w:tblHeader/>
        </w:trPr>
        <w:tc>
          <w:tcPr>
            <w:tcW w:w="9735" w:type="dxa"/>
            <w:gridSpan w:val="4"/>
            <w:tcBorders>
              <w:top w:val="nil"/>
            </w:tcBorders>
            <w:shd w:val="clear" w:color="auto" w:fill="auto"/>
            <w:vAlign w:val="bottom"/>
          </w:tcPr>
          <w:p w14:paraId="19C35AA6" w14:textId="77777777" w:rsidR="00CC622C" w:rsidRPr="00301A55" w:rsidRDefault="00CC622C" w:rsidP="00301A55">
            <w:pPr>
              <w:pStyle w:val="Heading3"/>
            </w:pPr>
            <w:bookmarkStart w:id="11" w:name="_Toc419972181"/>
            <w:r w:rsidRPr="00301A55">
              <w:lastRenderedPageBreak/>
              <w:t>Updates by Option</w:t>
            </w:r>
            <w:bookmarkEnd w:id="11"/>
          </w:p>
        </w:tc>
      </w:tr>
      <w:tr w:rsidR="00CC622C" w:rsidRPr="000A2E81" w14:paraId="7EC1C195"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blHeader/>
        </w:trPr>
        <w:tc>
          <w:tcPr>
            <w:tcW w:w="2610" w:type="dxa"/>
            <w:shd w:val="pct25" w:color="auto" w:fill="auto"/>
            <w:vAlign w:val="bottom"/>
          </w:tcPr>
          <w:p w14:paraId="28AFD637" w14:textId="77777777" w:rsidR="00CC622C" w:rsidRPr="000A2E81" w:rsidRDefault="00CC622C" w:rsidP="00301A55">
            <w:pPr>
              <w:pStyle w:val="Heading4"/>
              <w:spacing w:before="0" w:after="0"/>
              <w:rPr>
                <w:rFonts w:cs="Arial"/>
                <w:sz w:val="18"/>
                <w:szCs w:val="18"/>
              </w:rPr>
            </w:pPr>
            <w:r w:rsidRPr="000A2E81">
              <w:rPr>
                <w:rFonts w:cs="Arial"/>
                <w:sz w:val="18"/>
                <w:szCs w:val="18"/>
              </w:rPr>
              <w:t xml:space="preserve">Option </w:t>
            </w:r>
          </w:p>
        </w:tc>
        <w:tc>
          <w:tcPr>
            <w:tcW w:w="2430" w:type="dxa"/>
            <w:shd w:val="pct25" w:color="auto" w:fill="auto"/>
            <w:vAlign w:val="bottom"/>
          </w:tcPr>
          <w:p w14:paraId="7CB9B599" w14:textId="77777777" w:rsidR="00CC622C" w:rsidRPr="000A2E81" w:rsidRDefault="00CC622C" w:rsidP="00301A55">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14:paraId="7B78A291" w14:textId="77777777" w:rsidR="00CC622C" w:rsidRPr="000A2E81" w:rsidRDefault="00CC622C"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14:paraId="5E019BC5" w14:textId="77777777" w:rsidR="00CC622C" w:rsidRPr="000A2E81" w:rsidRDefault="00CC622C" w:rsidP="00301A55">
            <w:pPr>
              <w:rPr>
                <w:rFonts w:ascii="Arial" w:hAnsi="Arial" w:cs="Arial"/>
                <w:sz w:val="18"/>
                <w:szCs w:val="18"/>
              </w:rPr>
            </w:pPr>
            <w:r w:rsidRPr="000A2E81">
              <w:rPr>
                <w:rFonts w:ascii="Arial" w:hAnsi="Arial" w:cs="Arial"/>
                <w:b/>
                <w:sz w:val="18"/>
                <w:szCs w:val="18"/>
                <w:lang w:eastAsia="ko-KR"/>
              </w:rPr>
              <w:t>Validation Scenario</w:t>
            </w:r>
          </w:p>
        </w:tc>
      </w:tr>
      <w:tr w:rsidR="00CC622C" w:rsidRPr="000A2E81" w14:paraId="087B66AF"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A2C7C58" w14:textId="77777777" w:rsidR="00CC622C" w:rsidRPr="000A2E81" w:rsidRDefault="00CC622C" w:rsidP="00301A55">
            <w:pPr>
              <w:pStyle w:val="TableText"/>
              <w:spacing w:before="60"/>
              <w:rPr>
                <w:rFonts w:cs="Arial"/>
                <w:szCs w:val="18"/>
              </w:rPr>
            </w:pPr>
            <w:r w:rsidRPr="000A2E81">
              <w:rPr>
                <w:rFonts w:cs="Arial"/>
                <w:szCs w:val="18"/>
              </w:rPr>
              <w:t>Accept Orders: Pending Order List</w:t>
            </w:r>
          </w:p>
          <w:p w14:paraId="47AB28B1" w14:textId="77777777" w:rsidR="00CC622C" w:rsidRPr="000A2E81" w:rsidRDefault="00CC622C" w:rsidP="00301A55">
            <w:pPr>
              <w:pStyle w:val="TableText"/>
              <w:spacing w:before="60"/>
              <w:rPr>
                <w:rFonts w:cs="Arial"/>
                <w:szCs w:val="18"/>
              </w:rPr>
            </w:pPr>
            <w:r w:rsidRPr="000A2E81">
              <w:rPr>
                <w:rFonts w:cs="Arial"/>
                <w:szCs w:val="18"/>
              </w:rPr>
              <w:t>CR 1401</w:t>
            </w:r>
          </w:p>
        </w:tc>
        <w:tc>
          <w:tcPr>
            <w:tcW w:w="2430" w:type="dxa"/>
            <w:shd w:val="clear" w:color="auto" w:fill="auto"/>
          </w:tcPr>
          <w:p w14:paraId="0C44D749" w14:textId="77777777" w:rsidR="00CC622C" w:rsidRPr="000A2E81" w:rsidRDefault="00CC622C" w:rsidP="00301A55">
            <w:pPr>
              <w:pStyle w:val="TableText"/>
              <w:spacing w:before="60"/>
              <w:rPr>
                <w:rFonts w:cs="Arial"/>
                <w:szCs w:val="18"/>
              </w:rPr>
            </w:pPr>
            <w:r w:rsidRPr="000A2E81">
              <w:rPr>
                <w:rFonts w:cs="Arial"/>
                <w:szCs w:val="18"/>
              </w:rPr>
              <w:t xml:space="preserve">The printed version of the Pending Order List differs in appearance from the screen view after the items are changed by the user (re-sorted). </w:t>
            </w:r>
          </w:p>
        </w:tc>
        <w:tc>
          <w:tcPr>
            <w:tcW w:w="2520" w:type="dxa"/>
            <w:shd w:val="clear" w:color="auto" w:fill="auto"/>
          </w:tcPr>
          <w:p w14:paraId="4803BBD9" w14:textId="77777777" w:rsidR="00CC622C" w:rsidRPr="000A2E81" w:rsidRDefault="00CC622C" w:rsidP="00301A55">
            <w:pPr>
              <w:spacing w:before="60"/>
              <w:rPr>
                <w:rFonts w:ascii="Arial" w:hAnsi="Arial" w:cs="Arial"/>
                <w:sz w:val="18"/>
                <w:szCs w:val="18"/>
              </w:rPr>
            </w:pPr>
            <w:r w:rsidRPr="000A2E81">
              <w:rPr>
                <w:rFonts w:ascii="Arial" w:hAnsi="Arial" w:cs="Arial"/>
                <w:sz w:val="18"/>
                <w:szCs w:val="18"/>
              </w:rPr>
              <w:t>The printed version is designed to print the default presentation order of the onscreen list.</w:t>
            </w:r>
          </w:p>
        </w:tc>
        <w:tc>
          <w:tcPr>
            <w:tcW w:w="2175" w:type="dxa"/>
          </w:tcPr>
          <w:p w14:paraId="524A53BD" w14:textId="77777777" w:rsidR="00CC622C" w:rsidRPr="000A2E81" w:rsidRDefault="00CC622C"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14:paraId="49332562"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11F0612" w14:textId="77777777" w:rsidR="00F62312" w:rsidRPr="000A2E81" w:rsidRDefault="00F62312" w:rsidP="00301A55">
            <w:pPr>
              <w:pStyle w:val="Heading4"/>
              <w:spacing w:before="60" w:after="0"/>
              <w:rPr>
                <w:rFonts w:cs="Arial"/>
                <w:b w:val="0"/>
                <w:sz w:val="18"/>
                <w:szCs w:val="18"/>
              </w:rPr>
            </w:pPr>
            <w:r w:rsidRPr="000A2E81">
              <w:rPr>
                <w:rFonts w:cs="Arial"/>
                <w:b w:val="0"/>
                <w:sz w:val="18"/>
                <w:szCs w:val="18"/>
              </w:rPr>
              <w:t>Patient Testing: Pending Task List</w:t>
            </w:r>
          </w:p>
          <w:p w14:paraId="1E388063"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 xml:space="preserve">KDA CR 2149 </w:t>
            </w:r>
          </w:p>
        </w:tc>
        <w:tc>
          <w:tcPr>
            <w:tcW w:w="2430" w:type="dxa"/>
            <w:shd w:val="clear" w:color="auto" w:fill="auto"/>
          </w:tcPr>
          <w:p w14:paraId="78A21102"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 xml:space="preserve">A system error occurs when an order </w:t>
            </w:r>
            <w:r w:rsidR="00791B2D" w:rsidRPr="000A2E81">
              <w:rPr>
                <w:rFonts w:ascii="Arial" w:hAnsi="Arial" w:cs="Arial"/>
                <w:sz w:val="18"/>
                <w:szCs w:val="18"/>
              </w:rPr>
              <w:t>has</w:t>
            </w:r>
            <w:r w:rsidRPr="000A2E81">
              <w:rPr>
                <w:rFonts w:ascii="Arial" w:hAnsi="Arial" w:cs="Arial"/>
                <w:sz w:val="18"/>
                <w:szCs w:val="18"/>
              </w:rPr>
              <w:t xml:space="preserve"> canned and free text comments that exceed 255 characters total.</w:t>
            </w:r>
          </w:p>
        </w:tc>
        <w:tc>
          <w:tcPr>
            <w:tcW w:w="2520" w:type="dxa"/>
            <w:shd w:val="clear" w:color="auto" w:fill="auto"/>
          </w:tcPr>
          <w:p w14:paraId="7C736429"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The system error no longer occurs.</w:t>
            </w:r>
          </w:p>
        </w:tc>
        <w:tc>
          <w:tcPr>
            <w:tcW w:w="2175" w:type="dxa"/>
          </w:tcPr>
          <w:p w14:paraId="71D666D0"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14:paraId="25F11C49"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4A2E0920" w14:textId="77777777" w:rsidR="00F62312" w:rsidRPr="000A2E81" w:rsidRDefault="00F62312" w:rsidP="00301A55">
            <w:pPr>
              <w:pStyle w:val="TableText"/>
              <w:spacing w:before="60"/>
              <w:rPr>
                <w:rFonts w:cs="Arial"/>
                <w:szCs w:val="18"/>
              </w:rPr>
            </w:pPr>
            <w:bookmarkStart w:id="12" w:name="here"/>
            <w:bookmarkEnd w:id="12"/>
            <w:r w:rsidRPr="000A2E81">
              <w:rPr>
                <w:rFonts w:cs="Arial"/>
                <w:szCs w:val="18"/>
              </w:rPr>
              <w:t>Component Classes</w:t>
            </w:r>
          </w:p>
          <w:p w14:paraId="6320F95F" w14:textId="77777777" w:rsidR="00F62312" w:rsidRPr="000A2E81" w:rsidRDefault="00F62312" w:rsidP="00301A55">
            <w:pPr>
              <w:pStyle w:val="TableText"/>
              <w:spacing w:before="60"/>
              <w:rPr>
                <w:rFonts w:cs="Arial"/>
                <w:szCs w:val="18"/>
              </w:rPr>
            </w:pPr>
            <w:r w:rsidRPr="000A2E81">
              <w:rPr>
                <w:rFonts w:cs="Arial"/>
                <w:szCs w:val="18"/>
              </w:rPr>
              <w:t>KDA CR 1992</w:t>
            </w:r>
          </w:p>
        </w:tc>
        <w:tc>
          <w:tcPr>
            <w:tcW w:w="2430" w:type="dxa"/>
            <w:shd w:val="clear" w:color="auto" w:fill="auto"/>
          </w:tcPr>
          <w:p w14:paraId="030BAF2C" w14:textId="77777777" w:rsidR="00F62312" w:rsidRPr="000A2E81" w:rsidRDefault="00F62312" w:rsidP="00301A55">
            <w:pPr>
              <w:pStyle w:val="TableText"/>
              <w:spacing w:before="60"/>
              <w:rPr>
                <w:rFonts w:cs="Arial"/>
                <w:szCs w:val="18"/>
              </w:rPr>
            </w:pPr>
            <w:r w:rsidRPr="000A2E81">
              <w:rPr>
                <w:rFonts w:cs="Arial"/>
                <w:szCs w:val="18"/>
              </w:rPr>
              <w:t>VBECS rounds the minutes entered in the maximum transfusion time field to a whole number.</w:t>
            </w:r>
          </w:p>
        </w:tc>
        <w:tc>
          <w:tcPr>
            <w:tcW w:w="2520" w:type="dxa"/>
            <w:shd w:val="clear" w:color="auto" w:fill="auto"/>
          </w:tcPr>
          <w:p w14:paraId="724BCF8C"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Transfusion time is recorded and transmitted in whole minutes, not portions of a minute.</w:t>
            </w:r>
          </w:p>
        </w:tc>
        <w:tc>
          <w:tcPr>
            <w:tcW w:w="2175" w:type="dxa"/>
          </w:tcPr>
          <w:p w14:paraId="61662047"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14:paraId="1E270A4A"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DD6E3DA" w14:textId="77777777" w:rsidR="00F62312" w:rsidRPr="000A2E81" w:rsidRDefault="00F62312" w:rsidP="00301A55">
            <w:pPr>
              <w:pStyle w:val="Heading4"/>
              <w:spacing w:before="60" w:after="0"/>
              <w:rPr>
                <w:rFonts w:cs="Arial"/>
                <w:b w:val="0"/>
                <w:sz w:val="18"/>
                <w:szCs w:val="18"/>
              </w:rPr>
            </w:pPr>
            <w:r w:rsidRPr="000A2E81">
              <w:rPr>
                <w:rFonts w:cs="Arial"/>
                <w:b w:val="0"/>
                <w:sz w:val="18"/>
                <w:szCs w:val="18"/>
              </w:rPr>
              <w:t>Configure Daily QC</w:t>
            </w:r>
          </w:p>
          <w:p w14:paraId="27EFF90A"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CR 3326</w:t>
            </w:r>
          </w:p>
        </w:tc>
        <w:tc>
          <w:tcPr>
            <w:tcW w:w="2430" w:type="dxa"/>
            <w:shd w:val="clear" w:color="auto" w:fill="auto"/>
          </w:tcPr>
          <w:p w14:paraId="3C31BC1D"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When user configures the rack by checking only Screening cell (SC) 4 (and not SC 3, SC 3 is checked but does not appear as part of the rack in Enter Daily QC.</w:t>
            </w:r>
          </w:p>
        </w:tc>
        <w:tc>
          <w:tcPr>
            <w:tcW w:w="2520" w:type="dxa"/>
            <w:shd w:val="clear" w:color="auto" w:fill="auto"/>
          </w:tcPr>
          <w:p w14:paraId="5B0A8950"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SC 3 is available for testing.</w:t>
            </w:r>
          </w:p>
        </w:tc>
        <w:tc>
          <w:tcPr>
            <w:tcW w:w="2175" w:type="dxa"/>
          </w:tcPr>
          <w:p w14:paraId="3E42A7AA" w14:textId="77777777"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7EA04D6E"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5AC27114"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14:paraId="7078EEF2" w14:textId="77777777" w:rsidR="007130B6" w:rsidRPr="000A2E81" w:rsidRDefault="007130B6" w:rsidP="00301A55">
            <w:pPr>
              <w:rPr>
                <w:rFonts w:ascii="Arial" w:hAnsi="Arial" w:cs="Arial"/>
                <w:sz w:val="18"/>
                <w:szCs w:val="18"/>
              </w:rPr>
            </w:pPr>
            <w:r w:rsidRPr="000A2E81">
              <w:rPr>
                <w:rFonts w:ascii="Arial" w:hAnsi="Arial" w:cs="Arial"/>
                <w:sz w:val="18"/>
                <w:szCs w:val="18"/>
              </w:rPr>
              <w:t>KDA CR 1309</w:t>
            </w:r>
          </w:p>
        </w:tc>
        <w:tc>
          <w:tcPr>
            <w:tcW w:w="2430" w:type="dxa"/>
            <w:shd w:val="clear" w:color="auto" w:fill="auto"/>
          </w:tcPr>
          <w:p w14:paraId="6A739C38"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 xml:space="preserve">The OK button on the Configure Daily QC form is enabled even though the user did not change details on the screen. </w:t>
            </w:r>
          </w:p>
        </w:tc>
        <w:tc>
          <w:tcPr>
            <w:tcW w:w="2520" w:type="dxa"/>
            <w:shd w:val="clear" w:color="auto" w:fill="auto"/>
          </w:tcPr>
          <w:p w14:paraId="703CF62B" w14:textId="77777777" w:rsidR="007130B6" w:rsidRPr="000A2E81" w:rsidRDefault="00666789" w:rsidP="00301A55">
            <w:pPr>
              <w:spacing w:before="60"/>
              <w:rPr>
                <w:rFonts w:ascii="Arial" w:hAnsi="Arial" w:cs="Arial"/>
                <w:sz w:val="18"/>
                <w:szCs w:val="18"/>
              </w:rPr>
            </w:pPr>
            <w:r w:rsidRPr="000A2E81">
              <w:rPr>
                <w:rFonts w:ascii="Arial" w:hAnsi="Arial" w:cs="Arial"/>
                <w:sz w:val="18"/>
                <w:szCs w:val="18"/>
              </w:rPr>
              <w:t>OK button enables and disables correctly.</w:t>
            </w:r>
          </w:p>
        </w:tc>
        <w:tc>
          <w:tcPr>
            <w:tcW w:w="2175" w:type="dxa"/>
          </w:tcPr>
          <w:p w14:paraId="6DBCCA0D"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0488EE39"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6C766C6"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14:paraId="0ABEB6D7"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KDA CR 3066</w:t>
            </w:r>
          </w:p>
        </w:tc>
        <w:tc>
          <w:tcPr>
            <w:tcW w:w="2430" w:type="dxa"/>
            <w:shd w:val="clear" w:color="auto" w:fill="auto"/>
          </w:tcPr>
          <w:p w14:paraId="517901B7"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VBECS does not allow a user to save changed values in the Non-Commercial template.</w:t>
            </w:r>
          </w:p>
        </w:tc>
        <w:tc>
          <w:tcPr>
            <w:tcW w:w="2520" w:type="dxa"/>
            <w:shd w:val="clear" w:color="auto" w:fill="auto"/>
          </w:tcPr>
          <w:p w14:paraId="2A439862" w14:textId="77777777" w:rsidR="007130B6" w:rsidRPr="000A2E81" w:rsidRDefault="00666789" w:rsidP="00301A55">
            <w:pPr>
              <w:spacing w:before="60"/>
              <w:rPr>
                <w:rFonts w:ascii="Arial" w:hAnsi="Arial" w:cs="Arial"/>
                <w:sz w:val="18"/>
                <w:szCs w:val="18"/>
              </w:rPr>
            </w:pPr>
            <w:r w:rsidRPr="000A2E81">
              <w:rPr>
                <w:rFonts w:ascii="Arial" w:hAnsi="Arial" w:cs="Arial"/>
                <w:sz w:val="18"/>
                <w:szCs w:val="18"/>
              </w:rPr>
              <w:t>Changes in rack template are allowed and saved.</w:t>
            </w:r>
          </w:p>
        </w:tc>
        <w:tc>
          <w:tcPr>
            <w:tcW w:w="2175" w:type="dxa"/>
          </w:tcPr>
          <w:p w14:paraId="7E39A557"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2D4EDF6B"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427BEAD"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14:paraId="53CAAEA4"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KDA DR 1625</w:t>
            </w:r>
          </w:p>
        </w:tc>
        <w:tc>
          <w:tcPr>
            <w:tcW w:w="2430" w:type="dxa"/>
            <w:shd w:val="clear" w:color="auto" w:fill="auto"/>
          </w:tcPr>
          <w:p w14:paraId="219AA179"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VBECS Configure QC option will allow a user to configure a reagent rack to use screening cells 1, 2, and 4, instead of 1, 2, and 3 and save.</w:t>
            </w:r>
          </w:p>
        </w:tc>
        <w:tc>
          <w:tcPr>
            <w:tcW w:w="2520" w:type="dxa"/>
            <w:shd w:val="clear" w:color="auto" w:fill="auto"/>
          </w:tcPr>
          <w:p w14:paraId="443154E8" w14:textId="77777777" w:rsidR="007130B6" w:rsidRPr="000A2E81" w:rsidRDefault="00666789" w:rsidP="00301A55">
            <w:pPr>
              <w:spacing w:before="60"/>
              <w:rPr>
                <w:rFonts w:ascii="Arial" w:hAnsi="Arial" w:cs="Arial"/>
                <w:sz w:val="18"/>
                <w:szCs w:val="18"/>
              </w:rPr>
            </w:pPr>
            <w:r w:rsidRPr="000A2E81">
              <w:rPr>
                <w:rFonts w:ascii="Arial" w:hAnsi="Arial" w:cs="Arial"/>
                <w:sz w:val="18"/>
                <w:szCs w:val="18"/>
              </w:rPr>
              <w:t>VBECS Configure QC enables screening cell 3 when screening cell 4 only is selected.</w:t>
            </w:r>
          </w:p>
        </w:tc>
        <w:tc>
          <w:tcPr>
            <w:tcW w:w="2175" w:type="dxa"/>
          </w:tcPr>
          <w:p w14:paraId="339319BB"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1A744D74"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45DDE676" w14:textId="77777777"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ivision: Order Alerts</w:t>
            </w:r>
          </w:p>
          <w:p w14:paraId="6CDF077E" w14:textId="77777777" w:rsidR="007130B6" w:rsidRPr="000A2E81" w:rsidRDefault="007130B6" w:rsidP="00301A55">
            <w:pPr>
              <w:rPr>
                <w:rFonts w:ascii="Arial" w:hAnsi="Arial" w:cs="Arial"/>
                <w:sz w:val="18"/>
                <w:szCs w:val="18"/>
              </w:rPr>
            </w:pPr>
            <w:r w:rsidRPr="000A2E81">
              <w:rPr>
                <w:rFonts w:ascii="Arial" w:hAnsi="Arial" w:cs="Arial"/>
                <w:sz w:val="18"/>
                <w:szCs w:val="18"/>
              </w:rPr>
              <w:t>KDA CR 1637</w:t>
            </w:r>
          </w:p>
        </w:tc>
        <w:tc>
          <w:tcPr>
            <w:tcW w:w="2430" w:type="dxa"/>
            <w:shd w:val="clear" w:color="auto" w:fill="auto"/>
          </w:tcPr>
          <w:p w14:paraId="432F69AE"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Configure Division/Order Alert setting changes are not included in the Audit Trail Report.</w:t>
            </w:r>
          </w:p>
        </w:tc>
        <w:tc>
          <w:tcPr>
            <w:tcW w:w="2520" w:type="dxa"/>
            <w:shd w:val="clear" w:color="auto" w:fill="auto"/>
          </w:tcPr>
          <w:p w14:paraId="0CF60A43"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Configure Division/Order Alert setting changes are included in the Audit Trail Report.</w:t>
            </w:r>
          </w:p>
        </w:tc>
        <w:tc>
          <w:tcPr>
            <w:tcW w:w="2175" w:type="dxa"/>
          </w:tcPr>
          <w:p w14:paraId="55F45BD8"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47A1A2F3"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ACC28C3" w14:textId="77777777" w:rsidR="007130B6" w:rsidRPr="000A2E81" w:rsidRDefault="007130B6" w:rsidP="00301A55">
            <w:pPr>
              <w:pStyle w:val="TableText"/>
              <w:spacing w:before="60"/>
              <w:rPr>
                <w:rFonts w:cs="Arial"/>
                <w:szCs w:val="18"/>
              </w:rPr>
            </w:pPr>
            <w:r w:rsidRPr="000A2E81">
              <w:rPr>
                <w:rFonts w:cs="Arial"/>
                <w:szCs w:val="18"/>
              </w:rPr>
              <w:t>Discard or</w:t>
            </w:r>
          </w:p>
          <w:p w14:paraId="0544C7F1" w14:textId="77777777" w:rsidR="007130B6" w:rsidRPr="000A2E81" w:rsidRDefault="007130B6" w:rsidP="00301A55">
            <w:pPr>
              <w:pStyle w:val="TableText"/>
              <w:spacing w:before="60"/>
              <w:rPr>
                <w:rFonts w:cs="Arial"/>
                <w:szCs w:val="18"/>
              </w:rPr>
            </w:pPr>
            <w:r w:rsidRPr="000A2E81">
              <w:rPr>
                <w:rFonts w:cs="Arial"/>
                <w:szCs w:val="18"/>
              </w:rPr>
              <w:t>Quarantine</w:t>
            </w:r>
          </w:p>
          <w:p w14:paraId="3AB708D8" w14:textId="77777777" w:rsidR="007130B6" w:rsidRPr="000A2E81" w:rsidRDefault="007130B6" w:rsidP="00301A55">
            <w:pPr>
              <w:pStyle w:val="TableText"/>
              <w:spacing w:before="60"/>
              <w:rPr>
                <w:rFonts w:cs="Arial"/>
                <w:szCs w:val="18"/>
              </w:rPr>
            </w:pPr>
            <w:r w:rsidRPr="000A2E81">
              <w:rPr>
                <w:rFonts w:cs="Arial"/>
                <w:szCs w:val="18"/>
              </w:rPr>
              <w:t>KDA CR 2074</w:t>
            </w:r>
          </w:p>
        </w:tc>
        <w:tc>
          <w:tcPr>
            <w:tcW w:w="2430" w:type="dxa"/>
            <w:shd w:val="clear" w:color="auto" w:fill="auto"/>
          </w:tcPr>
          <w:p w14:paraId="1ADB2B53" w14:textId="77777777" w:rsidR="007130B6" w:rsidRPr="000A2E81" w:rsidRDefault="007130B6" w:rsidP="00301A55">
            <w:pPr>
              <w:pStyle w:val="TableText"/>
              <w:spacing w:before="60"/>
              <w:rPr>
                <w:rFonts w:cs="Arial"/>
                <w:szCs w:val="18"/>
              </w:rPr>
            </w:pPr>
            <w:r w:rsidRPr="000A2E81">
              <w:rPr>
                <w:rFonts w:cs="Arial"/>
                <w:szCs w:val="18"/>
              </w:rPr>
              <w:t>Cannot edit hour: minutes in Discard Date field.</w:t>
            </w:r>
          </w:p>
        </w:tc>
        <w:tc>
          <w:tcPr>
            <w:tcW w:w="2520" w:type="dxa"/>
            <w:shd w:val="clear" w:color="auto" w:fill="auto"/>
          </w:tcPr>
          <w:p w14:paraId="6519D55C" w14:textId="77777777" w:rsidR="007130B6" w:rsidRPr="000A2E81" w:rsidRDefault="00983EC2" w:rsidP="00301A55">
            <w:pPr>
              <w:spacing w:before="60"/>
              <w:rPr>
                <w:rFonts w:ascii="Arial" w:hAnsi="Arial" w:cs="Arial"/>
                <w:sz w:val="18"/>
                <w:szCs w:val="18"/>
              </w:rPr>
            </w:pPr>
            <w:r w:rsidRPr="000A2E81">
              <w:rPr>
                <w:rFonts w:ascii="Arial" w:hAnsi="Arial" w:cs="Arial"/>
                <w:sz w:val="18"/>
                <w:szCs w:val="18"/>
              </w:rPr>
              <w:t>The hours and minutes in the Discard Date field are editable.</w:t>
            </w:r>
          </w:p>
        </w:tc>
        <w:tc>
          <w:tcPr>
            <w:tcW w:w="2175" w:type="dxa"/>
          </w:tcPr>
          <w:p w14:paraId="2B1B0BD5"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33276D23"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EF52370" w14:textId="77777777" w:rsidR="007130B6" w:rsidRPr="000A2E81" w:rsidRDefault="007130B6" w:rsidP="00301A55">
            <w:pPr>
              <w:pStyle w:val="TableText"/>
              <w:spacing w:before="60"/>
              <w:rPr>
                <w:rFonts w:cs="Arial"/>
                <w:szCs w:val="18"/>
              </w:rPr>
            </w:pPr>
            <w:r w:rsidRPr="000A2E81">
              <w:rPr>
                <w:rFonts w:cs="Arial"/>
                <w:szCs w:val="18"/>
              </w:rPr>
              <w:t>Display Order Alerts</w:t>
            </w:r>
          </w:p>
          <w:p w14:paraId="3D5D4D63" w14:textId="77777777" w:rsidR="007130B6" w:rsidRPr="000A2E81" w:rsidRDefault="007130B6" w:rsidP="00301A55">
            <w:pPr>
              <w:pStyle w:val="TableText"/>
              <w:spacing w:before="60"/>
              <w:rPr>
                <w:rFonts w:cs="Arial"/>
                <w:szCs w:val="18"/>
              </w:rPr>
            </w:pPr>
            <w:r w:rsidRPr="000A2E81">
              <w:rPr>
                <w:rFonts w:cs="Arial"/>
                <w:szCs w:val="18"/>
              </w:rPr>
              <w:t>KDA CR 2168</w:t>
            </w:r>
          </w:p>
        </w:tc>
        <w:tc>
          <w:tcPr>
            <w:tcW w:w="2430" w:type="dxa"/>
            <w:shd w:val="clear" w:color="auto" w:fill="auto"/>
          </w:tcPr>
          <w:p w14:paraId="3F6EB6AA" w14:textId="77777777" w:rsidR="007130B6" w:rsidRPr="000A2E81" w:rsidRDefault="007130B6" w:rsidP="00301A55">
            <w:pPr>
              <w:pStyle w:val="TableText"/>
              <w:spacing w:before="60"/>
              <w:rPr>
                <w:rFonts w:cs="Arial"/>
                <w:szCs w:val="18"/>
              </w:rPr>
            </w:pPr>
            <w:r w:rsidRPr="000A2E81">
              <w:rPr>
                <w:rFonts w:cs="Arial"/>
                <w:szCs w:val="18"/>
              </w:rPr>
              <w:t>The tool tip on the Patient Alert icon will not display after VBECS refreshes and no new updates are detected.</w:t>
            </w:r>
          </w:p>
        </w:tc>
        <w:tc>
          <w:tcPr>
            <w:tcW w:w="2520" w:type="dxa"/>
            <w:shd w:val="clear" w:color="auto" w:fill="auto"/>
          </w:tcPr>
          <w:p w14:paraId="15628096"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The tool tip when the alert icon is displayed blinking or solid.</w:t>
            </w:r>
          </w:p>
        </w:tc>
        <w:tc>
          <w:tcPr>
            <w:tcW w:w="2175" w:type="dxa"/>
          </w:tcPr>
          <w:p w14:paraId="7EEBB263"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46F82F1F"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A92A438" w14:textId="77777777" w:rsidR="007130B6" w:rsidRPr="000A2E81" w:rsidRDefault="007130B6" w:rsidP="00301A55">
            <w:pPr>
              <w:pStyle w:val="TableText"/>
              <w:spacing w:before="60"/>
              <w:rPr>
                <w:rFonts w:cs="Arial"/>
                <w:szCs w:val="18"/>
              </w:rPr>
            </w:pPr>
            <w:r w:rsidRPr="000A2E81">
              <w:rPr>
                <w:rFonts w:cs="Arial"/>
                <w:szCs w:val="18"/>
              </w:rPr>
              <w:lastRenderedPageBreak/>
              <w:t>Edit Financial Data</w:t>
            </w:r>
          </w:p>
          <w:p w14:paraId="36B2BD47" w14:textId="77777777" w:rsidR="007130B6" w:rsidRPr="000A2E81" w:rsidRDefault="007130B6" w:rsidP="00301A55">
            <w:pPr>
              <w:pStyle w:val="TableText"/>
              <w:spacing w:before="60"/>
              <w:rPr>
                <w:rFonts w:cs="Arial"/>
                <w:szCs w:val="18"/>
              </w:rPr>
            </w:pPr>
            <w:r w:rsidRPr="000A2E81">
              <w:rPr>
                <w:rFonts w:cs="Arial"/>
                <w:szCs w:val="18"/>
              </w:rPr>
              <w:t>KDA CR 1890</w:t>
            </w:r>
          </w:p>
        </w:tc>
        <w:tc>
          <w:tcPr>
            <w:tcW w:w="2430" w:type="dxa"/>
            <w:shd w:val="clear" w:color="auto" w:fill="auto"/>
          </w:tcPr>
          <w:p w14:paraId="02142AD5" w14:textId="77777777" w:rsidR="007130B6" w:rsidRPr="000A2E81" w:rsidRDefault="007130B6" w:rsidP="00301A55">
            <w:pPr>
              <w:pStyle w:val="TableText"/>
              <w:spacing w:before="60"/>
              <w:rPr>
                <w:rFonts w:cs="Arial"/>
                <w:szCs w:val="18"/>
              </w:rPr>
            </w:pPr>
            <w:r w:rsidRPr="000A2E81">
              <w:rPr>
                <w:rFonts w:cs="Arial"/>
                <w:szCs w:val="18"/>
              </w:rPr>
              <w:t>Entry of a hyphen (-) or a comma (,) in any of the three editable numeric fields generates an error message: “Value entered is not a valid number.”</w:t>
            </w:r>
          </w:p>
        </w:tc>
        <w:tc>
          <w:tcPr>
            <w:tcW w:w="2520" w:type="dxa"/>
            <w:shd w:val="clear" w:color="auto" w:fill="auto"/>
          </w:tcPr>
          <w:p w14:paraId="5ABBDF48"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This invalid entry is auto-corrected instead of allowing entry of invalid values and displaying a message.</w:t>
            </w:r>
          </w:p>
        </w:tc>
        <w:tc>
          <w:tcPr>
            <w:tcW w:w="2175" w:type="dxa"/>
          </w:tcPr>
          <w:p w14:paraId="7471A5F2"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17B8CEBA"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3A349BFE" w14:textId="77777777" w:rsidR="007130B6" w:rsidRPr="000A2E81" w:rsidRDefault="007130B6" w:rsidP="00301A55">
            <w:pPr>
              <w:pStyle w:val="TableText"/>
              <w:spacing w:before="60"/>
              <w:rPr>
                <w:rFonts w:cs="Arial"/>
                <w:szCs w:val="18"/>
              </w:rPr>
            </w:pPr>
            <w:r w:rsidRPr="000A2E81">
              <w:rPr>
                <w:rFonts w:cs="Arial"/>
                <w:szCs w:val="18"/>
              </w:rPr>
              <w:t>Edit Financial Data</w:t>
            </w:r>
          </w:p>
          <w:p w14:paraId="0F51300D" w14:textId="77777777" w:rsidR="007130B6" w:rsidRPr="000A2E81" w:rsidRDefault="007130B6" w:rsidP="00301A55">
            <w:pPr>
              <w:pStyle w:val="TableText"/>
              <w:spacing w:before="60"/>
              <w:rPr>
                <w:rFonts w:cs="Arial"/>
                <w:szCs w:val="18"/>
              </w:rPr>
            </w:pPr>
            <w:r w:rsidRPr="000A2E81">
              <w:rPr>
                <w:rFonts w:cs="Arial"/>
                <w:szCs w:val="18"/>
              </w:rPr>
              <w:t>KDA CR 1819</w:t>
            </w:r>
          </w:p>
        </w:tc>
        <w:tc>
          <w:tcPr>
            <w:tcW w:w="2430" w:type="dxa"/>
            <w:shd w:val="clear" w:color="auto" w:fill="auto"/>
          </w:tcPr>
          <w:p w14:paraId="38AD0EDB" w14:textId="77777777" w:rsidR="007130B6" w:rsidRPr="000A2E81" w:rsidRDefault="007130B6" w:rsidP="00301A55">
            <w:pPr>
              <w:pStyle w:val="TableText"/>
              <w:spacing w:before="60"/>
              <w:rPr>
                <w:rFonts w:cs="Arial"/>
                <w:szCs w:val="18"/>
              </w:rPr>
            </w:pPr>
            <w:r w:rsidRPr="000A2E81">
              <w:rPr>
                <w:rFonts w:cs="Arial"/>
                <w:szCs w:val="18"/>
              </w:rPr>
              <w:t>When a Technologist enters a unit ID and product code for a unit that is not in final status, VBECS does not enable the Special Test Cost field.</w:t>
            </w:r>
          </w:p>
        </w:tc>
        <w:tc>
          <w:tcPr>
            <w:tcW w:w="2520" w:type="dxa"/>
            <w:shd w:val="clear" w:color="auto" w:fill="auto"/>
          </w:tcPr>
          <w:p w14:paraId="621FC0DF"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This system restricts unit editing to Enhanced Technologist and higher access who can change the Special Test Cost field in the Edit Financial Data option. (DR 5012)</w:t>
            </w:r>
          </w:p>
        </w:tc>
        <w:tc>
          <w:tcPr>
            <w:tcW w:w="2175" w:type="dxa"/>
          </w:tcPr>
          <w:p w14:paraId="773718A1"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6BE9B2E0"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7DF8153" w14:textId="77777777" w:rsidR="007130B6" w:rsidRPr="000A2E81" w:rsidRDefault="007130B6" w:rsidP="00301A55">
            <w:pPr>
              <w:pStyle w:val="TableText"/>
              <w:spacing w:before="60"/>
              <w:rPr>
                <w:rFonts w:cs="Arial"/>
                <w:szCs w:val="18"/>
              </w:rPr>
            </w:pPr>
            <w:r w:rsidRPr="000A2E81">
              <w:rPr>
                <w:rFonts w:cs="Arial"/>
                <w:szCs w:val="18"/>
              </w:rPr>
              <w:t>Edit Unit Information</w:t>
            </w:r>
          </w:p>
          <w:p w14:paraId="44711921" w14:textId="77777777" w:rsidR="007130B6" w:rsidRPr="000A2E81" w:rsidRDefault="007130B6" w:rsidP="00301A55">
            <w:pPr>
              <w:pStyle w:val="TableText"/>
              <w:spacing w:before="60"/>
              <w:rPr>
                <w:rFonts w:cs="Arial"/>
                <w:szCs w:val="18"/>
              </w:rPr>
            </w:pPr>
            <w:r w:rsidRPr="000A2E81">
              <w:rPr>
                <w:rFonts w:cs="Arial"/>
                <w:szCs w:val="18"/>
              </w:rPr>
              <w:t>KDA CR 2359</w:t>
            </w:r>
          </w:p>
        </w:tc>
        <w:tc>
          <w:tcPr>
            <w:tcW w:w="2430" w:type="dxa"/>
            <w:shd w:val="clear" w:color="auto" w:fill="auto"/>
          </w:tcPr>
          <w:p w14:paraId="41DDE7DF" w14:textId="77777777" w:rsidR="007130B6" w:rsidRPr="000A2E81" w:rsidRDefault="007130B6" w:rsidP="00301A55">
            <w:pPr>
              <w:pStyle w:val="TableText"/>
              <w:spacing w:before="60"/>
              <w:rPr>
                <w:rFonts w:cs="Arial"/>
                <w:szCs w:val="18"/>
              </w:rPr>
            </w:pPr>
            <w:r w:rsidRPr="000A2E81">
              <w:rPr>
                <w:rFonts w:cs="Arial"/>
                <w:szCs w:val="18"/>
              </w:rPr>
              <w:t>The OK button is enabled unnecessarily.</w:t>
            </w:r>
          </w:p>
        </w:tc>
        <w:tc>
          <w:tcPr>
            <w:tcW w:w="2520" w:type="dxa"/>
            <w:shd w:val="clear" w:color="auto" w:fill="auto"/>
          </w:tcPr>
          <w:p w14:paraId="79152A87"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The OK button is enabled and disabled as expected.</w:t>
            </w:r>
          </w:p>
        </w:tc>
        <w:tc>
          <w:tcPr>
            <w:tcW w:w="2175" w:type="dxa"/>
          </w:tcPr>
          <w:p w14:paraId="3C0D790D"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14:paraId="5191C6AD"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F801C54" w14:textId="77777777" w:rsidR="007130B6" w:rsidRPr="000A2E81" w:rsidRDefault="007130B6" w:rsidP="00301A55">
            <w:pPr>
              <w:pStyle w:val="TableText"/>
              <w:spacing w:before="60"/>
              <w:rPr>
                <w:rFonts w:cs="Arial"/>
                <w:szCs w:val="18"/>
              </w:rPr>
            </w:pPr>
            <w:r w:rsidRPr="000A2E81">
              <w:rPr>
                <w:rFonts w:cs="Arial"/>
                <w:szCs w:val="18"/>
              </w:rPr>
              <w:t>Edit Unit Information</w:t>
            </w:r>
          </w:p>
          <w:p w14:paraId="70CBC483" w14:textId="77777777" w:rsidR="007130B6" w:rsidRPr="000A2E81" w:rsidRDefault="007130B6" w:rsidP="00301A55">
            <w:pPr>
              <w:pStyle w:val="TableText"/>
              <w:spacing w:before="60"/>
              <w:rPr>
                <w:rFonts w:cs="Arial"/>
                <w:szCs w:val="18"/>
              </w:rPr>
            </w:pPr>
            <w:r w:rsidRPr="000A2E81">
              <w:rPr>
                <w:rFonts w:cs="Arial"/>
                <w:szCs w:val="18"/>
              </w:rPr>
              <w:t>KDA CR 2310</w:t>
            </w:r>
          </w:p>
        </w:tc>
        <w:tc>
          <w:tcPr>
            <w:tcW w:w="2430" w:type="dxa"/>
            <w:shd w:val="clear" w:color="auto" w:fill="auto"/>
          </w:tcPr>
          <w:p w14:paraId="543EDB7C" w14:textId="77777777" w:rsidR="007130B6" w:rsidRPr="000A2E81" w:rsidRDefault="007130B6" w:rsidP="00301A55">
            <w:pPr>
              <w:pStyle w:val="TableText"/>
              <w:spacing w:before="60"/>
              <w:rPr>
                <w:rFonts w:cs="Arial"/>
                <w:szCs w:val="18"/>
              </w:rPr>
            </w:pPr>
            <w:r w:rsidRPr="000A2E81">
              <w:rPr>
                <w:rFonts w:cs="Arial"/>
                <w:szCs w:val="18"/>
              </w:rPr>
              <w:t xml:space="preserve">When attempting to edit a unit in a final status, VBECS displays the wrong message “Blood Unit not </w:t>
            </w:r>
            <w:r w:rsidR="00533306" w:rsidRPr="000A2E81">
              <w:rPr>
                <w:rFonts w:cs="Arial"/>
                <w:szCs w:val="18"/>
              </w:rPr>
              <w:t>found for Unit Id/Product Code”</w:t>
            </w:r>
            <w:r w:rsidRPr="000A2E81">
              <w:rPr>
                <w:rFonts w:cs="Arial"/>
                <w:szCs w:val="18"/>
              </w:rPr>
              <w:t>.</w:t>
            </w:r>
          </w:p>
        </w:tc>
        <w:tc>
          <w:tcPr>
            <w:tcW w:w="2520" w:type="dxa"/>
            <w:shd w:val="clear" w:color="auto" w:fill="auto"/>
          </w:tcPr>
          <w:p w14:paraId="0A7714AB"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Correct message displays “Unit has been assigned a final status.  Cannot edit/inactivate information.</w:t>
            </w:r>
            <w:r w:rsidR="00C36C1A" w:rsidRPr="000A2E81">
              <w:rPr>
                <w:rFonts w:ascii="Arial" w:hAnsi="Arial" w:cs="Arial"/>
                <w:sz w:val="18"/>
                <w:szCs w:val="18"/>
              </w:rPr>
              <w:t>”</w:t>
            </w:r>
          </w:p>
        </w:tc>
        <w:tc>
          <w:tcPr>
            <w:tcW w:w="2175" w:type="dxa"/>
          </w:tcPr>
          <w:p w14:paraId="156097D3"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p w14:paraId="35AD39DE" w14:textId="77777777" w:rsidR="00C36C1A" w:rsidRPr="000A2E81" w:rsidRDefault="00C36C1A" w:rsidP="00301A55">
            <w:pPr>
              <w:spacing w:before="60"/>
              <w:rPr>
                <w:rFonts w:ascii="Arial" w:hAnsi="Arial" w:cs="Arial"/>
                <w:sz w:val="18"/>
                <w:szCs w:val="18"/>
              </w:rPr>
            </w:pPr>
            <w:r w:rsidRPr="000A2E81">
              <w:rPr>
                <w:rFonts w:ascii="Arial" w:hAnsi="Arial" w:cs="Arial"/>
                <w:sz w:val="18"/>
                <w:szCs w:val="18"/>
              </w:rPr>
              <w:t>Do not use the “find” button.</w:t>
            </w:r>
          </w:p>
        </w:tc>
      </w:tr>
      <w:tr w:rsidR="007130B6" w:rsidRPr="000A2E81" w14:paraId="2899BE9C"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07FAA32" w14:textId="77777777" w:rsidR="007130B6" w:rsidRPr="000A2E81" w:rsidRDefault="007130B6" w:rsidP="00301A55">
            <w:pPr>
              <w:pStyle w:val="TableText"/>
              <w:spacing w:before="60"/>
              <w:rPr>
                <w:rFonts w:cs="Arial"/>
                <w:szCs w:val="18"/>
              </w:rPr>
            </w:pPr>
            <w:r w:rsidRPr="000A2E81">
              <w:rPr>
                <w:rFonts w:cs="Arial"/>
                <w:szCs w:val="18"/>
              </w:rPr>
              <w:t>Edit Unit Information</w:t>
            </w:r>
          </w:p>
          <w:p w14:paraId="1CB127B8" w14:textId="77777777" w:rsidR="007130B6" w:rsidRPr="000A2E81" w:rsidRDefault="007130B6" w:rsidP="00301A55">
            <w:pPr>
              <w:pStyle w:val="TableText"/>
              <w:spacing w:before="60"/>
              <w:rPr>
                <w:rFonts w:cs="Arial"/>
                <w:szCs w:val="18"/>
              </w:rPr>
            </w:pPr>
            <w:r w:rsidRPr="000A2E81">
              <w:rPr>
                <w:rFonts w:cs="Arial"/>
                <w:szCs w:val="18"/>
              </w:rPr>
              <w:t>KDA CR 1917</w:t>
            </w:r>
          </w:p>
        </w:tc>
        <w:tc>
          <w:tcPr>
            <w:tcW w:w="2430" w:type="dxa"/>
            <w:shd w:val="clear" w:color="auto" w:fill="auto"/>
          </w:tcPr>
          <w:p w14:paraId="534D725E" w14:textId="77777777" w:rsidR="007130B6" w:rsidRPr="000A2E81" w:rsidRDefault="007130B6" w:rsidP="00301A55">
            <w:pPr>
              <w:pStyle w:val="TableText"/>
              <w:spacing w:before="60"/>
              <w:rPr>
                <w:rFonts w:cs="Arial"/>
                <w:szCs w:val="18"/>
              </w:rPr>
            </w:pPr>
            <w:r w:rsidRPr="000A2E81">
              <w:rPr>
                <w:rFonts w:cs="Arial"/>
                <w:szCs w:val="18"/>
              </w:rPr>
              <w:t>In the unit volume field, numeric values outside the allowed range can be entered. VBECS changes the entry to an acceptable value without a warning message.</w:t>
            </w:r>
          </w:p>
        </w:tc>
        <w:tc>
          <w:tcPr>
            <w:tcW w:w="2520" w:type="dxa"/>
            <w:shd w:val="clear" w:color="auto" w:fill="auto"/>
          </w:tcPr>
          <w:p w14:paraId="5D2966A6"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 xml:space="preserve">This control now auto-corrects instead of allowing entry of invalid values.  </w:t>
            </w:r>
          </w:p>
          <w:p w14:paraId="1853DABB" w14:textId="77777777" w:rsidR="00C04048" w:rsidRPr="000A2E81" w:rsidRDefault="00C04048" w:rsidP="00301A55">
            <w:pPr>
              <w:spacing w:before="60"/>
              <w:rPr>
                <w:rFonts w:ascii="Arial" w:hAnsi="Arial" w:cs="Arial"/>
                <w:sz w:val="18"/>
                <w:szCs w:val="18"/>
              </w:rPr>
            </w:pPr>
            <w:r w:rsidRPr="000A2E81">
              <w:rPr>
                <w:rFonts w:ascii="Arial" w:hAnsi="Arial" w:cs="Arial"/>
                <w:sz w:val="18"/>
                <w:szCs w:val="18"/>
              </w:rPr>
              <w:t xml:space="preserve">The unit volume (mL) maximum range may be saved from 1-2000 ml </w:t>
            </w:r>
            <w:r w:rsidR="00544A69">
              <w:rPr>
                <w:rFonts w:ascii="Arial" w:hAnsi="Arial" w:cs="Arial"/>
                <w:sz w:val="18"/>
                <w:szCs w:val="18"/>
              </w:rPr>
              <w:t xml:space="preserve">and </w:t>
            </w:r>
            <w:r w:rsidRPr="000A2E81">
              <w:rPr>
                <w:rFonts w:ascii="Arial" w:hAnsi="Arial" w:cs="Arial"/>
                <w:sz w:val="18"/>
                <w:szCs w:val="18"/>
              </w:rPr>
              <w:t>may be saved at the user’s discretion.</w:t>
            </w:r>
          </w:p>
        </w:tc>
        <w:tc>
          <w:tcPr>
            <w:tcW w:w="2175" w:type="dxa"/>
          </w:tcPr>
          <w:p w14:paraId="63FAE50A"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p w14:paraId="2B3197D0" w14:textId="77777777" w:rsidR="008F3E19" w:rsidRPr="000A2E81" w:rsidRDefault="00A05718" w:rsidP="00301A55">
            <w:pPr>
              <w:spacing w:before="60"/>
              <w:rPr>
                <w:rFonts w:ascii="Arial" w:hAnsi="Arial" w:cs="Arial"/>
                <w:sz w:val="18"/>
                <w:szCs w:val="18"/>
              </w:rPr>
            </w:pPr>
            <w:r>
              <w:rPr>
                <w:rFonts w:ascii="Arial" w:hAnsi="Arial" w:cs="Arial"/>
                <w:sz w:val="18"/>
                <w:szCs w:val="18"/>
              </w:rPr>
              <w:t>Enter a value &gt;2000</w:t>
            </w:r>
            <w:r w:rsidR="008F3E19" w:rsidRPr="000A2E81">
              <w:rPr>
                <w:rFonts w:ascii="Arial" w:hAnsi="Arial" w:cs="Arial"/>
                <w:sz w:val="18"/>
                <w:szCs w:val="18"/>
              </w:rPr>
              <w:t xml:space="preserve"> a</w:t>
            </w:r>
            <w:r w:rsidR="00544A69">
              <w:rPr>
                <w:rFonts w:ascii="Arial" w:hAnsi="Arial" w:cs="Arial"/>
                <w:sz w:val="18"/>
                <w:szCs w:val="18"/>
              </w:rPr>
              <w:t>nd click into a different field;</w:t>
            </w:r>
            <w:r w:rsidR="008F3E19" w:rsidRPr="000A2E81">
              <w:rPr>
                <w:rFonts w:ascii="Arial" w:hAnsi="Arial" w:cs="Arial"/>
                <w:sz w:val="18"/>
                <w:szCs w:val="18"/>
              </w:rPr>
              <w:t xml:space="preserve"> the value changes to the upper limit of 2000.</w:t>
            </w:r>
          </w:p>
        </w:tc>
      </w:tr>
      <w:tr w:rsidR="007130B6" w:rsidRPr="000A2E81" w14:paraId="6B688688"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D323B6B" w14:textId="77777777" w:rsidR="007130B6" w:rsidRPr="000A2E81" w:rsidRDefault="007130B6" w:rsidP="00301A55">
            <w:pPr>
              <w:pStyle w:val="TableText"/>
              <w:spacing w:before="60"/>
              <w:rPr>
                <w:rFonts w:cs="Arial"/>
                <w:bCs/>
                <w:szCs w:val="18"/>
              </w:rPr>
            </w:pPr>
            <w:r w:rsidRPr="000A2E81">
              <w:rPr>
                <w:rFonts w:cs="Arial"/>
                <w:bCs/>
                <w:szCs w:val="18"/>
              </w:rPr>
              <w:t>Enter Reflex Test Results</w:t>
            </w:r>
          </w:p>
          <w:p w14:paraId="7B1E3C0D" w14:textId="77777777" w:rsidR="007130B6" w:rsidRPr="000A2E81" w:rsidRDefault="007130B6" w:rsidP="00301A55">
            <w:pPr>
              <w:pStyle w:val="TableText"/>
              <w:spacing w:before="60"/>
              <w:rPr>
                <w:rFonts w:cs="Arial"/>
                <w:szCs w:val="18"/>
              </w:rPr>
            </w:pPr>
            <w:r w:rsidRPr="000A2E81">
              <w:rPr>
                <w:rFonts w:cs="Arial"/>
                <w:szCs w:val="18"/>
              </w:rPr>
              <w:t>KDA DR 1651</w:t>
            </w:r>
          </w:p>
        </w:tc>
        <w:tc>
          <w:tcPr>
            <w:tcW w:w="2430" w:type="dxa"/>
            <w:shd w:val="clear" w:color="auto" w:fill="auto"/>
          </w:tcPr>
          <w:p w14:paraId="51F2CA2A" w14:textId="77777777" w:rsidR="007130B6" w:rsidRPr="000A2E81" w:rsidRDefault="007130B6" w:rsidP="00301A55">
            <w:pPr>
              <w:pStyle w:val="TableText"/>
              <w:spacing w:before="60"/>
              <w:rPr>
                <w:rFonts w:cs="Arial"/>
                <w:szCs w:val="18"/>
              </w:rPr>
            </w:pPr>
            <w:r w:rsidRPr="000A2E81">
              <w:rPr>
                <w:rFonts w:cs="Arial"/>
                <w:szCs w:val="18"/>
              </w:rPr>
              <w:t>The facilities pick list is not restricted to those marked as testing facilities.</w:t>
            </w:r>
          </w:p>
        </w:tc>
        <w:tc>
          <w:tcPr>
            <w:tcW w:w="2520" w:type="dxa"/>
            <w:shd w:val="clear" w:color="auto" w:fill="auto"/>
          </w:tcPr>
          <w:p w14:paraId="6A428871"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This is a free text field not a pick list.  No longer considered a KDA, as designed, now categorized as an enhancement request to present a filtered pick list.</w:t>
            </w:r>
          </w:p>
        </w:tc>
        <w:tc>
          <w:tcPr>
            <w:tcW w:w="2175" w:type="dxa"/>
          </w:tcPr>
          <w:p w14:paraId="1579596E" w14:textId="77777777"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2659AA3F"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3FE0ABE" w14:textId="77777777" w:rsidR="0050095E" w:rsidRPr="000A2E81" w:rsidRDefault="0050095E" w:rsidP="00301A55">
            <w:pPr>
              <w:pStyle w:val="TableText"/>
              <w:spacing w:before="60"/>
              <w:rPr>
                <w:rFonts w:cs="Arial"/>
                <w:szCs w:val="18"/>
              </w:rPr>
            </w:pPr>
            <w:r w:rsidRPr="000A2E81">
              <w:rPr>
                <w:rFonts w:cs="Arial"/>
                <w:szCs w:val="18"/>
              </w:rPr>
              <w:t>Finalize/Print TRW</w:t>
            </w:r>
          </w:p>
          <w:p w14:paraId="63EECDE6" w14:textId="77777777" w:rsidR="0050095E" w:rsidRPr="000A2E81" w:rsidRDefault="0050095E" w:rsidP="00301A55">
            <w:pPr>
              <w:pStyle w:val="TableText"/>
              <w:spacing w:before="60"/>
              <w:rPr>
                <w:rFonts w:cs="Arial"/>
                <w:szCs w:val="18"/>
              </w:rPr>
            </w:pPr>
            <w:r w:rsidRPr="000A2E81">
              <w:rPr>
                <w:rFonts w:cs="Arial"/>
                <w:szCs w:val="18"/>
              </w:rPr>
              <w:t>KDA CR 2455</w:t>
            </w:r>
          </w:p>
        </w:tc>
        <w:tc>
          <w:tcPr>
            <w:tcW w:w="2430" w:type="dxa"/>
            <w:shd w:val="clear" w:color="auto" w:fill="auto"/>
          </w:tcPr>
          <w:p w14:paraId="5B5DD735" w14:textId="77777777" w:rsidR="0050095E" w:rsidRPr="000A2E81" w:rsidRDefault="0050095E" w:rsidP="00301A55">
            <w:pPr>
              <w:pStyle w:val="TableText"/>
              <w:spacing w:before="60"/>
              <w:rPr>
                <w:rFonts w:cs="Arial"/>
                <w:szCs w:val="18"/>
              </w:rPr>
            </w:pPr>
            <w:r w:rsidRPr="000A2E81">
              <w:rPr>
                <w:rFonts w:cs="Arial"/>
                <w:szCs w:val="18"/>
              </w:rPr>
              <w:t>When finalizing a TRW report and VistALink is down, a pop up message displays that VistALink is down and the DSS message cannot be sent. VBECS should resend the DSS message later. However, the message is not resent.</w:t>
            </w:r>
          </w:p>
        </w:tc>
        <w:tc>
          <w:tcPr>
            <w:tcW w:w="2520" w:type="dxa"/>
            <w:shd w:val="clear" w:color="auto" w:fill="auto"/>
          </w:tcPr>
          <w:p w14:paraId="3A15E040"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DSS message is sent later.</w:t>
            </w:r>
          </w:p>
        </w:tc>
        <w:tc>
          <w:tcPr>
            <w:tcW w:w="2175" w:type="dxa"/>
          </w:tcPr>
          <w:p w14:paraId="7448C27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264F832"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58E50A54" w14:textId="77777777" w:rsidR="0050095E" w:rsidRPr="000A2E81" w:rsidRDefault="0050095E" w:rsidP="00301A55">
            <w:pPr>
              <w:pStyle w:val="TableText"/>
              <w:spacing w:before="60"/>
              <w:rPr>
                <w:rFonts w:cs="Arial"/>
                <w:szCs w:val="18"/>
              </w:rPr>
            </w:pPr>
            <w:r w:rsidRPr="000A2E81">
              <w:rPr>
                <w:rFonts w:cs="Arial"/>
                <w:szCs w:val="18"/>
              </w:rPr>
              <w:t>Free Directed Unit For Cross-over</w:t>
            </w:r>
          </w:p>
          <w:p w14:paraId="65CA1161" w14:textId="77777777" w:rsidR="0050095E" w:rsidRPr="000A2E81" w:rsidRDefault="0050095E" w:rsidP="00301A55">
            <w:pPr>
              <w:pStyle w:val="TableText"/>
              <w:spacing w:before="60"/>
              <w:rPr>
                <w:rFonts w:cs="Arial"/>
                <w:szCs w:val="18"/>
              </w:rPr>
            </w:pPr>
            <w:r w:rsidRPr="000A2E81">
              <w:rPr>
                <w:rFonts w:cs="Arial"/>
                <w:szCs w:val="18"/>
              </w:rPr>
              <w:t>KDA CR 1448</w:t>
            </w:r>
          </w:p>
        </w:tc>
        <w:tc>
          <w:tcPr>
            <w:tcW w:w="2430" w:type="dxa"/>
            <w:shd w:val="clear" w:color="auto" w:fill="auto"/>
          </w:tcPr>
          <w:p w14:paraId="1409A06A" w14:textId="77777777" w:rsidR="0050095E" w:rsidRPr="000A2E81" w:rsidRDefault="0050095E" w:rsidP="00301A55">
            <w:pPr>
              <w:pStyle w:val="TableText"/>
              <w:spacing w:before="60"/>
              <w:rPr>
                <w:rFonts w:cs="Arial"/>
                <w:szCs w:val="18"/>
              </w:rPr>
            </w:pPr>
            <w:r w:rsidRPr="000A2E81">
              <w:rPr>
                <w:rFonts w:cs="Arial"/>
                <w:szCs w:val="18"/>
              </w:rPr>
              <w:t>The “Unit is in a final status” VBECS message is missing the “a.”</w:t>
            </w:r>
          </w:p>
        </w:tc>
        <w:tc>
          <w:tcPr>
            <w:tcW w:w="2520" w:type="dxa"/>
            <w:shd w:val="clear" w:color="auto" w:fill="auto"/>
          </w:tcPr>
          <w:p w14:paraId="505BC4B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message is clear as written, “Unit is in final Status.”</w:t>
            </w:r>
          </w:p>
        </w:tc>
        <w:tc>
          <w:tcPr>
            <w:tcW w:w="2175" w:type="dxa"/>
          </w:tcPr>
          <w:p w14:paraId="6B979CB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722A33E4"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692619D"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Help About</w:t>
            </w:r>
          </w:p>
          <w:p w14:paraId="18B7C0D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CR 3453</w:t>
            </w:r>
          </w:p>
        </w:tc>
        <w:tc>
          <w:tcPr>
            <w:tcW w:w="2430" w:type="dxa"/>
            <w:shd w:val="clear" w:color="auto" w:fill="auto"/>
          </w:tcPr>
          <w:p w14:paraId="5C6ECFA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information is visible to the user when a revision is made to the current released build.</w:t>
            </w:r>
          </w:p>
        </w:tc>
        <w:tc>
          <w:tcPr>
            <w:tcW w:w="2520" w:type="dxa"/>
            <w:shd w:val="clear" w:color="auto" w:fill="auto"/>
          </w:tcPr>
          <w:p w14:paraId="22210CB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 Revision indicator displays on the Help About window. See the VBECS User Guide for details.</w:t>
            </w:r>
          </w:p>
        </w:tc>
        <w:tc>
          <w:tcPr>
            <w:tcW w:w="2175" w:type="dxa"/>
          </w:tcPr>
          <w:p w14:paraId="68F09FA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0BCCDC0"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5815AAB0"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HL7 Messaging Processing </w:t>
            </w:r>
          </w:p>
          <w:p w14:paraId="5241FB5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CR 3276</w:t>
            </w:r>
          </w:p>
          <w:p w14:paraId="485393B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INC 823682</w:t>
            </w:r>
          </w:p>
          <w:p w14:paraId="4957ABC7" w14:textId="77777777" w:rsidR="0050095E" w:rsidRPr="000A2E81" w:rsidRDefault="0050095E" w:rsidP="00301A55">
            <w:pPr>
              <w:spacing w:before="60"/>
              <w:rPr>
                <w:rFonts w:ascii="Arial" w:hAnsi="Arial" w:cs="Arial"/>
                <w:sz w:val="18"/>
                <w:szCs w:val="18"/>
              </w:rPr>
            </w:pPr>
          </w:p>
        </w:tc>
        <w:tc>
          <w:tcPr>
            <w:tcW w:w="2430" w:type="dxa"/>
            <w:shd w:val="clear" w:color="auto" w:fill="auto"/>
          </w:tcPr>
          <w:p w14:paraId="4365BD4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VBECS included patient identifying information (PII) in message failure emails to the indicated mail group. </w:t>
            </w:r>
          </w:p>
        </w:tc>
        <w:tc>
          <w:tcPr>
            <w:tcW w:w="2520" w:type="dxa"/>
            <w:shd w:val="clear" w:color="auto" w:fill="auto"/>
          </w:tcPr>
          <w:p w14:paraId="311AE0F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PII in any messages regarding HL7 message processes.</w:t>
            </w:r>
          </w:p>
        </w:tc>
        <w:tc>
          <w:tcPr>
            <w:tcW w:w="2175" w:type="dxa"/>
          </w:tcPr>
          <w:p w14:paraId="6F349EC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77F4C44E"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62E3043"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Incoming Shipment </w:t>
            </w:r>
          </w:p>
          <w:p w14:paraId="64FE81A9"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CR 3325</w:t>
            </w:r>
          </w:p>
          <w:p w14:paraId="12C10C09"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INC 862204</w:t>
            </w:r>
          </w:p>
          <w:p w14:paraId="12F76E5E" w14:textId="77777777" w:rsidR="0050095E" w:rsidRPr="000A2E81" w:rsidRDefault="0050095E" w:rsidP="00301A55">
            <w:pPr>
              <w:pStyle w:val="Heading4"/>
              <w:spacing w:before="60" w:after="0"/>
              <w:rPr>
                <w:rFonts w:cs="Arial"/>
                <w:b w:val="0"/>
                <w:sz w:val="18"/>
                <w:szCs w:val="18"/>
              </w:rPr>
            </w:pPr>
          </w:p>
        </w:tc>
        <w:tc>
          <w:tcPr>
            <w:tcW w:w="2430" w:type="dxa"/>
            <w:shd w:val="clear" w:color="auto" w:fill="auto"/>
          </w:tcPr>
          <w:p w14:paraId="3951CF5C"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Special testing information was not saved when the first save was canceled in the confirmation window, new special testing information was entered and unit record saved.</w:t>
            </w:r>
          </w:p>
        </w:tc>
        <w:tc>
          <w:tcPr>
            <w:tcW w:w="2520" w:type="dxa"/>
            <w:shd w:val="clear" w:color="auto" w:fill="auto"/>
          </w:tcPr>
          <w:p w14:paraId="128CD3A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 user can click NO to the confirmation message, enter special testing information and save the unit record as displayed at the re-attempt to save the data.</w:t>
            </w:r>
          </w:p>
        </w:tc>
        <w:tc>
          <w:tcPr>
            <w:tcW w:w="2175" w:type="dxa"/>
          </w:tcPr>
          <w:p w14:paraId="3F9FFE8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83689360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Four</w:t>
            </w:r>
            <w:r w:rsidRPr="000A2E81">
              <w:rPr>
                <w:rFonts w:ascii="Arial" w:hAnsi="Arial" w:cs="Arial"/>
                <w:sz w:val="18"/>
                <w:szCs w:val="18"/>
              </w:rPr>
              <w:fldChar w:fldCharType="end"/>
            </w:r>
          </w:p>
        </w:tc>
      </w:tr>
      <w:tr w:rsidR="0050095E" w:rsidRPr="000A2E81" w14:paraId="399E7902"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41BCBD1" w14:textId="77777777" w:rsidR="0050095E" w:rsidRPr="000A2E81" w:rsidRDefault="0050095E" w:rsidP="00301A55">
            <w:pPr>
              <w:pStyle w:val="TableText"/>
              <w:spacing w:before="60"/>
              <w:rPr>
                <w:rFonts w:cs="Arial"/>
                <w:szCs w:val="18"/>
              </w:rPr>
            </w:pPr>
            <w:r w:rsidRPr="000A2E81">
              <w:rPr>
                <w:rFonts w:cs="Arial"/>
                <w:szCs w:val="18"/>
              </w:rPr>
              <w:t>Incoming Shipment</w:t>
            </w:r>
          </w:p>
          <w:p w14:paraId="3966BE8F" w14:textId="77777777" w:rsidR="0050095E" w:rsidRPr="000A2E81" w:rsidRDefault="0050095E" w:rsidP="00301A55">
            <w:pPr>
              <w:pStyle w:val="TableText"/>
              <w:spacing w:before="60"/>
              <w:rPr>
                <w:rFonts w:cs="Arial"/>
                <w:szCs w:val="18"/>
              </w:rPr>
            </w:pPr>
            <w:r w:rsidRPr="000A2E81">
              <w:rPr>
                <w:rFonts w:cs="Arial"/>
                <w:szCs w:val="18"/>
              </w:rPr>
              <w:t>KDA CR 2809</w:t>
            </w:r>
          </w:p>
        </w:tc>
        <w:tc>
          <w:tcPr>
            <w:tcW w:w="2430" w:type="dxa"/>
            <w:shd w:val="clear" w:color="auto" w:fill="auto"/>
          </w:tcPr>
          <w:p w14:paraId="35A93F2E" w14:textId="77777777" w:rsidR="0050095E" w:rsidRPr="000A2E81" w:rsidRDefault="0050095E" w:rsidP="00301A55">
            <w:pPr>
              <w:pStyle w:val="TableText"/>
              <w:spacing w:before="60"/>
              <w:rPr>
                <w:rFonts w:cs="Arial"/>
                <w:szCs w:val="18"/>
              </w:rPr>
            </w:pPr>
            <w:r w:rsidRPr="000A2E81">
              <w:rPr>
                <w:rFonts w:cs="Arial"/>
                <w:szCs w:val="18"/>
              </w:rPr>
              <w:t>A system error occurs when using the restrict to a patient search field and only 5 to 8 characters of the patient’s SSN are entered to initiate the search for the patient.</w:t>
            </w:r>
          </w:p>
        </w:tc>
        <w:tc>
          <w:tcPr>
            <w:tcW w:w="2520" w:type="dxa"/>
            <w:shd w:val="clear" w:color="auto" w:fill="auto"/>
          </w:tcPr>
          <w:p w14:paraId="38E9894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error no longer appears.</w:t>
            </w:r>
          </w:p>
        </w:tc>
        <w:tc>
          <w:tcPr>
            <w:tcW w:w="2175" w:type="dxa"/>
          </w:tcPr>
          <w:p w14:paraId="724419C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0920C284"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F9509BC" w14:textId="77777777" w:rsidR="0050095E" w:rsidRPr="000A2E81" w:rsidRDefault="0050095E" w:rsidP="00301A55">
            <w:pPr>
              <w:pStyle w:val="TableText"/>
              <w:spacing w:before="60"/>
              <w:rPr>
                <w:rFonts w:cs="Arial"/>
                <w:szCs w:val="18"/>
              </w:rPr>
            </w:pPr>
            <w:r w:rsidRPr="000A2E81">
              <w:rPr>
                <w:rFonts w:cs="Arial"/>
                <w:szCs w:val="18"/>
              </w:rPr>
              <w:t>Incoming Shipment</w:t>
            </w:r>
          </w:p>
          <w:p w14:paraId="63A33A20" w14:textId="77777777" w:rsidR="0050095E" w:rsidRPr="000A2E81" w:rsidRDefault="0050095E" w:rsidP="00301A55">
            <w:pPr>
              <w:pStyle w:val="TableText"/>
              <w:spacing w:before="60"/>
              <w:rPr>
                <w:rFonts w:cs="Arial"/>
                <w:szCs w:val="18"/>
              </w:rPr>
            </w:pPr>
            <w:r w:rsidRPr="000A2E81">
              <w:rPr>
                <w:rFonts w:cs="Arial"/>
                <w:szCs w:val="18"/>
              </w:rPr>
              <w:t>KDA CR 1721</w:t>
            </w:r>
          </w:p>
        </w:tc>
        <w:tc>
          <w:tcPr>
            <w:tcW w:w="2430" w:type="dxa"/>
            <w:shd w:val="clear" w:color="auto" w:fill="auto"/>
          </w:tcPr>
          <w:p w14:paraId="07F9CCBF" w14:textId="77777777" w:rsidR="0050095E" w:rsidRPr="000A2E81" w:rsidRDefault="0050095E" w:rsidP="00301A55">
            <w:pPr>
              <w:pStyle w:val="TableText"/>
              <w:spacing w:before="60"/>
              <w:rPr>
                <w:rFonts w:cs="Arial"/>
                <w:szCs w:val="18"/>
              </w:rPr>
            </w:pPr>
            <w:r w:rsidRPr="000A2E81">
              <w:rPr>
                <w:rFonts w:cs="Arial"/>
                <w:szCs w:val="18"/>
              </w:rPr>
              <w:t>When the user holds the mouse over the disabled OK button; VBECS displays the tool tip associated with the OK, instead of the tool tip that prevents the activation.</w:t>
            </w:r>
          </w:p>
        </w:tc>
        <w:tc>
          <w:tcPr>
            <w:tcW w:w="2520" w:type="dxa"/>
            <w:shd w:val="clear" w:color="auto" w:fill="auto"/>
          </w:tcPr>
          <w:p w14:paraId="15307D2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correct tool tip displays.</w:t>
            </w:r>
          </w:p>
        </w:tc>
        <w:tc>
          <w:tcPr>
            <w:tcW w:w="2175" w:type="dxa"/>
          </w:tcPr>
          <w:p w14:paraId="003EED4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0C036A6"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48D2E4A5" w14:textId="77777777" w:rsidR="0050095E" w:rsidRPr="000A2E81" w:rsidRDefault="0050095E" w:rsidP="00301A55">
            <w:pPr>
              <w:pStyle w:val="TableText"/>
              <w:spacing w:before="60"/>
              <w:rPr>
                <w:rFonts w:cs="Arial"/>
                <w:szCs w:val="18"/>
              </w:rPr>
            </w:pPr>
            <w:r w:rsidRPr="000A2E81">
              <w:rPr>
                <w:rFonts w:cs="Arial"/>
                <w:szCs w:val="18"/>
              </w:rPr>
              <w:t>Incoming Shipment</w:t>
            </w:r>
          </w:p>
          <w:p w14:paraId="5D9A79FA" w14:textId="77777777" w:rsidR="0050095E" w:rsidRPr="000A2E81" w:rsidRDefault="0050095E" w:rsidP="00301A55">
            <w:pPr>
              <w:pStyle w:val="TableText"/>
              <w:spacing w:before="60"/>
              <w:rPr>
                <w:rFonts w:cs="Arial"/>
                <w:szCs w:val="18"/>
              </w:rPr>
            </w:pPr>
            <w:r w:rsidRPr="000A2E81">
              <w:rPr>
                <w:rFonts w:cs="Arial"/>
                <w:szCs w:val="18"/>
              </w:rPr>
              <w:t>CR 3160</w:t>
            </w:r>
          </w:p>
        </w:tc>
        <w:tc>
          <w:tcPr>
            <w:tcW w:w="2430" w:type="dxa"/>
            <w:shd w:val="clear" w:color="auto" w:fill="auto"/>
          </w:tcPr>
          <w:p w14:paraId="0A4659E5" w14:textId="77777777" w:rsidR="0050095E" w:rsidRPr="000A2E81" w:rsidRDefault="0050095E" w:rsidP="00301A55">
            <w:pPr>
              <w:pStyle w:val="TableText"/>
              <w:spacing w:before="60"/>
              <w:rPr>
                <w:rFonts w:cs="Arial"/>
                <w:szCs w:val="18"/>
              </w:rPr>
            </w:pPr>
            <w:r w:rsidRPr="000A2E81">
              <w:rPr>
                <w:rFonts w:cs="Arial"/>
                <w:szCs w:val="18"/>
              </w:rPr>
              <w:t>When entering a response of “YES” to the message that you are attempting to re-enter a unit, a pop up appears “System Error: Unit already exists in the division.” Click OK and the expected message about “Are you sure you want to add this unit?” displays and allows the user to proceed normally.</w:t>
            </w:r>
          </w:p>
        </w:tc>
        <w:tc>
          <w:tcPr>
            <w:tcW w:w="2520" w:type="dxa"/>
            <w:shd w:val="clear" w:color="auto" w:fill="auto"/>
          </w:tcPr>
          <w:p w14:paraId="47F3532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The </w:t>
            </w:r>
            <w:r w:rsidR="000A2E81">
              <w:rPr>
                <w:rFonts w:ascii="Arial" w:hAnsi="Arial" w:cs="Arial"/>
                <w:sz w:val="18"/>
                <w:szCs w:val="18"/>
              </w:rPr>
              <w:t>u</w:t>
            </w:r>
            <w:r w:rsidR="005D1901" w:rsidRPr="000A2E81">
              <w:rPr>
                <w:rFonts w:ascii="Arial" w:hAnsi="Arial" w:cs="Arial"/>
                <w:sz w:val="18"/>
                <w:szCs w:val="18"/>
              </w:rPr>
              <w:t>se of the term “system error” in the message header does not impede the re-entry of the same blood unit.</w:t>
            </w:r>
          </w:p>
        </w:tc>
        <w:tc>
          <w:tcPr>
            <w:tcW w:w="2175" w:type="dxa"/>
          </w:tcPr>
          <w:p w14:paraId="5CC9B20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1BA51860"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8FD524D"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Issue Blood Component</w:t>
            </w:r>
          </w:p>
          <w:p w14:paraId="194B1F3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CR 3283</w:t>
            </w:r>
          </w:p>
        </w:tc>
        <w:tc>
          <w:tcPr>
            <w:tcW w:w="2430" w:type="dxa"/>
            <w:shd w:val="clear" w:color="auto" w:fill="auto"/>
          </w:tcPr>
          <w:p w14:paraId="71F8CF7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 type specific unit </w:t>
            </w:r>
            <w:r w:rsidR="00B06288" w:rsidRPr="000A2E81">
              <w:rPr>
                <w:rFonts w:ascii="Arial" w:hAnsi="Arial" w:cs="Arial"/>
                <w:sz w:val="18"/>
                <w:szCs w:val="18"/>
              </w:rPr>
              <w:t xml:space="preserve">may be issued using a database conversion blood type record </w:t>
            </w:r>
            <w:r w:rsidRPr="000A2E81">
              <w:rPr>
                <w:rFonts w:ascii="Arial" w:hAnsi="Arial" w:cs="Arial"/>
                <w:sz w:val="18"/>
                <w:szCs w:val="18"/>
              </w:rPr>
              <w:t>when the patient antibody screen is</w:t>
            </w:r>
            <w:r w:rsidR="00B06288" w:rsidRPr="000A2E81">
              <w:rPr>
                <w:rFonts w:ascii="Arial" w:hAnsi="Arial" w:cs="Arial"/>
                <w:sz w:val="18"/>
                <w:szCs w:val="18"/>
              </w:rPr>
              <w:t xml:space="preserve"> </w:t>
            </w:r>
            <w:r w:rsidRPr="000A2E81">
              <w:rPr>
                <w:rFonts w:ascii="Arial" w:hAnsi="Arial" w:cs="Arial"/>
                <w:sz w:val="18"/>
                <w:szCs w:val="18"/>
              </w:rPr>
              <w:t>complete.</w:t>
            </w:r>
          </w:p>
        </w:tc>
        <w:tc>
          <w:tcPr>
            <w:tcW w:w="2520" w:type="dxa"/>
            <w:shd w:val="clear" w:color="auto" w:fill="auto"/>
          </w:tcPr>
          <w:p w14:paraId="713B6C8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Only ABO Group O units may be issued </w:t>
            </w:r>
            <w:r w:rsidR="00B06288" w:rsidRPr="000A2E81">
              <w:rPr>
                <w:rFonts w:ascii="Arial" w:hAnsi="Arial" w:cs="Arial"/>
                <w:sz w:val="18"/>
                <w:szCs w:val="18"/>
              </w:rPr>
              <w:t xml:space="preserve">per emergency issue rules </w:t>
            </w:r>
            <w:r w:rsidRPr="000A2E81">
              <w:rPr>
                <w:rFonts w:ascii="Arial" w:hAnsi="Arial" w:cs="Arial"/>
                <w:sz w:val="18"/>
                <w:szCs w:val="18"/>
              </w:rPr>
              <w:t xml:space="preserve">when the </w:t>
            </w:r>
            <w:r w:rsidR="00B06288" w:rsidRPr="000A2E81">
              <w:rPr>
                <w:rFonts w:ascii="Arial" w:hAnsi="Arial" w:cs="Arial"/>
                <w:sz w:val="18"/>
                <w:szCs w:val="18"/>
              </w:rPr>
              <w:t xml:space="preserve">current specimen’s ABO/Rh is not complete and the </w:t>
            </w:r>
            <w:r w:rsidRPr="000A2E81">
              <w:rPr>
                <w:rFonts w:ascii="Arial" w:hAnsi="Arial" w:cs="Arial"/>
                <w:sz w:val="18"/>
                <w:szCs w:val="18"/>
              </w:rPr>
              <w:t>antibody screen test is complete.</w:t>
            </w:r>
          </w:p>
        </w:tc>
        <w:tc>
          <w:tcPr>
            <w:tcW w:w="2175" w:type="dxa"/>
          </w:tcPr>
          <w:p w14:paraId="0FBE894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18CD31A"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7A4DB77"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Issue Blood Component</w:t>
            </w:r>
          </w:p>
          <w:p w14:paraId="7A842DB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2085</w:t>
            </w:r>
          </w:p>
        </w:tc>
        <w:tc>
          <w:tcPr>
            <w:tcW w:w="2430" w:type="dxa"/>
            <w:shd w:val="clear" w:color="auto" w:fill="auto"/>
          </w:tcPr>
          <w:p w14:paraId="3BDB666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Missing a space between the sentences: “This unit had a crossmatch result of incompatible or the crossmatch was not completed. This unit cannot be issued.”</w:t>
            </w:r>
          </w:p>
        </w:tc>
        <w:tc>
          <w:tcPr>
            <w:tcW w:w="2520" w:type="dxa"/>
            <w:shd w:val="clear" w:color="auto" w:fill="auto"/>
          </w:tcPr>
          <w:p w14:paraId="6AF466D7" w14:textId="77777777" w:rsidR="0050095E" w:rsidRPr="000A2E81" w:rsidRDefault="00D90576" w:rsidP="00301A55">
            <w:pPr>
              <w:spacing w:before="60"/>
              <w:rPr>
                <w:rFonts w:ascii="Arial" w:hAnsi="Arial" w:cs="Arial"/>
                <w:sz w:val="18"/>
                <w:szCs w:val="18"/>
              </w:rPr>
            </w:pPr>
            <w:r w:rsidRPr="000A2E81">
              <w:rPr>
                <w:rFonts w:ascii="Arial" w:hAnsi="Arial" w:cs="Arial"/>
                <w:sz w:val="18"/>
                <w:szCs w:val="18"/>
              </w:rPr>
              <w:t>This message did not and does not appear in the updated application.  A unit with an incompatible crossmatch is not available for selection</w:t>
            </w:r>
            <w:r w:rsidR="007A06FF" w:rsidRPr="000A2E81">
              <w:rPr>
                <w:rFonts w:ascii="Arial" w:hAnsi="Arial" w:cs="Arial"/>
                <w:sz w:val="18"/>
                <w:szCs w:val="18"/>
              </w:rPr>
              <w:t xml:space="preserve"> in this option</w:t>
            </w:r>
            <w:r w:rsidRPr="000A2E81">
              <w:rPr>
                <w:rFonts w:ascii="Arial" w:hAnsi="Arial" w:cs="Arial"/>
                <w:sz w:val="18"/>
                <w:szCs w:val="18"/>
              </w:rPr>
              <w:t>.</w:t>
            </w:r>
          </w:p>
        </w:tc>
        <w:tc>
          <w:tcPr>
            <w:tcW w:w="2175" w:type="dxa"/>
          </w:tcPr>
          <w:p w14:paraId="3D1A35C0" w14:textId="77777777" w:rsidR="00747D49"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2F5C87A0"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28B69CF" w14:textId="77777777" w:rsidR="0050095E" w:rsidRPr="000A2E81" w:rsidRDefault="0050095E" w:rsidP="00301A55">
            <w:pPr>
              <w:pStyle w:val="TableText"/>
              <w:spacing w:before="60"/>
              <w:rPr>
                <w:rFonts w:cs="Arial"/>
                <w:szCs w:val="18"/>
              </w:rPr>
            </w:pPr>
            <w:r w:rsidRPr="000A2E81">
              <w:rPr>
                <w:rFonts w:cs="Arial"/>
                <w:szCs w:val="18"/>
              </w:rPr>
              <w:t>Issue Blood Component</w:t>
            </w:r>
          </w:p>
          <w:p w14:paraId="3966EA1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2011</w:t>
            </w:r>
            <w:bookmarkStart w:id="13" w:name="cr2011"/>
            <w:bookmarkEnd w:id="13"/>
          </w:p>
        </w:tc>
        <w:tc>
          <w:tcPr>
            <w:tcW w:w="2430" w:type="dxa"/>
            <w:shd w:val="clear" w:color="auto" w:fill="auto"/>
          </w:tcPr>
          <w:p w14:paraId="3C30320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When the patient’s ABO/Rh was performed in a Transfusion Only (TO) division, the ABO/Rh was not properly read by a Full Service division at issue.</w:t>
            </w:r>
          </w:p>
        </w:tc>
        <w:tc>
          <w:tcPr>
            <w:tcW w:w="2520" w:type="dxa"/>
            <w:shd w:val="clear" w:color="auto" w:fill="auto"/>
          </w:tcPr>
          <w:p w14:paraId="1FFD1390" w14:textId="77777777" w:rsidR="0050095E" w:rsidRPr="000A2E81" w:rsidRDefault="0050095E" w:rsidP="00301A55">
            <w:pPr>
              <w:spacing w:before="60"/>
              <w:rPr>
                <w:rFonts w:ascii="Arial" w:hAnsi="Arial" w:cs="Arial"/>
                <w:iCs/>
                <w:sz w:val="18"/>
                <w:szCs w:val="18"/>
              </w:rPr>
            </w:pPr>
            <w:r w:rsidRPr="000A2E81">
              <w:rPr>
                <w:rFonts w:ascii="Arial" w:hAnsi="Arial" w:cs="Arial"/>
                <w:iCs/>
                <w:sz w:val="18"/>
                <w:szCs w:val="18"/>
              </w:rPr>
              <w:t>Override requirement is no longer displayed in Full Service division for patient whose previous ABO/Rh was performed in Transfusion Only division.</w:t>
            </w:r>
          </w:p>
        </w:tc>
        <w:tc>
          <w:tcPr>
            <w:tcW w:w="2175" w:type="dxa"/>
          </w:tcPr>
          <w:p w14:paraId="4AE431EF"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87E54F9"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BCBCAE3" w14:textId="77777777" w:rsidR="0050095E" w:rsidRPr="000A2E81" w:rsidRDefault="0050095E" w:rsidP="00301A55">
            <w:pPr>
              <w:pStyle w:val="TableText"/>
              <w:spacing w:before="60"/>
              <w:rPr>
                <w:rFonts w:cs="Arial"/>
                <w:szCs w:val="18"/>
              </w:rPr>
            </w:pPr>
            <w:r w:rsidRPr="000A2E81">
              <w:rPr>
                <w:rFonts w:cs="Arial"/>
                <w:szCs w:val="18"/>
              </w:rPr>
              <w:t>Issue Blood Component</w:t>
            </w:r>
          </w:p>
          <w:p w14:paraId="24331E10" w14:textId="77777777" w:rsidR="0050095E" w:rsidRPr="000A2E81" w:rsidRDefault="0050095E" w:rsidP="00301A55">
            <w:pPr>
              <w:pStyle w:val="TableText"/>
              <w:spacing w:before="60"/>
              <w:rPr>
                <w:rFonts w:cs="Arial"/>
                <w:szCs w:val="18"/>
              </w:rPr>
            </w:pPr>
            <w:r w:rsidRPr="000A2E81">
              <w:rPr>
                <w:rFonts w:cs="Arial"/>
                <w:szCs w:val="18"/>
              </w:rPr>
              <w:t>CR 3471</w:t>
            </w:r>
          </w:p>
          <w:p w14:paraId="58151D1C" w14:textId="77777777" w:rsidR="0050095E" w:rsidRPr="000A2E81" w:rsidRDefault="0050095E" w:rsidP="00301A55">
            <w:pPr>
              <w:pStyle w:val="TableText"/>
              <w:spacing w:before="60"/>
              <w:rPr>
                <w:rFonts w:cs="Arial"/>
                <w:szCs w:val="18"/>
              </w:rPr>
            </w:pPr>
            <w:r w:rsidRPr="000A2E81">
              <w:rPr>
                <w:rFonts w:cs="Arial"/>
                <w:szCs w:val="18"/>
              </w:rPr>
              <w:t>INC 1024778</w:t>
            </w:r>
          </w:p>
        </w:tc>
        <w:tc>
          <w:tcPr>
            <w:tcW w:w="2430" w:type="dxa"/>
            <w:shd w:val="clear" w:color="auto" w:fill="auto"/>
          </w:tcPr>
          <w:p w14:paraId="3D0A981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has</w:t>
            </w:r>
            <w:r w:rsidR="00DC73C9" w:rsidRPr="000A2E81">
              <w:rPr>
                <w:rFonts w:ascii="Arial" w:hAnsi="Arial" w:cs="Arial"/>
                <w:sz w:val="18"/>
                <w:szCs w:val="18"/>
              </w:rPr>
              <w:t xml:space="preserve"> a</w:t>
            </w:r>
            <w:r w:rsidRPr="000A2E81">
              <w:rPr>
                <w:rFonts w:ascii="Arial" w:hAnsi="Arial" w:cs="Arial"/>
                <w:sz w:val="18"/>
                <w:szCs w:val="18"/>
              </w:rPr>
              <w:t xml:space="preserve"> unit selected for issue and another user selects and </w:t>
            </w:r>
            <w:r w:rsidR="00DC73C9" w:rsidRPr="000A2E81">
              <w:rPr>
                <w:rFonts w:ascii="Arial" w:hAnsi="Arial" w:cs="Arial"/>
                <w:sz w:val="18"/>
                <w:szCs w:val="18"/>
              </w:rPr>
              <w:t xml:space="preserve">attempts to </w:t>
            </w:r>
            <w:r w:rsidRPr="000A2E81">
              <w:rPr>
                <w:rFonts w:ascii="Arial" w:hAnsi="Arial" w:cs="Arial"/>
                <w:sz w:val="18"/>
                <w:szCs w:val="18"/>
              </w:rPr>
              <w:t>release the same blood unit from assignment</w:t>
            </w:r>
            <w:r w:rsidR="00DC73C9" w:rsidRPr="000A2E81">
              <w:rPr>
                <w:rFonts w:ascii="Arial" w:hAnsi="Arial" w:cs="Arial"/>
                <w:sz w:val="18"/>
                <w:szCs w:val="18"/>
              </w:rPr>
              <w:t>;</w:t>
            </w:r>
            <w:r w:rsidRPr="000A2E81">
              <w:rPr>
                <w:rFonts w:ascii="Arial" w:hAnsi="Arial" w:cs="Arial"/>
                <w:sz w:val="18"/>
                <w:szCs w:val="18"/>
              </w:rPr>
              <w:t xml:space="preserve"> the unit records are unavailable for further processing.</w:t>
            </w:r>
          </w:p>
        </w:tc>
        <w:tc>
          <w:tcPr>
            <w:tcW w:w="2520" w:type="dxa"/>
            <w:shd w:val="clear" w:color="auto" w:fill="auto"/>
          </w:tcPr>
          <w:p w14:paraId="5A794075" w14:textId="77777777" w:rsidR="00DC73C9" w:rsidRPr="000A2E81" w:rsidRDefault="0050095E" w:rsidP="00301A55">
            <w:pPr>
              <w:spacing w:before="60"/>
              <w:rPr>
                <w:rFonts w:ascii="Arial" w:hAnsi="Arial" w:cs="Arial"/>
                <w:iCs/>
                <w:sz w:val="18"/>
                <w:szCs w:val="18"/>
              </w:rPr>
            </w:pPr>
            <w:r w:rsidRPr="000A2E81">
              <w:rPr>
                <w:rFonts w:ascii="Arial" w:hAnsi="Arial" w:cs="Arial"/>
                <w:iCs/>
                <w:sz w:val="18"/>
                <w:szCs w:val="18"/>
              </w:rPr>
              <w:t>The “lock” on the unit’s record no longer allows selection of the same unit at the same time in Issue Blood Component and Release Unit from Patient Assignment.</w:t>
            </w:r>
          </w:p>
        </w:tc>
        <w:tc>
          <w:tcPr>
            <w:tcW w:w="2175" w:type="dxa"/>
          </w:tcPr>
          <w:p w14:paraId="78AAB8BE" w14:textId="77777777" w:rsidR="00DC73C9"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1FBDE18B"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318EA95A"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aintain Specimen</w:t>
            </w:r>
          </w:p>
          <w:p w14:paraId="4903B3D1"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875</w:t>
            </w:r>
          </w:p>
        </w:tc>
        <w:tc>
          <w:tcPr>
            <w:tcW w:w="2430" w:type="dxa"/>
            <w:shd w:val="clear" w:color="auto" w:fill="auto"/>
          </w:tcPr>
          <w:p w14:paraId="2E1635C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 VBECS system error occurs when a user allows two consecutive system timeouts.</w:t>
            </w:r>
          </w:p>
        </w:tc>
        <w:tc>
          <w:tcPr>
            <w:tcW w:w="2520" w:type="dxa"/>
            <w:shd w:val="clear" w:color="auto" w:fill="auto"/>
          </w:tcPr>
          <w:p w14:paraId="251955B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 after system timeouts, single or multiple.</w:t>
            </w:r>
          </w:p>
        </w:tc>
        <w:tc>
          <w:tcPr>
            <w:tcW w:w="2175" w:type="dxa"/>
          </w:tcPr>
          <w:p w14:paraId="57F9A86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CDD7FDB"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52824379" w14:textId="77777777" w:rsidR="0050095E" w:rsidRPr="000A2E81" w:rsidRDefault="0050095E" w:rsidP="00301A55">
            <w:pPr>
              <w:pStyle w:val="Heading4"/>
              <w:spacing w:before="60" w:after="0"/>
              <w:rPr>
                <w:rFonts w:cs="Arial"/>
                <w:b w:val="0"/>
                <w:sz w:val="18"/>
                <w:szCs w:val="18"/>
              </w:rPr>
            </w:pPr>
            <w:bookmarkStart w:id="14" w:name="cr1698"/>
            <w:bookmarkEnd w:id="14"/>
            <w:r w:rsidRPr="000A2E81">
              <w:rPr>
                <w:rFonts w:cs="Arial"/>
                <w:b w:val="0"/>
                <w:sz w:val="18"/>
                <w:szCs w:val="18"/>
              </w:rPr>
              <w:lastRenderedPageBreak/>
              <w:t>Modify Units (not Pool or Split)</w:t>
            </w:r>
          </w:p>
          <w:p w14:paraId="6A6358B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1920</w:t>
            </w:r>
          </w:p>
        </w:tc>
        <w:tc>
          <w:tcPr>
            <w:tcW w:w="2430" w:type="dxa"/>
            <w:shd w:val="clear" w:color="auto" w:fill="auto"/>
          </w:tcPr>
          <w:p w14:paraId="004F439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enters a value outside the allowable range in the Target Unit Volume field; VBECS accepts the entry but disables the OK button.</w:t>
            </w:r>
          </w:p>
        </w:tc>
        <w:tc>
          <w:tcPr>
            <w:tcW w:w="2520" w:type="dxa"/>
            <w:shd w:val="clear" w:color="auto" w:fill="auto"/>
          </w:tcPr>
          <w:p w14:paraId="7BDFD86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arget Unit Volume value returns to an acceptable value at the upper or lower end prior to saving.</w:t>
            </w:r>
          </w:p>
        </w:tc>
        <w:tc>
          <w:tcPr>
            <w:tcW w:w="2175" w:type="dxa"/>
          </w:tcPr>
          <w:p w14:paraId="557DF99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279819AD"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387ED884"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Modify Units (not Pool or Split)</w:t>
            </w:r>
          </w:p>
          <w:p w14:paraId="7544FF44"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KDA CR 1921</w:t>
            </w:r>
          </w:p>
        </w:tc>
        <w:tc>
          <w:tcPr>
            <w:tcW w:w="2430" w:type="dxa"/>
            <w:shd w:val="clear" w:color="auto" w:fill="auto"/>
          </w:tcPr>
          <w:p w14:paraId="7301C03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Volume Reduce Unit form contains fields for discarded plasma volume and original unit volume. When either field contains data entry errors, the OK button is enabled, which allows the user to save the form.</w:t>
            </w:r>
          </w:p>
        </w:tc>
        <w:tc>
          <w:tcPr>
            <w:tcW w:w="2520" w:type="dxa"/>
            <w:shd w:val="clear" w:color="auto" w:fill="auto"/>
          </w:tcPr>
          <w:p w14:paraId="25373EF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OK button enables as expected.</w:t>
            </w:r>
          </w:p>
        </w:tc>
        <w:tc>
          <w:tcPr>
            <w:tcW w:w="2175" w:type="dxa"/>
          </w:tcPr>
          <w:p w14:paraId="53776CDC"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1112E897"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11DCEF4"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Modify Units (not Pool or Split)</w:t>
            </w:r>
          </w:p>
          <w:p w14:paraId="3F991698"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KDA CR 1924</w:t>
            </w:r>
          </w:p>
        </w:tc>
        <w:tc>
          <w:tcPr>
            <w:tcW w:w="2430" w:type="dxa"/>
            <w:shd w:val="clear" w:color="auto" w:fill="auto"/>
          </w:tcPr>
          <w:p w14:paraId="6F04A8A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Volume Reduce Unit form contains fields for discarded plasma volume and original unit volume. When either field contains data entry errors, the OK button is enabled, which allows the user to save the form.</w:t>
            </w:r>
          </w:p>
        </w:tc>
        <w:tc>
          <w:tcPr>
            <w:tcW w:w="2520" w:type="dxa"/>
            <w:shd w:val="clear" w:color="auto" w:fill="auto"/>
          </w:tcPr>
          <w:p w14:paraId="20C6C39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discarded plasma volume and original unit volume values return to an acceptable value at the upper or lower end prior to saving.</w:t>
            </w:r>
          </w:p>
        </w:tc>
        <w:tc>
          <w:tcPr>
            <w:tcW w:w="2175" w:type="dxa"/>
          </w:tcPr>
          <w:p w14:paraId="044974CF"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67FADB70"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D71B5F6"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odify Units (not Pool or Split) KDA CR 1698</w:t>
            </w:r>
          </w:p>
        </w:tc>
        <w:tc>
          <w:tcPr>
            <w:tcW w:w="2430" w:type="dxa"/>
            <w:shd w:val="clear" w:color="auto" w:fill="auto"/>
          </w:tcPr>
          <w:p w14:paraId="2E5E4E5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VBECS truncates the product name.</w:t>
            </w:r>
          </w:p>
        </w:tc>
        <w:tc>
          <w:tcPr>
            <w:tcW w:w="2520" w:type="dxa"/>
            <w:shd w:val="clear" w:color="auto" w:fill="auto"/>
          </w:tcPr>
          <w:p w14:paraId="72EF833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hort name of the product displays in full.  The full product name is available for display when the unit is selected and the user hovers over the name to view the tool tip.</w:t>
            </w:r>
          </w:p>
        </w:tc>
        <w:tc>
          <w:tcPr>
            <w:tcW w:w="2175" w:type="dxa"/>
          </w:tcPr>
          <w:p w14:paraId="6989D69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 This is unchanged system behavior.</w:t>
            </w:r>
          </w:p>
        </w:tc>
      </w:tr>
      <w:tr w:rsidR="0050095E" w:rsidRPr="000A2E81" w14:paraId="4CF4E6FD"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DC13D71"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odify Units: Pool Units</w:t>
            </w:r>
          </w:p>
          <w:p w14:paraId="195EE528"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2387</w:t>
            </w:r>
          </w:p>
          <w:p w14:paraId="6889DF7C" w14:textId="77777777" w:rsidR="0050095E" w:rsidRPr="000A2E81" w:rsidRDefault="0050095E" w:rsidP="00301A55">
            <w:pPr>
              <w:pStyle w:val="BodyText"/>
              <w:spacing w:after="0"/>
              <w:rPr>
                <w:rFonts w:ascii="Arial" w:hAnsi="Arial" w:cs="Arial"/>
                <w:sz w:val="18"/>
                <w:szCs w:val="18"/>
              </w:rPr>
            </w:pPr>
          </w:p>
        </w:tc>
        <w:tc>
          <w:tcPr>
            <w:tcW w:w="2430" w:type="dxa"/>
            <w:shd w:val="clear" w:color="auto" w:fill="auto"/>
          </w:tcPr>
          <w:p w14:paraId="0C4F7B7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VBECS allows a user to add a unit to a pool and transfer assignment to the pooled unit when both units are already assigned to the same patient. This creates a unit with dual assignment and the unit cannot be issued.</w:t>
            </w:r>
          </w:p>
        </w:tc>
        <w:tc>
          <w:tcPr>
            <w:tcW w:w="2520" w:type="dxa"/>
            <w:shd w:val="clear" w:color="auto" w:fill="auto"/>
          </w:tcPr>
          <w:p w14:paraId="6040D29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Dual assignment is not created and the unit is available for Issue Blood Component.</w:t>
            </w:r>
          </w:p>
        </w:tc>
        <w:tc>
          <w:tcPr>
            <w:tcW w:w="2175" w:type="dxa"/>
          </w:tcPr>
          <w:p w14:paraId="31DB811C"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93AF34E"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A4E4D40"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lastRenderedPageBreak/>
              <w:t>Modify Units: Pool Units</w:t>
            </w:r>
          </w:p>
          <w:p w14:paraId="58F68C2E" w14:textId="77777777"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2650</w:t>
            </w:r>
          </w:p>
        </w:tc>
        <w:tc>
          <w:tcPr>
            <w:tcW w:w="2430" w:type="dxa"/>
            <w:shd w:val="clear" w:color="auto" w:fill="auto"/>
          </w:tcPr>
          <w:p w14:paraId="056CAB30" w14:textId="77777777" w:rsidR="0050095E" w:rsidRPr="000A2E81" w:rsidRDefault="0050095E" w:rsidP="00301A55">
            <w:pPr>
              <w:pStyle w:val="TableText"/>
              <w:spacing w:before="60"/>
              <w:rPr>
                <w:rFonts w:cs="Arial"/>
                <w:szCs w:val="18"/>
              </w:rPr>
            </w:pPr>
            <w:r w:rsidRPr="000A2E81">
              <w:rPr>
                <w:rFonts w:cs="Arial"/>
                <w:szCs w:val="18"/>
              </w:rPr>
              <w:t>When a user chooses to add or remove units from a pooled unit, the patient assignment is duplicated on the pool.</w:t>
            </w:r>
          </w:p>
          <w:p w14:paraId="34F0082F" w14:textId="77777777" w:rsidR="0050095E" w:rsidRPr="000A2E81" w:rsidRDefault="0050095E" w:rsidP="00301A55">
            <w:pPr>
              <w:pStyle w:val="TableText"/>
              <w:rPr>
                <w:rFonts w:cs="Arial"/>
                <w:szCs w:val="18"/>
              </w:rPr>
            </w:pPr>
            <w:r w:rsidRPr="000A2E81">
              <w:rPr>
                <w:rFonts w:cs="Arial"/>
                <w:szCs w:val="18"/>
              </w:rPr>
              <w:t>Leading to additional complications:</w:t>
            </w:r>
          </w:p>
          <w:p w14:paraId="7776D24E" w14:textId="77777777" w:rsidR="0050095E" w:rsidRPr="000A2E81" w:rsidRDefault="0050095E" w:rsidP="00301A55">
            <w:pPr>
              <w:pStyle w:val="TableText"/>
              <w:numPr>
                <w:ilvl w:val="0"/>
                <w:numId w:val="64"/>
              </w:numPr>
              <w:ind w:left="155" w:hanging="115"/>
              <w:rPr>
                <w:rFonts w:cs="Arial"/>
                <w:szCs w:val="18"/>
              </w:rPr>
            </w:pPr>
            <w:r w:rsidRPr="000A2E81">
              <w:rPr>
                <w:rFonts w:cs="Arial"/>
                <w:szCs w:val="18"/>
              </w:rPr>
              <w:t>Users are also prevented from selecting additional units for a patient that has a duplicate assignment until the duplicate is removed.</w:t>
            </w:r>
          </w:p>
          <w:p w14:paraId="246EF55F"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 A VBECS system error occurs when a user attempts to issue this unit with duplicate assignment.</w:t>
            </w:r>
          </w:p>
        </w:tc>
        <w:tc>
          <w:tcPr>
            <w:tcW w:w="2520" w:type="dxa"/>
            <w:shd w:val="clear" w:color="auto" w:fill="auto"/>
          </w:tcPr>
          <w:p w14:paraId="4FC7FAE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Dual assignment is not created and the unit is available for Issue Blood Component.</w:t>
            </w:r>
          </w:p>
          <w:p w14:paraId="45F05A8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w:t>
            </w:r>
          </w:p>
        </w:tc>
        <w:tc>
          <w:tcPr>
            <w:tcW w:w="2175" w:type="dxa"/>
          </w:tcPr>
          <w:p w14:paraId="30CD261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9A8B143"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594E4F4"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Modify Units: Split a Unit</w:t>
            </w:r>
          </w:p>
          <w:p w14:paraId="6C205AE0"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3248</w:t>
            </w:r>
          </w:p>
        </w:tc>
        <w:tc>
          <w:tcPr>
            <w:tcW w:w="2430" w:type="dxa"/>
            <w:shd w:val="clear" w:color="auto" w:fill="auto"/>
          </w:tcPr>
          <w:p w14:paraId="304B357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does not allow split modification for product types E065 = Washed Thawed Apheresis PLATELETS and E067 = Reconstituted FRESH FROZEN PLASMA</w:t>
            </w:r>
          </w:p>
        </w:tc>
        <w:tc>
          <w:tcPr>
            <w:tcW w:w="2520" w:type="dxa"/>
            <w:shd w:val="clear" w:color="auto" w:fill="auto"/>
          </w:tcPr>
          <w:p w14:paraId="504FEED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does not allow any modifications on these product types.  This is not an anomaly.</w:t>
            </w:r>
          </w:p>
        </w:tc>
        <w:tc>
          <w:tcPr>
            <w:tcW w:w="2175" w:type="dxa"/>
          </w:tcPr>
          <w:p w14:paraId="2589FC8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8D7454E"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7A52D5C"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ABO/Rh Test</w:t>
            </w:r>
          </w:p>
          <w:p w14:paraId="36C9E9FB"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CR 3277 </w:t>
            </w:r>
          </w:p>
          <w:p w14:paraId="7B220790"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DR 4592</w:t>
            </w:r>
          </w:p>
        </w:tc>
        <w:tc>
          <w:tcPr>
            <w:tcW w:w="2430" w:type="dxa"/>
            <w:shd w:val="clear" w:color="auto" w:fill="auto"/>
          </w:tcPr>
          <w:p w14:paraId="6389272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fldChar w:fldCharType="begin"/>
            </w:r>
            <w:r w:rsidRPr="000A2E81">
              <w:rPr>
                <w:rFonts w:ascii="Arial" w:hAnsi="Arial" w:cs="Arial"/>
                <w:sz w:val="18"/>
                <w:szCs w:val="18"/>
              </w:rPr>
              <w:instrText xml:space="preserve"> REF _Ref383689456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Appendix B: Patient ABO/Rh Test System Response</w:t>
            </w:r>
            <w:r w:rsidRPr="000A2E81">
              <w:rPr>
                <w:rFonts w:ascii="Arial" w:hAnsi="Arial" w:cs="Arial"/>
                <w:sz w:val="18"/>
                <w:szCs w:val="18"/>
              </w:rPr>
              <w:fldChar w:fldCharType="end"/>
            </w:r>
            <w:r w:rsidRPr="000A2E81">
              <w:rPr>
                <w:rFonts w:ascii="Arial" w:hAnsi="Arial" w:cs="Arial"/>
                <w:sz w:val="18"/>
                <w:szCs w:val="18"/>
              </w:rPr>
              <w:t xml:space="preserve"> only rows incorrectly allowed invalid test result and interpretation patterns to be saved for patient with a processed override. </w:t>
            </w:r>
          </w:p>
        </w:tc>
        <w:tc>
          <w:tcPr>
            <w:tcW w:w="2520" w:type="dxa"/>
            <w:shd w:val="clear" w:color="auto" w:fill="auto"/>
          </w:tcPr>
          <w:p w14:paraId="1FB00F8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ppendix B, rows 12 and 14 row validation fails, no override is displayed and the results and interpretations cannot be saved.</w:t>
            </w:r>
          </w:p>
          <w:p w14:paraId="404FD03C"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See </w:t>
            </w:r>
            <w:r w:rsidRPr="000A2E81">
              <w:rPr>
                <w:rFonts w:ascii="Arial" w:hAnsi="Arial" w:cs="Arial"/>
                <w:sz w:val="18"/>
                <w:szCs w:val="18"/>
              </w:rPr>
              <w:fldChar w:fldCharType="begin"/>
            </w:r>
            <w:r w:rsidRPr="000A2E81">
              <w:rPr>
                <w:rFonts w:ascii="Arial" w:hAnsi="Arial" w:cs="Arial"/>
                <w:sz w:val="18"/>
                <w:szCs w:val="18"/>
              </w:rPr>
              <w:instrText xml:space="preserve"> REF _Ref383689743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Appendix B: Patient ABO/Rh Test System Response</w:t>
            </w:r>
            <w:r w:rsidRPr="000A2E81">
              <w:rPr>
                <w:rFonts w:ascii="Arial" w:hAnsi="Arial" w:cs="Arial"/>
                <w:sz w:val="18"/>
                <w:szCs w:val="18"/>
              </w:rPr>
              <w:fldChar w:fldCharType="end"/>
            </w:r>
            <w:r w:rsidRPr="000A2E81">
              <w:rPr>
                <w:rFonts w:ascii="Arial" w:hAnsi="Arial" w:cs="Arial"/>
                <w:sz w:val="18"/>
                <w:szCs w:val="18"/>
              </w:rPr>
              <w:t xml:space="preserve"> for all conditions.</w:t>
            </w:r>
          </w:p>
        </w:tc>
        <w:tc>
          <w:tcPr>
            <w:tcW w:w="2175" w:type="dxa"/>
          </w:tcPr>
          <w:p w14:paraId="50F457C0"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83689632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Five</w:t>
            </w:r>
            <w:r w:rsidRPr="000A2E81">
              <w:rPr>
                <w:rFonts w:ascii="Arial" w:hAnsi="Arial" w:cs="Arial"/>
                <w:sz w:val="18"/>
                <w:szCs w:val="18"/>
              </w:rPr>
              <w:fldChar w:fldCharType="end"/>
            </w:r>
          </w:p>
        </w:tc>
      </w:tr>
      <w:tr w:rsidR="0050095E" w:rsidRPr="000A2E81" w14:paraId="2D7CC715"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58A920A"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Pending Task List</w:t>
            </w:r>
          </w:p>
          <w:p w14:paraId="30112ECC"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KDA CR 1775</w:t>
            </w:r>
          </w:p>
        </w:tc>
        <w:tc>
          <w:tcPr>
            <w:tcW w:w="2430" w:type="dxa"/>
            <w:shd w:val="clear" w:color="auto" w:fill="auto"/>
          </w:tcPr>
          <w:p w14:paraId="1E3D258C" w14:textId="77777777" w:rsidR="0050095E" w:rsidRPr="000A2E81" w:rsidRDefault="0050095E" w:rsidP="00301A55">
            <w:pPr>
              <w:pStyle w:val="TableText"/>
              <w:spacing w:before="60"/>
              <w:rPr>
                <w:rFonts w:cs="Arial"/>
                <w:szCs w:val="18"/>
              </w:rPr>
            </w:pPr>
            <w:r w:rsidRPr="000A2E81">
              <w:rPr>
                <w:rFonts w:cs="Arial"/>
                <w:szCs w:val="18"/>
              </w:rPr>
              <w:t>VBECS does not display the patient’s middle initial on the printed Pending Task List.</w:t>
            </w:r>
          </w:p>
        </w:tc>
        <w:tc>
          <w:tcPr>
            <w:tcW w:w="2520" w:type="dxa"/>
            <w:shd w:val="clear" w:color="auto" w:fill="auto"/>
          </w:tcPr>
          <w:p w14:paraId="2AD632BE" w14:textId="77777777" w:rsidR="0050095E" w:rsidRPr="000A2E81" w:rsidRDefault="0050095E" w:rsidP="00301A55">
            <w:pPr>
              <w:pStyle w:val="TableText"/>
              <w:spacing w:before="60"/>
              <w:rPr>
                <w:rFonts w:cs="Arial"/>
                <w:szCs w:val="18"/>
              </w:rPr>
            </w:pPr>
            <w:r w:rsidRPr="000A2E81">
              <w:rPr>
                <w:rFonts w:cs="Arial"/>
                <w:szCs w:val="18"/>
              </w:rPr>
              <w:t>A patient’s middle initial displays.</w:t>
            </w:r>
          </w:p>
        </w:tc>
        <w:tc>
          <w:tcPr>
            <w:tcW w:w="2175" w:type="dxa"/>
          </w:tcPr>
          <w:p w14:paraId="7665766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7E078725"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6EE2CCC"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Pending Task List</w:t>
            </w:r>
          </w:p>
          <w:p w14:paraId="1A39627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KDA CR 2874 </w:t>
            </w:r>
          </w:p>
        </w:tc>
        <w:tc>
          <w:tcPr>
            <w:tcW w:w="2430" w:type="dxa"/>
            <w:shd w:val="clear" w:color="auto" w:fill="auto"/>
          </w:tcPr>
          <w:p w14:paraId="2683D06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 system error occurs when a user cancels an order adding canned and free text comments that exceed 255 characters total.</w:t>
            </w:r>
          </w:p>
        </w:tc>
        <w:tc>
          <w:tcPr>
            <w:tcW w:w="2520" w:type="dxa"/>
            <w:shd w:val="clear" w:color="auto" w:fill="auto"/>
          </w:tcPr>
          <w:p w14:paraId="29DE5FA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error no longer occurs.</w:t>
            </w:r>
          </w:p>
        </w:tc>
        <w:tc>
          <w:tcPr>
            <w:tcW w:w="2175" w:type="dxa"/>
          </w:tcPr>
          <w:p w14:paraId="53083C8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0ED672C1"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1D890CE"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w:t>
            </w:r>
          </w:p>
          <w:p w14:paraId="6C37D3C6" w14:textId="77777777" w:rsidR="0050095E" w:rsidRPr="000A2E81" w:rsidRDefault="0050095E" w:rsidP="00301A55">
            <w:pPr>
              <w:rPr>
                <w:rFonts w:ascii="Arial" w:hAnsi="Arial" w:cs="Arial"/>
                <w:sz w:val="18"/>
                <w:szCs w:val="18"/>
              </w:rPr>
            </w:pPr>
            <w:r w:rsidRPr="000A2E81">
              <w:rPr>
                <w:rFonts w:ascii="Arial" w:hAnsi="Arial" w:cs="Arial"/>
                <w:sz w:val="18"/>
                <w:szCs w:val="18"/>
              </w:rPr>
              <w:t>KDA CR 1617</w:t>
            </w:r>
          </w:p>
        </w:tc>
        <w:tc>
          <w:tcPr>
            <w:tcW w:w="2430" w:type="dxa"/>
            <w:shd w:val="clear" w:color="auto" w:fill="auto"/>
          </w:tcPr>
          <w:p w14:paraId="34C441D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When the user clicks the red X button in the upper right corner and clears the test results; VBECS clears the grid but does not disable the OK button when there are results in a second grid.</w:t>
            </w:r>
          </w:p>
        </w:tc>
        <w:tc>
          <w:tcPr>
            <w:tcW w:w="2520" w:type="dxa"/>
            <w:shd w:val="clear" w:color="auto" w:fill="auto"/>
          </w:tcPr>
          <w:p w14:paraId="681E25F9"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OK button disables and enables correctly with valid, partially completed grid results.</w:t>
            </w:r>
          </w:p>
        </w:tc>
        <w:tc>
          <w:tcPr>
            <w:tcW w:w="2175" w:type="dxa"/>
          </w:tcPr>
          <w:p w14:paraId="67A3B7F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A1F0A1A"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53FD03AB"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Patient Updates </w:t>
            </w:r>
          </w:p>
          <w:p w14:paraId="2C82A1BF"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CR 3315</w:t>
            </w:r>
          </w:p>
          <w:p w14:paraId="2A83E212"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INC 861886</w:t>
            </w:r>
          </w:p>
          <w:p w14:paraId="2084A388"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INC 1027210</w:t>
            </w:r>
          </w:p>
          <w:p w14:paraId="1B826DD4" w14:textId="77777777" w:rsidR="0050095E" w:rsidRPr="000A2E81" w:rsidRDefault="0050095E" w:rsidP="00301A55">
            <w:pPr>
              <w:pStyle w:val="Heading4"/>
              <w:spacing w:before="60" w:after="0"/>
              <w:rPr>
                <w:rFonts w:cs="Arial"/>
                <w:b w:val="0"/>
                <w:sz w:val="18"/>
                <w:szCs w:val="18"/>
              </w:rPr>
            </w:pPr>
          </w:p>
        </w:tc>
        <w:tc>
          <w:tcPr>
            <w:tcW w:w="2430" w:type="dxa"/>
            <w:shd w:val="clear" w:color="auto" w:fill="auto"/>
          </w:tcPr>
          <w:p w14:paraId="75BC1430"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VBECS was processing update records that did not contain a relevant change creating audit records for unchanged patient records.</w:t>
            </w:r>
          </w:p>
        </w:tc>
        <w:tc>
          <w:tcPr>
            <w:tcW w:w="2520" w:type="dxa"/>
            <w:shd w:val="clear" w:color="auto" w:fill="auto"/>
          </w:tcPr>
          <w:p w14:paraId="4B5F5BC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Patient Update messages that do not contain VBECS relevant changes are not updated or recorded in the VBECS audit table.</w:t>
            </w:r>
          </w:p>
        </w:tc>
        <w:tc>
          <w:tcPr>
            <w:tcW w:w="2175" w:type="dxa"/>
          </w:tcPr>
          <w:p w14:paraId="2451330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4236155"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3D365A1"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Post Transfusion Information</w:t>
            </w:r>
          </w:p>
          <w:p w14:paraId="0FEEB7B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1655</w:t>
            </w:r>
          </w:p>
          <w:p w14:paraId="5409D1D9"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2607</w:t>
            </w:r>
          </w:p>
        </w:tc>
        <w:tc>
          <w:tcPr>
            <w:tcW w:w="2430" w:type="dxa"/>
            <w:shd w:val="clear" w:color="auto" w:fill="auto"/>
          </w:tcPr>
          <w:p w14:paraId="17C455CA"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VBECS allows the user to save a transfused volume greater than the default average volume associated with the product code in Blood Products with a transfusion record.</w:t>
            </w:r>
          </w:p>
        </w:tc>
        <w:tc>
          <w:tcPr>
            <w:tcW w:w="2520" w:type="dxa"/>
            <w:shd w:val="clear" w:color="auto" w:fill="auto"/>
          </w:tcPr>
          <w:p w14:paraId="621BE5B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ransfusion volume returns to an acceptable value at the upper or lower end prior to saving.</w:t>
            </w:r>
          </w:p>
        </w:tc>
        <w:tc>
          <w:tcPr>
            <w:tcW w:w="2175" w:type="dxa"/>
          </w:tcPr>
          <w:p w14:paraId="6347CA29"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0F7E8C0C"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C59DCEF"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 xml:space="preserve">Product Modifications (Division Configuration) </w:t>
            </w:r>
          </w:p>
          <w:p w14:paraId="4E7D9B9C"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KDA CR 1732</w:t>
            </w:r>
            <w:bookmarkStart w:id="15" w:name="cr1732"/>
            <w:bookmarkEnd w:id="15"/>
          </w:p>
        </w:tc>
        <w:tc>
          <w:tcPr>
            <w:tcW w:w="2430" w:type="dxa"/>
            <w:shd w:val="clear" w:color="auto" w:fill="auto"/>
          </w:tcPr>
          <w:p w14:paraId="43C780F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enters an amount less than 0.00 or greater than 9999.99 in a Cost field and presses the Enter key, VBECS changes the amount to 0.00 and 9999.99, respectively, and enables the OK button.</w:t>
            </w:r>
          </w:p>
        </w:tc>
        <w:tc>
          <w:tcPr>
            <w:tcW w:w="2520" w:type="dxa"/>
            <w:shd w:val="clear" w:color="auto" w:fill="auto"/>
          </w:tcPr>
          <w:p w14:paraId="57AB8701" w14:textId="77777777" w:rsidR="0050095E" w:rsidRPr="000A2E81" w:rsidRDefault="0050095E" w:rsidP="00687B7F">
            <w:pPr>
              <w:spacing w:before="60"/>
              <w:rPr>
                <w:rFonts w:ascii="Arial" w:hAnsi="Arial" w:cs="Arial"/>
                <w:sz w:val="18"/>
                <w:szCs w:val="18"/>
              </w:rPr>
            </w:pPr>
            <w:r w:rsidRPr="000A2E81">
              <w:rPr>
                <w:rFonts w:ascii="Arial" w:hAnsi="Arial" w:cs="Arial"/>
                <w:sz w:val="18"/>
                <w:szCs w:val="18"/>
              </w:rPr>
              <w:t xml:space="preserve">Product </w:t>
            </w:r>
            <w:r w:rsidR="00687B7F">
              <w:rPr>
                <w:rFonts w:ascii="Arial" w:hAnsi="Arial" w:cs="Arial"/>
                <w:sz w:val="18"/>
                <w:szCs w:val="18"/>
              </w:rPr>
              <w:t>cost</w:t>
            </w:r>
            <w:r w:rsidRPr="000A2E81">
              <w:rPr>
                <w:rFonts w:ascii="Arial" w:hAnsi="Arial" w:cs="Arial"/>
                <w:sz w:val="18"/>
                <w:szCs w:val="18"/>
              </w:rPr>
              <w:t xml:space="preserve"> value returns to an acceptable value at the upper or lower end prior to saving.</w:t>
            </w:r>
          </w:p>
        </w:tc>
        <w:tc>
          <w:tcPr>
            <w:tcW w:w="2175" w:type="dxa"/>
          </w:tcPr>
          <w:p w14:paraId="6A67143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3793BA6"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04CF5F96"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14:paraId="2292ABF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1501</w:t>
            </w:r>
            <w:bookmarkStart w:id="16" w:name="cr1501"/>
            <w:bookmarkEnd w:id="16"/>
            <w:r w:rsidRPr="000A2E81">
              <w:rPr>
                <w:rFonts w:ascii="Arial" w:hAnsi="Arial" w:cs="Arial"/>
                <w:sz w:val="18"/>
                <w:szCs w:val="18"/>
              </w:rPr>
              <w:t xml:space="preserve"> </w:t>
            </w:r>
          </w:p>
          <w:p w14:paraId="6FDB546E" w14:textId="77777777" w:rsidR="0050095E" w:rsidRPr="000A2E81" w:rsidRDefault="0050095E" w:rsidP="00301A55">
            <w:pPr>
              <w:spacing w:before="60"/>
              <w:rPr>
                <w:rFonts w:ascii="Arial" w:hAnsi="Arial" w:cs="Arial"/>
                <w:sz w:val="18"/>
                <w:szCs w:val="18"/>
              </w:rPr>
            </w:pPr>
          </w:p>
        </w:tc>
        <w:tc>
          <w:tcPr>
            <w:tcW w:w="2430" w:type="dxa"/>
            <w:shd w:val="clear" w:color="auto" w:fill="auto"/>
          </w:tcPr>
          <w:p w14:paraId="4C42E0E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Previously entered manufacturers’ names may not persist in the manufacturers’ drop-down list in Log In Reagents.</w:t>
            </w:r>
          </w:p>
        </w:tc>
        <w:tc>
          <w:tcPr>
            <w:tcW w:w="2520" w:type="dxa"/>
            <w:shd w:val="clear" w:color="auto" w:fill="auto"/>
          </w:tcPr>
          <w:p w14:paraId="3CBB7302"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Manufacturer’s names persist in the drop-down list.</w:t>
            </w:r>
          </w:p>
        </w:tc>
        <w:tc>
          <w:tcPr>
            <w:tcW w:w="2175" w:type="dxa"/>
          </w:tcPr>
          <w:p w14:paraId="7E37F32F"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445E979B"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CF22699"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14:paraId="10BF868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KDA CR 1910</w:t>
            </w:r>
          </w:p>
          <w:p w14:paraId="1E981BA5" w14:textId="77777777" w:rsidR="0050095E" w:rsidRPr="000A2E81" w:rsidRDefault="0050095E" w:rsidP="00301A55">
            <w:pPr>
              <w:spacing w:before="60"/>
              <w:rPr>
                <w:rFonts w:ascii="Arial" w:hAnsi="Arial" w:cs="Arial"/>
                <w:sz w:val="18"/>
                <w:szCs w:val="18"/>
              </w:rPr>
            </w:pPr>
          </w:p>
        </w:tc>
        <w:tc>
          <w:tcPr>
            <w:tcW w:w="2430" w:type="dxa"/>
            <w:shd w:val="clear" w:color="auto" w:fill="auto"/>
          </w:tcPr>
          <w:p w14:paraId="4C694A6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warning message displayed when the user exceeds the upper limit of the Vials Received field in Log In Reagents states the range as 0–999 when it is actually 1–999.</w:t>
            </w:r>
          </w:p>
        </w:tc>
        <w:tc>
          <w:tcPr>
            <w:tcW w:w="2520" w:type="dxa"/>
            <w:shd w:val="clear" w:color="auto" w:fill="auto"/>
          </w:tcPr>
          <w:p w14:paraId="7E592E5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Vials Received value returns to an acceptable value at the upper or lower end prior to saving.</w:t>
            </w:r>
          </w:p>
        </w:tc>
        <w:tc>
          <w:tcPr>
            <w:tcW w:w="2175" w:type="dxa"/>
          </w:tcPr>
          <w:p w14:paraId="3E545571"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6BCD4636"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BEB010D"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14:paraId="01945792"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KDA CR 2810</w:t>
            </w:r>
          </w:p>
        </w:tc>
        <w:tc>
          <w:tcPr>
            <w:tcW w:w="2430" w:type="dxa"/>
            <w:shd w:val="clear" w:color="auto" w:fill="auto"/>
          </w:tcPr>
          <w:p w14:paraId="32F03BA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A system error occurs when a user enters reagents, clicks Ok to save and then NO to not commit the changes.</w:t>
            </w:r>
          </w:p>
        </w:tc>
        <w:tc>
          <w:tcPr>
            <w:tcW w:w="2520" w:type="dxa"/>
            <w:shd w:val="clear" w:color="auto" w:fill="auto"/>
          </w:tcPr>
          <w:p w14:paraId="452D57A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no longer presents a system error.</w:t>
            </w:r>
          </w:p>
        </w:tc>
        <w:tc>
          <w:tcPr>
            <w:tcW w:w="2175" w:type="dxa"/>
          </w:tcPr>
          <w:p w14:paraId="77895D4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FCA0E08"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3D0B6D8B" w14:textId="77777777" w:rsidR="0050095E" w:rsidRPr="000A2E81" w:rsidRDefault="0050095E" w:rsidP="00301A55">
            <w:pPr>
              <w:pStyle w:val="TableText"/>
              <w:spacing w:before="60"/>
              <w:rPr>
                <w:rFonts w:cs="Arial"/>
                <w:szCs w:val="18"/>
              </w:rPr>
            </w:pPr>
            <w:r w:rsidRPr="000A2E81">
              <w:rPr>
                <w:rFonts w:cs="Arial"/>
                <w:szCs w:val="18"/>
              </w:rPr>
              <w:t>Select Units</w:t>
            </w:r>
          </w:p>
          <w:p w14:paraId="7A7644EF" w14:textId="77777777" w:rsidR="0050095E" w:rsidRPr="000A2E81" w:rsidRDefault="0050095E" w:rsidP="00301A55">
            <w:pPr>
              <w:pStyle w:val="TableText"/>
              <w:spacing w:before="60"/>
              <w:rPr>
                <w:rFonts w:cs="Arial"/>
                <w:szCs w:val="18"/>
              </w:rPr>
            </w:pPr>
            <w:r w:rsidRPr="000A2E81">
              <w:rPr>
                <w:rFonts w:cs="Arial"/>
                <w:szCs w:val="18"/>
              </w:rPr>
              <w:t>KDA DR 2703</w:t>
            </w:r>
          </w:p>
        </w:tc>
        <w:tc>
          <w:tcPr>
            <w:tcW w:w="2430" w:type="dxa"/>
            <w:shd w:val="clear" w:color="auto" w:fill="auto"/>
          </w:tcPr>
          <w:p w14:paraId="263F840E" w14:textId="77777777" w:rsidR="0050095E" w:rsidRPr="000A2E81" w:rsidRDefault="0050095E" w:rsidP="00301A55">
            <w:pPr>
              <w:pStyle w:val="TableText"/>
              <w:spacing w:before="60"/>
              <w:rPr>
                <w:rFonts w:cs="Arial"/>
                <w:szCs w:val="18"/>
              </w:rPr>
            </w:pPr>
            <w:r w:rsidRPr="000A2E81">
              <w:rPr>
                <w:rFonts w:cs="Arial"/>
                <w:szCs w:val="18"/>
              </w:rPr>
              <w:t>Blood product</w:t>
            </w:r>
            <w:r w:rsidR="00A67CF6" w:rsidRPr="000A2E81">
              <w:rPr>
                <w:rFonts w:cs="Arial"/>
                <w:szCs w:val="18"/>
              </w:rPr>
              <w:t xml:space="preserve"> code “</w:t>
            </w:r>
            <w:r w:rsidRPr="000A2E81">
              <w:rPr>
                <w:rFonts w:cs="Arial"/>
                <w:szCs w:val="18"/>
              </w:rPr>
              <w:t>00950</w:t>
            </w:r>
            <w:r w:rsidR="00A67CF6" w:rsidRPr="000A2E81">
              <w:rPr>
                <w:rFonts w:cs="Arial"/>
                <w:szCs w:val="18"/>
              </w:rPr>
              <w:t>”</w:t>
            </w:r>
            <w:r w:rsidRPr="000A2E81">
              <w:rPr>
                <w:rFonts w:cs="Arial"/>
                <w:szCs w:val="18"/>
              </w:rPr>
              <w:t xml:space="preserve"> WB CPD is listed as WB ACD-B in the short name and </w:t>
            </w:r>
            <w:r w:rsidR="00A67CF6" w:rsidRPr="000A2E81">
              <w:rPr>
                <w:rFonts w:cs="Arial"/>
                <w:szCs w:val="18"/>
              </w:rPr>
              <w:t>“</w:t>
            </w:r>
            <w:r w:rsidRPr="000A2E81">
              <w:rPr>
                <w:rFonts w:cs="Arial"/>
                <w:szCs w:val="18"/>
              </w:rPr>
              <w:t>27223</w:t>
            </w:r>
            <w:r w:rsidR="00A67CF6" w:rsidRPr="000A2E81">
              <w:rPr>
                <w:rFonts w:cs="Arial"/>
                <w:szCs w:val="18"/>
              </w:rPr>
              <w:t>”</w:t>
            </w:r>
            <w:r w:rsidRPr="000A2E81">
              <w:rPr>
                <w:rFonts w:cs="Arial"/>
                <w:szCs w:val="18"/>
              </w:rPr>
              <w:t xml:space="preserve"> RBC CPDA-1 is listed as RBC CP2D in the short name.</w:t>
            </w:r>
          </w:p>
        </w:tc>
        <w:tc>
          <w:tcPr>
            <w:tcW w:w="2520" w:type="dxa"/>
            <w:shd w:val="clear" w:color="auto" w:fill="auto"/>
          </w:tcPr>
          <w:p w14:paraId="6DB9D10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product names are corrected</w:t>
            </w:r>
            <w:r w:rsidR="00A67CF6" w:rsidRPr="000A2E81">
              <w:rPr>
                <w:rFonts w:ascii="Arial" w:hAnsi="Arial" w:cs="Arial"/>
                <w:sz w:val="18"/>
                <w:szCs w:val="18"/>
              </w:rPr>
              <w:t>: “00950” is WB CPD and “27223” RBC CPDA-1.</w:t>
            </w:r>
          </w:p>
        </w:tc>
        <w:tc>
          <w:tcPr>
            <w:tcW w:w="2175" w:type="dxa"/>
          </w:tcPr>
          <w:p w14:paraId="0C958989" w14:textId="77777777" w:rsidR="0050095E" w:rsidRPr="000A2E81" w:rsidRDefault="00C126A8" w:rsidP="00301A55">
            <w:pPr>
              <w:spacing w:before="60"/>
              <w:rPr>
                <w:rFonts w:ascii="Arial" w:hAnsi="Arial" w:cs="Arial"/>
                <w:sz w:val="18"/>
                <w:szCs w:val="18"/>
              </w:rPr>
            </w:pPr>
            <w:r w:rsidRPr="000A2E81">
              <w:rPr>
                <w:rFonts w:ascii="Arial" w:hAnsi="Arial" w:cs="Arial"/>
                <w:sz w:val="18"/>
                <w:szCs w:val="18"/>
              </w:rPr>
              <w:t>Enter the product code in Tools, Blood Products</w:t>
            </w:r>
            <w:r w:rsidR="001B61DD" w:rsidRPr="000A2E81">
              <w:rPr>
                <w:rFonts w:ascii="Arial" w:hAnsi="Arial" w:cs="Arial"/>
                <w:sz w:val="18"/>
                <w:szCs w:val="18"/>
              </w:rPr>
              <w:t xml:space="preserve"> to view the name change.</w:t>
            </w:r>
          </w:p>
        </w:tc>
      </w:tr>
      <w:tr w:rsidR="0050095E" w:rsidRPr="000A2E81" w14:paraId="72655AF7"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5892AC3" w14:textId="77777777" w:rsidR="0050095E" w:rsidRPr="000A2E81" w:rsidRDefault="0050095E" w:rsidP="00301A55">
            <w:pPr>
              <w:pStyle w:val="TableText"/>
              <w:spacing w:before="60"/>
              <w:rPr>
                <w:rFonts w:cs="Arial"/>
                <w:bCs/>
                <w:szCs w:val="18"/>
              </w:rPr>
            </w:pPr>
            <w:r w:rsidRPr="000A2E81">
              <w:rPr>
                <w:rFonts w:cs="Arial"/>
                <w:bCs/>
                <w:szCs w:val="18"/>
              </w:rPr>
              <w:t>Server System Administrator</w:t>
            </w:r>
          </w:p>
          <w:p w14:paraId="5A3A5D38" w14:textId="77777777" w:rsidR="0050095E" w:rsidRPr="000A2E81" w:rsidRDefault="0050095E" w:rsidP="00301A55">
            <w:pPr>
              <w:pStyle w:val="TableText"/>
              <w:spacing w:before="60"/>
              <w:rPr>
                <w:rFonts w:cs="Arial"/>
                <w:bCs/>
                <w:szCs w:val="18"/>
              </w:rPr>
            </w:pPr>
            <w:r w:rsidRPr="000A2E81">
              <w:rPr>
                <w:rFonts w:cs="Arial"/>
                <w:bCs/>
                <w:szCs w:val="18"/>
              </w:rPr>
              <w:t>KDA CR 1670</w:t>
            </w:r>
          </w:p>
        </w:tc>
        <w:tc>
          <w:tcPr>
            <w:tcW w:w="2430" w:type="dxa"/>
            <w:shd w:val="clear" w:color="auto" w:fill="auto"/>
          </w:tcPr>
          <w:p w14:paraId="0C171A25" w14:textId="77777777" w:rsidR="0050095E" w:rsidRPr="000A2E81" w:rsidRDefault="0050095E" w:rsidP="00301A55">
            <w:pPr>
              <w:pStyle w:val="TableText"/>
              <w:spacing w:before="60"/>
              <w:rPr>
                <w:rFonts w:cs="Arial"/>
                <w:szCs w:val="18"/>
              </w:rPr>
            </w:pPr>
            <w:r w:rsidRPr="000A2E81">
              <w:rPr>
                <w:rFonts w:cs="Arial"/>
                <w:szCs w:val="18"/>
              </w:rPr>
              <w:t xml:space="preserve">Locking: a system error </w:t>
            </w:r>
            <w:r w:rsidR="000108EB" w:rsidRPr="000A2E81">
              <w:rPr>
                <w:rFonts w:cs="Arial"/>
                <w:szCs w:val="18"/>
              </w:rPr>
              <w:t xml:space="preserve">(shutdown) </w:t>
            </w:r>
            <w:r w:rsidRPr="000A2E81">
              <w:rPr>
                <w:rFonts w:cs="Arial"/>
                <w:szCs w:val="18"/>
              </w:rPr>
              <w:t>occurred when the user opened the Invalidate Patient Test Results window</w:t>
            </w:r>
            <w:r w:rsidR="00A67CF6" w:rsidRPr="000A2E81">
              <w:rPr>
                <w:rFonts w:cs="Arial"/>
                <w:szCs w:val="18"/>
              </w:rPr>
              <w:t xml:space="preserve"> and a </w:t>
            </w:r>
            <w:r w:rsidR="000108EB" w:rsidRPr="000A2E81">
              <w:rPr>
                <w:rFonts w:cs="Arial"/>
                <w:szCs w:val="18"/>
              </w:rPr>
              <w:t xml:space="preserve">same or </w:t>
            </w:r>
            <w:r w:rsidR="00A67CF6" w:rsidRPr="000A2E81">
              <w:rPr>
                <w:rFonts w:cs="Arial"/>
                <w:szCs w:val="18"/>
              </w:rPr>
              <w:t xml:space="preserve">different user </w:t>
            </w:r>
            <w:r w:rsidR="000108EB" w:rsidRPr="000A2E81">
              <w:rPr>
                <w:rFonts w:cs="Arial"/>
                <w:szCs w:val="18"/>
              </w:rPr>
              <w:t>has already selected and has the</w:t>
            </w:r>
            <w:r w:rsidR="00A67CF6" w:rsidRPr="000A2E81">
              <w:rPr>
                <w:rFonts w:cs="Arial"/>
                <w:szCs w:val="18"/>
              </w:rPr>
              <w:t xml:space="preserve"> same specimen</w:t>
            </w:r>
            <w:r w:rsidR="000108EB" w:rsidRPr="000A2E81">
              <w:rPr>
                <w:rFonts w:cs="Arial"/>
                <w:szCs w:val="18"/>
              </w:rPr>
              <w:t xml:space="preserve"> pending completion</w:t>
            </w:r>
            <w:r w:rsidR="00A67CF6" w:rsidRPr="000A2E81">
              <w:rPr>
                <w:rFonts w:cs="Arial"/>
                <w:szCs w:val="18"/>
              </w:rPr>
              <w:t xml:space="preserve"> </w:t>
            </w:r>
            <w:r w:rsidR="000108EB" w:rsidRPr="000A2E81">
              <w:rPr>
                <w:rFonts w:cs="Arial"/>
                <w:szCs w:val="18"/>
              </w:rPr>
              <w:t>in</w:t>
            </w:r>
            <w:r w:rsidR="00A67CF6" w:rsidRPr="000A2E81">
              <w:rPr>
                <w:rFonts w:cs="Arial"/>
                <w:szCs w:val="18"/>
              </w:rPr>
              <w:t xml:space="preserve"> a different option</w:t>
            </w:r>
            <w:r w:rsidR="000108EB" w:rsidRPr="000A2E81">
              <w:rPr>
                <w:rFonts w:cs="Arial"/>
                <w:szCs w:val="18"/>
              </w:rPr>
              <w:t>, specifically Transfusion Reaction Workup (TRW).</w:t>
            </w:r>
          </w:p>
        </w:tc>
        <w:tc>
          <w:tcPr>
            <w:tcW w:w="2520" w:type="dxa"/>
            <w:shd w:val="clear" w:color="auto" w:fill="auto"/>
          </w:tcPr>
          <w:p w14:paraId="6D52A70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w:t>
            </w:r>
          </w:p>
        </w:tc>
        <w:tc>
          <w:tcPr>
            <w:tcW w:w="2175" w:type="dxa"/>
          </w:tcPr>
          <w:p w14:paraId="16DE8A1E" w14:textId="77777777" w:rsidR="0050095E" w:rsidRPr="000A2E81" w:rsidRDefault="000108EB" w:rsidP="00301A55">
            <w:pPr>
              <w:spacing w:before="60"/>
              <w:rPr>
                <w:rFonts w:ascii="Arial" w:hAnsi="Arial" w:cs="Arial"/>
                <w:sz w:val="18"/>
                <w:szCs w:val="18"/>
              </w:rPr>
            </w:pPr>
            <w:r w:rsidRPr="000A2E81">
              <w:rPr>
                <w:rFonts w:ascii="Arial" w:hAnsi="Arial" w:cs="Arial"/>
                <w:sz w:val="18"/>
                <w:szCs w:val="18"/>
              </w:rPr>
              <w:t>TRW is open at the serologic test tab.  Invalidate Patient Test window must be processed to OK where the locking message appears and does not allow invalidation.</w:t>
            </w:r>
          </w:p>
        </w:tc>
      </w:tr>
      <w:tr w:rsidR="0050095E" w:rsidRPr="000A2E81" w14:paraId="5E8A01F3"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355FAD2B" w14:textId="77777777" w:rsidR="0050095E" w:rsidRPr="000A2E81" w:rsidRDefault="0050095E" w:rsidP="00301A55">
            <w:pPr>
              <w:pStyle w:val="TableText"/>
              <w:spacing w:before="60"/>
              <w:rPr>
                <w:rFonts w:cs="Arial"/>
                <w:bCs/>
                <w:szCs w:val="18"/>
              </w:rPr>
            </w:pPr>
            <w:r w:rsidRPr="000A2E81">
              <w:rPr>
                <w:rFonts w:cs="Arial"/>
                <w:bCs/>
                <w:szCs w:val="18"/>
              </w:rPr>
              <w:t>Server System Administrator</w:t>
            </w:r>
          </w:p>
          <w:p w14:paraId="328312C7" w14:textId="77777777" w:rsidR="0050095E" w:rsidRPr="000A2E81" w:rsidRDefault="0050095E" w:rsidP="00301A55">
            <w:pPr>
              <w:pStyle w:val="TableText"/>
              <w:spacing w:before="60"/>
              <w:rPr>
                <w:rFonts w:cs="Arial"/>
                <w:bCs/>
                <w:szCs w:val="18"/>
              </w:rPr>
            </w:pPr>
            <w:r w:rsidRPr="000A2E81">
              <w:rPr>
                <w:rFonts w:cs="Arial"/>
                <w:bCs/>
                <w:szCs w:val="18"/>
              </w:rPr>
              <w:t>KDA CR 2113</w:t>
            </w:r>
          </w:p>
        </w:tc>
        <w:tc>
          <w:tcPr>
            <w:tcW w:w="2430" w:type="dxa"/>
            <w:shd w:val="clear" w:color="auto" w:fill="auto"/>
          </w:tcPr>
          <w:p w14:paraId="6974330F" w14:textId="77777777" w:rsidR="0050095E" w:rsidRPr="000A2E81" w:rsidRDefault="0050095E" w:rsidP="00301A55">
            <w:pPr>
              <w:pStyle w:val="TableText"/>
              <w:spacing w:before="60"/>
              <w:rPr>
                <w:rFonts w:cs="Arial"/>
                <w:szCs w:val="18"/>
              </w:rPr>
            </w:pPr>
            <w:r w:rsidRPr="000A2E81">
              <w:rPr>
                <w:rFonts w:cs="Arial"/>
                <w:szCs w:val="18"/>
              </w:rPr>
              <w:t>A VBECS system error will occur when a database timeout occurs. A Database timeout error should be handled by the software.</w:t>
            </w:r>
          </w:p>
        </w:tc>
        <w:tc>
          <w:tcPr>
            <w:tcW w:w="2520" w:type="dxa"/>
            <w:shd w:val="clear" w:color="auto" w:fill="auto"/>
          </w:tcPr>
          <w:p w14:paraId="29D7AD54"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The software notifies the administrator to correct the problem. The problem requires human intervention to correct the problem.</w:t>
            </w:r>
          </w:p>
        </w:tc>
        <w:tc>
          <w:tcPr>
            <w:tcW w:w="2175" w:type="dxa"/>
          </w:tcPr>
          <w:p w14:paraId="5221320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700F83FC"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F79B053" w14:textId="77777777" w:rsidR="0050095E" w:rsidRPr="000A2E81" w:rsidRDefault="0050095E" w:rsidP="00301A55">
            <w:pPr>
              <w:pStyle w:val="TableText"/>
              <w:spacing w:before="60"/>
              <w:rPr>
                <w:rFonts w:cs="Arial"/>
                <w:bCs/>
                <w:szCs w:val="18"/>
              </w:rPr>
            </w:pPr>
            <w:r w:rsidRPr="000A2E81">
              <w:rPr>
                <w:rFonts w:cs="Arial"/>
                <w:bCs/>
                <w:szCs w:val="18"/>
              </w:rPr>
              <w:lastRenderedPageBreak/>
              <w:t>Server System Administrator</w:t>
            </w:r>
          </w:p>
          <w:p w14:paraId="2A6E5352" w14:textId="77777777" w:rsidR="0050095E" w:rsidRPr="000A2E81" w:rsidRDefault="0050095E" w:rsidP="00301A55">
            <w:pPr>
              <w:pStyle w:val="TableText"/>
              <w:spacing w:before="60"/>
              <w:rPr>
                <w:rFonts w:cs="Arial"/>
                <w:szCs w:val="18"/>
              </w:rPr>
            </w:pPr>
            <w:r w:rsidRPr="000A2E81">
              <w:rPr>
                <w:rFonts w:cs="Arial"/>
                <w:bCs/>
                <w:szCs w:val="18"/>
              </w:rPr>
              <w:t>KDA CR 2234</w:t>
            </w:r>
          </w:p>
        </w:tc>
        <w:tc>
          <w:tcPr>
            <w:tcW w:w="2430" w:type="dxa"/>
            <w:shd w:val="clear" w:color="auto" w:fill="auto"/>
          </w:tcPr>
          <w:p w14:paraId="657F2B4E" w14:textId="77777777" w:rsidR="0050095E" w:rsidRPr="000A2E81" w:rsidRDefault="0050095E" w:rsidP="00301A55">
            <w:pPr>
              <w:pStyle w:val="TableText"/>
              <w:spacing w:before="60"/>
              <w:rPr>
                <w:rFonts w:cs="Arial"/>
                <w:szCs w:val="18"/>
              </w:rPr>
            </w:pPr>
            <w:r w:rsidRPr="000A2E81">
              <w:rPr>
                <w:rFonts w:cs="Arial"/>
                <w:szCs w:val="18"/>
              </w:rPr>
              <w:t>Microsoft Windows limits the number of non-interactive processes on the server. On rare occasions when the limit is exceeded the VBECS patch process will fail. User will be notified by message: "Error: occurred during VBECS application lock processing on the server.” Repeat the patch process.</w:t>
            </w:r>
          </w:p>
        </w:tc>
        <w:tc>
          <w:tcPr>
            <w:tcW w:w="2520" w:type="dxa"/>
            <w:shd w:val="clear" w:color="auto" w:fill="auto"/>
          </w:tcPr>
          <w:p w14:paraId="5AAD4A3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 longer an issue in the updated application.</w:t>
            </w:r>
          </w:p>
        </w:tc>
        <w:tc>
          <w:tcPr>
            <w:tcW w:w="2175" w:type="dxa"/>
          </w:tcPr>
          <w:p w14:paraId="45051BF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51FD5616"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E475AE7" w14:textId="77777777" w:rsidR="0050095E" w:rsidRPr="000A2E81" w:rsidRDefault="0050095E" w:rsidP="00301A55">
            <w:pPr>
              <w:pStyle w:val="TableText"/>
              <w:spacing w:before="60"/>
              <w:rPr>
                <w:rFonts w:cs="Arial"/>
                <w:szCs w:val="18"/>
              </w:rPr>
            </w:pPr>
            <w:r w:rsidRPr="000A2E81">
              <w:rPr>
                <w:rFonts w:cs="Arial"/>
                <w:szCs w:val="18"/>
              </w:rPr>
              <w:t>Special Instructions &amp; Transfusion Requirements</w:t>
            </w:r>
          </w:p>
          <w:p w14:paraId="3277093D" w14:textId="77777777" w:rsidR="0050095E" w:rsidRPr="000A2E81" w:rsidRDefault="0050095E" w:rsidP="00301A55">
            <w:pPr>
              <w:pStyle w:val="TableText"/>
              <w:spacing w:before="60"/>
              <w:rPr>
                <w:rFonts w:cs="Arial"/>
                <w:bCs/>
                <w:szCs w:val="18"/>
              </w:rPr>
            </w:pPr>
            <w:r w:rsidRPr="000A2E81">
              <w:rPr>
                <w:rFonts w:cs="Arial"/>
                <w:szCs w:val="18"/>
              </w:rPr>
              <w:t>KDA CR 2078</w:t>
            </w:r>
            <w:bookmarkStart w:id="17" w:name="cr2078"/>
            <w:bookmarkEnd w:id="17"/>
          </w:p>
        </w:tc>
        <w:tc>
          <w:tcPr>
            <w:tcW w:w="2430" w:type="dxa"/>
            <w:shd w:val="clear" w:color="auto" w:fill="auto"/>
          </w:tcPr>
          <w:p w14:paraId="1BAA4147" w14:textId="77777777" w:rsidR="0050095E" w:rsidRPr="000A2E81" w:rsidRDefault="0050095E" w:rsidP="00301A55">
            <w:pPr>
              <w:pStyle w:val="TableText"/>
              <w:spacing w:before="60"/>
              <w:rPr>
                <w:rFonts w:cs="Arial"/>
                <w:szCs w:val="18"/>
              </w:rPr>
            </w:pPr>
            <w:r w:rsidRPr="000A2E81">
              <w:rPr>
                <w:rFonts w:cs="Arial"/>
                <w:szCs w:val="18"/>
              </w:rPr>
              <w:t>After a patient has been selected and the SI/TR entry screen appears, the OK button remains enabled.</w:t>
            </w:r>
          </w:p>
        </w:tc>
        <w:tc>
          <w:tcPr>
            <w:tcW w:w="2520" w:type="dxa"/>
            <w:shd w:val="clear" w:color="auto" w:fill="auto"/>
          </w:tcPr>
          <w:p w14:paraId="6D970BA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OK button enables and disables as expected when valid data entry is completed.</w:t>
            </w:r>
          </w:p>
        </w:tc>
        <w:tc>
          <w:tcPr>
            <w:tcW w:w="2175" w:type="dxa"/>
          </w:tcPr>
          <w:p w14:paraId="56A6A46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6544B49E"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EDC67F3"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Throughout VBECS</w:t>
            </w:r>
          </w:p>
          <w:p w14:paraId="688CCCF0"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CR 3377</w:t>
            </w:r>
          </w:p>
          <w:p w14:paraId="7C9EF02C"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INC 898608</w:t>
            </w:r>
          </w:p>
        </w:tc>
        <w:tc>
          <w:tcPr>
            <w:tcW w:w="2430" w:type="dxa"/>
            <w:shd w:val="clear" w:color="auto" w:fill="auto"/>
          </w:tcPr>
          <w:p w14:paraId="7870B1C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Some, not all displays of the Patient Name were displaying with the first part of the name hidden.</w:t>
            </w:r>
          </w:p>
        </w:tc>
        <w:tc>
          <w:tcPr>
            <w:tcW w:w="2520" w:type="dxa"/>
            <w:shd w:val="clear" w:color="auto" w:fill="auto"/>
          </w:tcPr>
          <w:p w14:paraId="166131C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Patient name is formatted to left justified to display the patient’s surname. </w:t>
            </w:r>
          </w:p>
          <w:p w14:paraId="29BF7D54" w14:textId="77777777" w:rsidR="0050095E" w:rsidRPr="000A2E81" w:rsidRDefault="0050095E" w:rsidP="00301A55">
            <w:pPr>
              <w:spacing w:before="60"/>
              <w:rPr>
                <w:rFonts w:ascii="Arial" w:hAnsi="Arial" w:cs="Arial"/>
                <w:sz w:val="18"/>
                <w:szCs w:val="18"/>
              </w:rPr>
            </w:pPr>
          </w:p>
          <w:p w14:paraId="3237D7C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Scroll to view the first and middle names when not in view initially.</w:t>
            </w:r>
          </w:p>
        </w:tc>
        <w:tc>
          <w:tcPr>
            <w:tcW w:w="2175" w:type="dxa"/>
          </w:tcPr>
          <w:p w14:paraId="235DEC73"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B5071AD"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7D1FE1F"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Throughout VBECS</w:t>
            </w:r>
          </w:p>
          <w:p w14:paraId="6E0EB43D" w14:textId="77777777" w:rsidR="0050095E" w:rsidRPr="000A2E81" w:rsidRDefault="0050095E" w:rsidP="00301A55">
            <w:pPr>
              <w:rPr>
                <w:rFonts w:ascii="Arial" w:hAnsi="Arial" w:cs="Arial"/>
                <w:sz w:val="18"/>
                <w:szCs w:val="18"/>
              </w:rPr>
            </w:pPr>
            <w:r w:rsidRPr="000A2E81">
              <w:rPr>
                <w:rFonts w:ascii="Arial" w:hAnsi="Arial" w:cs="Arial"/>
                <w:sz w:val="18"/>
                <w:szCs w:val="18"/>
              </w:rPr>
              <w:t>KDA CR 2657</w:t>
            </w:r>
          </w:p>
        </w:tc>
        <w:tc>
          <w:tcPr>
            <w:tcW w:w="2430" w:type="dxa"/>
            <w:shd w:val="clear" w:color="auto" w:fill="auto"/>
          </w:tcPr>
          <w:p w14:paraId="45258537" w14:textId="77777777" w:rsidR="0050095E" w:rsidRPr="000A2E81" w:rsidRDefault="0050095E" w:rsidP="00301A55">
            <w:pPr>
              <w:pStyle w:val="TableText"/>
              <w:spacing w:before="60"/>
              <w:rPr>
                <w:rFonts w:cs="Arial"/>
                <w:szCs w:val="18"/>
              </w:rPr>
            </w:pPr>
            <w:r w:rsidRPr="000A2E81">
              <w:rPr>
                <w:rFonts w:cs="Arial"/>
                <w:szCs w:val="18"/>
              </w:rPr>
              <w:t>Patient names are truncated or improperly formatted on these reports when a full name exceeds 25 characters:</w:t>
            </w:r>
          </w:p>
          <w:p w14:paraId="4B746EF7" w14:textId="77777777" w:rsidR="0050095E" w:rsidRPr="00544A69" w:rsidRDefault="0050095E" w:rsidP="00301A55">
            <w:pPr>
              <w:pStyle w:val="TableText"/>
              <w:rPr>
                <w:rFonts w:cs="Arial"/>
                <w:strike/>
                <w:szCs w:val="18"/>
              </w:rPr>
            </w:pPr>
            <w:r w:rsidRPr="000A2E81">
              <w:rPr>
                <w:rFonts w:cs="Arial"/>
                <w:szCs w:val="18"/>
              </w:rPr>
              <w:t>Unit History Report</w:t>
            </w:r>
          </w:p>
          <w:p w14:paraId="4CD1C75B" w14:textId="77777777" w:rsidR="0050095E" w:rsidRPr="000A2E81" w:rsidRDefault="0050095E" w:rsidP="00301A55">
            <w:pPr>
              <w:pStyle w:val="TableText"/>
              <w:rPr>
                <w:rFonts w:cs="Arial"/>
                <w:szCs w:val="18"/>
              </w:rPr>
            </w:pPr>
            <w:r w:rsidRPr="000A2E81">
              <w:rPr>
                <w:rFonts w:cs="Arial"/>
                <w:szCs w:val="18"/>
              </w:rPr>
              <w:t>Exception Report</w:t>
            </w:r>
          </w:p>
          <w:p w14:paraId="26D9CECB" w14:textId="77777777" w:rsidR="0050095E" w:rsidRPr="000A2E81" w:rsidRDefault="0050095E" w:rsidP="00301A55">
            <w:pPr>
              <w:rPr>
                <w:rFonts w:ascii="Arial" w:hAnsi="Arial" w:cs="Arial"/>
                <w:sz w:val="18"/>
                <w:szCs w:val="18"/>
              </w:rPr>
            </w:pPr>
            <w:r w:rsidRPr="000A2E81">
              <w:rPr>
                <w:rFonts w:ascii="Arial" w:hAnsi="Arial" w:cs="Arial"/>
                <w:sz w:val="18"/>
                <w:szCs w:val="18"/>
              </w:rPr>
              <w:t>Inappropriate Transfusion Request Report</w:t>
            </w:r>
          </w:p>
        </w:tc>
        <w:tc>
          <w:tcPr>
            <w:tcW w:w="2520" w:type="dxa"/>
            <w:shd w:val="clear" w:color="auto" w:fill="auto"/>
          </w:tcPr>
          <w:p w14:paraId="0CDF0855"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Patient names display completely.</w:t>
            </w:r>
          </w:p>
          <w:p w14:paraId="634F5C66" w14:textId="77777777" w:rsidR="00D44C3D" w:rsidRPr="000A2E81" w:rsidRDefault="00D44C3D" w:rsidP="00301A55">
            <w:pPr>
              <w:spacing w:before="60"/>
              <w:rPr>
                <w:rFonts w:ascii="Arial" w:hAnsi="Arial" w:cs="Arial"/>
                <w:sz w:val="18"/>
                <w:szCs w:val="18"/>
              </w:rPr>
            </w:pPr>
          </w:p>
          <w:p w14:paraId="7698A5BE" w14:textId="77777777" w:rsidR="00D44C3D" w:rsidRPr="000A2E81" w:rsidRDefault="00D44C3D" w:rsidP="00301A55">
            <w:pPr>
              <w:spacing w:before="60"/>
              <w:rPr>
                <w:rFonts w:ascii="Arial" w:hAnsi="Arial" w:cs="Arial"/>
                <w:sz w:val="18"/>
                <w:szCs w:val="18"/>
              </w:rPr>
            </w:pPr>
          </w:p>
          <w:p w14:paraId="591B716B" w14:textId="77777777" w:rsidR="00D44C3D" w:rsidRPr="000A2E81" w:rsidRDefault="00D44C3D" w:rsidP="00301A55">
            <w:pPr>
              <w:spacing w:before="60"/>
              <w:rPr>
                <w:rFonts w:ascii="Arial" w:hAnsi="Arial" w:cs="Arial"/>
                <w:sz w:val="18"/>
                <w:szCs w:val="18"/>
              </w:rPr>
            </w:pPr>
            <w:r w:rsidRPr="000A2E81">
              <w:rPr>
                <w:rFonts w:ascii="Arial" w:hAnsi="Arial" w:cs="Arial"/>
                <w:sz w:val="18"/>
                <w:szCs w:val="18"/>
              </w:rPr>
              <w:t xml:space="preserve">Cost Accounting Report does not display </w:t>
            </w:r>
            <w:r w:rsidR="00496D57" w:rsidRPr="000A2E81">
              <w:rPr>
                <w:rFonts w:ascii="Arial" w:hAnsi="Arial" w:cs="Arial"/>
                <w:sz w:val="18"/>
                <w:szCs w:val="18"/>
              </w:rPr>
              <w:t>patient names.</w:t>
            </w:r>
          </w:p>
          <w:p w14:paraId="0CDAF868" w14:textId="77777777" w:rsidR="00496D57" w:rsidRPr="000A2E81" w:rsidRDefault="00496D57" w:rsidP="00301A55">
            <w:pPr>
              <w:spacing w:before="60"/>
              <w:rPr>
                <w:rFonts w:ascii="Arial" w:hAnsi="Arial" w:cs="Arial"/>
                <w:sz w:val="18"/>
                <w:szCs w:val="18"/>
              </w:rPr>
            </w:pPr>
          </w:p>
          <w:p w14:paraId="47785BC9" w14:textId="77777777" w:rsidR="00496D57" w:rsidRPr="000A2E81" w:rsidRDefault="00496D57" w:rsidP="00301A55">
            <w:pPr>
              <w:spacing w:before="60"/>
              <w:rPr>
                <w:rFonts w:ascii="Arial" w:hAnsi="Arial" w:cs="Arial"/>
                <w:sz w:val="18"/>
                <w:szCs w:val="18"/>
              </w:rPr>
            </w:pPr>
            <w:r w:rsidRPr="000A2E81">
              <w:rPr>
                <w:rFonts w:ascii="Arial" w:hAnsi="Arial" w:cs="Arial"/>
                <w:sz w:val="18"/>
                <w:szCs w:val="18"/>
              </w:rPr>
              <w:t>See KDA CR 3536</w:t>
            </w:r>
            <w:r w:rsidR="00A05718">
              <w:rPr>
                <w:rFonts w:ascii="Arial" w:hAnsi="Arial" w:cs="Arial"/>
                <w:sz w:val="18"/>
                <w:szCs w:val="18"/>
              </w:rPr>
              <w:t xml:space="preserve"> in the Known Anomalies and Defects document</w:t>
            </w:r>
            <w:r w:rsidRPr="000A2E81">
              <w:rPr>
                <w:rFonts w:ascii="Arial" w:hAnsi="Arial" w:cs="Arial"/>
                <w:sz w:val="18"/>
                <w:szCs w:val="18"/>
              </w:rPr>
              <w:t>.</w:t>
            </w:r>
          </w:p>
        </w:tc>
        <w:tc>
          <w:tcPr>
            <w:tcW w:w="2175" w:type="dxa"/>
          </w:tcPr>
          <w:p w14:paraId="6F661C16"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C8A8195"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1825D317" w14:textId="77777777" w:rsidR="0050095E" w:rsidRPr="000A2E81" w:rsidRDefault="0050095E" w:rsidP="00301A55">
            <w:pPr>
              <w:pStyle w:val="TableText"/>
              <w:spacing w:before="60"/>
              <w:rPr>
                <w:rFonts w:cs="Arial"/>
                <w:bCs/>
                <w:szCs w:val="18"/>
              </w:rPr>
            </w:pPr>
            <w:r w:rsidRPr="000A2E81">
              <w:rPr>
                <w:rFonts w:cs="Arial"/>
                <w:bCs/>
                <w:szCs w:val="18"/>
              </w:rPr>
              <w:t>Unit Antigen Typing</w:t>
            </w:r>
          </w:p>
          <w:p w14:paraId="7E1FD9A4" w14:textId="77777777" w:rsidR="0050095E" w:rsidRPr="000A2E81" w:rsidRDefault="0050095E" w:rsidP="00301A55">
            <w:pPr>
              <w:pStyle w:val="TableText"/>
              <w:spacing w:before="60"/>
              <w:rPr>
                <w:rFonts w:cs="Arial"/>
                <w:bCs/>
                <w:szCs w:val="18"/>
              </w:rPr>
            </w:pPr>
            <w:r w:rsidRPr="000A2E81">
              <w:rPr>
                <w:rFonts w:cs="Arial"/>
                <w:bCs/>
                <w:szCs w:val="18"/>
              </w:rPr>
              <w:t>KDA CR 1585</w:t>
            </w:r>
          </w:p>
        </w:tc>
        <w:tc>
          <w:tcPr>
            <w:tcW w:w="2430" w:type="dxa"/>
            <w:shd w:val="clear" w:color="auto" w:fill="auto"/>
          </w:tcPr>
          <w:p w14:paraId="26ED62F0" w14:textId="77777777" w:rsidR="0050095E" w:rsidRPr="000A2E81" w:rsidRDefault="0050095E" w:rsidP="00301A55">
            <w:pPr>
              <w:pStyle w:val="TableText"/>
              <w:spacing w:before="60"/>
              <w:rPr>
                <w:rFonts w:cs="Arial"/>
                <w:szCs w:val="18"/>
              </w:rPr>
            </w:pPr>
            <w:r w:rsidRPr="000A2E81">
              <w:rPr>
                <w:rFonts w:cs="Arial"/>
                <w:szCs w:val="18"/>
              </w:rPr>
              <w:t>When a user cancels out of an antigen testing worklist without performing any testing and then creates a new worklist for the same antiserum lot number; VBECS does not display the control cells on this worklist.</w:t>
            </w:r>
          </w:p>
        </w:tc>
        <w:tc>
          <w:tcPr>
            <w:tcW w:w="2520" w:type="dxa"/>
            <w:shd w:val="clear" w:color="auto" w:fill="auto"/>
          </w:tcPr>
          <w:p w14:paraId="7BF95C7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Quality control cells present for testing as required.</w:t>
            </w:r>
          </w:p>
        </w:tc>
        <w:tc>
          <w:tcPr>
            <w:tcW w:w="2175" w:type="dxa"/>
          </w:tcPr>
          <w:p w14:paraId="285E164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7040B6EA"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289A0367" w14:textId="77777777" w:rsidR="0050095E" w:rsidRPr="000A2E81" w:rsidRDefault="0050095E" w:rsidP="00301A55">
            <w:pPr>
              <w:pStyle w:val="TableText"/>
              <w:spacing w:before="60"/>
              <w:rPr>
                <w:rFonts w:cs="Arial"/>
                <w:szCs w:val="18"/>
              </w:rPr>
            </w:pPr>
            <w:r w:rsidRPr="000A2E81">
              <w:rPr>
                <w:rFonts w:cs="Arial"/>
                <w:szCs w:val="18"/>
              </w:rPr>
              <w:t>VBECS Administrator</w:t>
            </w:r>
          </w:p>
          <w:p w14:paraId="37814AD4" w14:textId="77777777" w:rsidR="0050095E" w:rsidRPr="000A2E81" w:rsidRDefault="0050095E" w:rsidP="00301A55">
            <w:pPr>
              <w:pStyle w:val="TableText"/>
              <w:spacing w:before="60"/>
              <w:rPr>
                <w:rFonts w:cs="Arial"/>
                <w:szCs w:val="18"/>
              </w:rPr>
            </w:pPr>
            <w:r w:rsidRPr="000A2E81">
              <w:rPr>
                <w:rFonts w:cs="Arial"/>
                <w:szCs w:val="18"/>
              </w:rPr>
              <w:t>KDA CR 2344</w:t>
            </w:r>
          </w:p>
        </w:tc>
        <w:tc>
          <w:tcPr>
            <w:tcW w:w="2430" w:type="dxa"/>
            <w:shd w:val="clear" w:color="auto" w:fill="auto"/>
          </w:tcPr>
          <w:p w14:paraId="76207AA2" w14:textId="77777777" w:rsidR="0050095E" w:rsidRPr="000A2E81" w:rsidRDefault="0050095E" w:rsidP="00301A55">
            <w:pPr>
              <w:pStyle w:val="TableText"/>
              <w:spacing w:before="60"/>
              <w:rPr>
                <w:rFonts w:cs="Arial"/>
                <w:szCs w:val="18"/>
              </w:rPr>
            </w:pPr>
            <w:r w:rsidRPr="000A2E81">
              <w:rPr>
                <w:rFonts w:cs="Arial"/>
                <w:szCs w:val="18"/>
              </w:rPr>
              <w:t>Clicking the Clear button after saving any changes still displays a warning about discarding changes that were made to the division details.</w:t>
            </w:r>
          </w:p>
        </w:tc>
        <w:tc>
          <w:tcPr>
            <w:tcW w:w="2520" w:type="dxa"/>
            <w:shd w:val="clear" w:color="auto" w:fill="auto"/>
          </w:tcPr>
          <w:p w14:paraId="570D8DF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Clicking the Clear button clears the fields and no longer displays the warning message.</w:t>
            </w:r>
          </w:p>
        </w:tc>
        <w:tc>
          <w:tcPr>
            <w:tcW w:w="2175" w:type="dxa"/>
          </w:tcPr>
          <w:p w14:paraId="3E0C12F9"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07BFFFF9"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7DB634C0" w14:textId="77777777" w:rsidR="0050095E" w:rsidRPr="000A2E81" w:rsidRDefault="0050095E" w:rsidP="00301A55">
            <w:pPr>
              <w:pStyle w:val="TableText"/>
              <w:spacing w:before="60"/>
              <w:rPr>
                <w:rFonts w:cs="Arial"/>
                <w:szCs w:val="18"/>
              </w:rPr>
            </w:pPr>
            <w:r w:rsidRPr="000A2E81">
              <w:rPr>
                <w:rFonts w:cs="Arial"/>
                <w:szCs w:val="18"/>
              </w:rPr>
              <w:lastRenderedPageBreak/>
              <w:t>VBECS Administrator</w:t>
            </w:r>
          </w:p>
          <w:p w14:paraId="5212B2CB" w14:textId="77777777" w:rsidR="0050095E" w:rsidRPr="000A2E81" w:rsidRDefault="0050095E" w:rsidP="00301A55">
            <w:pPr>
              <w:pStyle w:val="TableText"/>
              <w:spacing w:before="60"/>
              <w:rPr>
                <w:rFonts w:cs="Arial"/>
                <w:szCs w:val="18"/>
              </w:rPr>
            </w:pPr>
            <w:r w:rsidRPr="000A2E81">
              <w:rPr>
                <w:rFonts w:cs="Arial"/>
                <w:szCs w:val="18"/>
              </w:rPr>
              <w:t>KDA CR 2348</w:t>
            </w:r>
          </w:p>
        </w:tc>
        <w:tc>
          <w:tcPr>
            <w:tcW w:w="2430" w:type="dxa"/>
            <w:shd w:val="clear" w:color="auto" w:fill="auto"/>
          </w:tcPr>
          <w:p w14:paraId="3261F821" w14:textId="77777777" w:rsidR="0050095E" w:rsidRPr="000A2E81" w:rsidRDefault="0050095E" w:rsidP="00301A55">
            <w:pPr>
              <w:pStyle w:val="TableText"/>
              <w:spacing w:before="60"/>
              <w:rPr>
                <w:rFonts w:cs="Arial"/>
                <w:szCs w:val="18"/>
              </w:rPr>
            </w:pPr>
            <w:r w:rsidRPr="000A2E81">
              <w:rPr>
                <w:rFonts w:cs="Arial"/>
                <w:szCs w:val="18"/>
              </w:rPr>
              <w:t>The tool tip message for the disabled Clear button is incorrect. It states "Click to erase changes and reset screen." Expected to state "The data on the screen were not changed".</w:t>
            </w:r>
          </w:p>
        </w:tc>
        <w:tc>
          <w:tcPr>
            <w:tcW w:w="2520" w:type="dxa"/>
            <w:shd w:val="clear" w:color="auto" w:fill="auto"/>
          </w:tcPr>
          <w:p w14:paraId="7378D06B" w14:textId="77777777" w:rsidR="00C65182" w:rsidRPr="000A2E81" w:rsidRDefault="00C65182" w:rsidP="00301A55">
            <w:pPr>
              <w:spacing w:before="60"/>
              <w:rPr>
                <w:rFonts w:ascii="Arial" w:hAnsi="Arial" w:cs="Arial"/>
                <w:sz w:val="18"/>
                <w:szCs w:val="18"/>
              </w:rPr>
            </w:pPr>
            <w:r w:rsidRPr="00970306">
              <w:rPr>
                <w:rFonts w:ascii="Arial" w:hAnsi="Arial" w:cs="Arial"/>
                <w:sz w:val="18"/>
                <w:szCs w:val="18"/>
              </w:rPr>
              <w:t>When open</w:t>
            </w:r>
            <w:r w:rsidR="00970306" w:rsidRPr="00970306">
              <w:rPr>
                <w:rFonts w:ascii="Arial" w:hAnsi="Arial" w:cs="Arial"/>
                <w:sz w:val="18"/>
                <w:szCs w:val="18"/>
              </w:rPr>
              <w:t xml:space="preserve">ing the VBECS Administrator does </w:t>
            </w:r>
            <w:r w:rsidRPr="00970306">
              <w:rPr>
                <w:rFonts w:ascii="Arial" w:hAnsi="Arial" w:cs="Arial"/>
                <w:sz w:val="18"/>
                <w:szCs w:val="18"/>
              </w:rPr>
              <w:t>not change any information</w:t>
            </w:r>
            <w:r w:rsidR="00D923DE" w:rsidRPr="00970306">
              <w:rPr>
                <w:rFonts w:ascii="Arial" w:hAnsi="Arial" w:cs="Arial"/>
                <w:sz w:val="18"/>
                <w:szCs w:val="18"/>
              </w:rPr>
              <w:t>, the clear button is enabled and save is disabled.</w:t>
            </w:r>
            <w:r w:rsidRPr="00970306">
              <w:rPr>
                <w:rFonts w:ascii="Arial" w:hAnsi="Arial" w:cs="Arial"/>
                <w:sz w:val="18"/>
                <w:szCs w:val="18"/>
              </w:rPr>
              <w:t xml:space="preserve"> </w:t>
            </w:r>
            <w:r w:rsidR="00D923DE" w:rsidRPr="00970306">
              <w:rPr>
                <w:rFonts w:ascii="Arial" w:hAnsi="Arial" w:cs="Arial"/>
                <w:sz w:val="18"/>
                <w:szCs w:val="18"/>
              </w:rPr>
              <w:t>Bo</w:t>
            </w:r>
            <w:r w:rsidR="00245F4A" w:rsidRPr="00970306">
              <w:rPr>
                <w:rFonts w:ascii="Arial" w:hAnsi="Arial" w:cs="Arial"/>
                <w:sz w:val="18"/>
                <w:szCs w:val="18"/>
              </w:rPr>
              <w:t>th display appropriate messages.</w:t>
            </w:r>
          </w:p>
          <w:p w14:paraId="7CE08F2E" w14:textId="77777777" w:rsidR="00D923DE" w:rsidRPr="000A2E81" w:rsidRDefault="00D923DE" w:rsidP="00301A55">
            <w:pPr>
              <w:spacing w:before="60"/>
              <w:rPr>
                <w:rFonts w:ascii="Arial" w:hAnsi="Arial" w:cs="Arial"/>
                <w:sz w:val="18"/>
                <w:szCs w:val="18"/>
              </w:rPr>
            </w:pPr>
            <w:r w:rsidRPr="000A2E81">
              <w:rPr>
                <w:rFonts w:ascii="Arial" w:hAnsi="Arial" w:cs="Arial"/>
                <w:sz w:val="18"/>
                <w:szCs w:val="18"/>
              </w:rPr>
              <w:t>Clear button (enabled) displays a message stating “Click to disregard changes and clear for a new entry”</w:t>
            </w:r>
          </w:p>
          <w:p w14:paraId="4DE1D0B8" w14:textId="77777777" w:rsidR="00D923DE" w:rsidRPr="000A2E81" w:rsidRDefault="00D923DE" w:rsidP="00301A55">
            <w:pPr>
              <w:spacing w:before="60"/>
              <w:rPr>
                <w:rFonts w:ascii="Arial" w:hAnsi="Arial" w:cs="Arial"/>
                <w:sz w:val="18"/>
                <w:szCs w:val="18"/>
              </w:rPr>
            </w:pPr>
            <w:r w:rsidRPr="000A2E81">
              <w:rPr>
                <w:rFonts w:ascii="Arial" w:hAnsi="Arial" w:cs="Arial"/>
                <w:sz w:val="18"/>
                <w:szCs w:val="18"/>
              </w:rPr>
              <w:t>Save button (disabled) displays a message stating “Details did not change: cannot add or update.”</w:t>
            </w:r>
          </w:p>
        </w:tc>
        <w:tc>
          <w:tcPr>
            <w:tcW w:w="2175" w:type="dxa"/>
          </w:tcPr>
          <w:p w14:paraId="6B110A2B"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0B800F08"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6BCB99BE" w14:textId="77777777" w:rsidR="0050095E" w:rsidRPr="000A2E81" w:rsidRDefault="0050095E" w:rsidP="00301A55">
            <w:pPr>
              <w:pStyle w:val="TableText"/>
              <w:spacing w:before="60"/>
              <w:rPr>
                <w:rFonts w:cs="Arial"/>
                <w:szCs w:val="18"/>
              </w:rPr>
            </w:pPr>
            <w:r w:rsidRPr="000A2E81">
              <w:rPr>
                <w:rFonts w:cs="Arial"/>
                <w:szCs w:val="18"/>
              </w:rPr>
              <w:t>VBECS Administrator</w:t>
            </w:r>
          </w:p>
          <w:p w14:paraId="7CD60741" w14:textId="77777777" w:rsidR="0050095E" w:rsidRPr="000A2E81" w:rsidRDefault="0050095E" w:rsidP="00301A55">
            <w:pPr>
              <w:pStyle w:val="TableText"/>
              <w:spacing w:before="60"/>
              <w:rPr>
                <w:rFonts w:cs="Arial"/>
                <w:szCs w:val="18"/>
              </w:rPr>
            </w:pPr>
            <w:r w:rsidRPr="000A2E81">
              <w:rPr>
                <w:rFonts w:cs="Arial"/>
                <w:szCs w:val="18"/>
              </w:rPr>
              <w:t>KDA CR 2</w:t>
            </w:r>
            <w:r w:rsidR="00AD219A" w:rsidRPr="000A2E81">
              <w:rPr>
                <w:rFonts w:cs="Arial"/>
                <w:szCs w:val="18"/>
              </w:rPr>
              <w:t>8</w:t>
            </w:r>
            <w:r w:rsidRPr="000A2E81">
              <w:rPr>
                <w:rFonts w:cs="Arial"/>
                <w:szCs w:val="18"/>
              </w:rPr>
              <w:t>41</w:t>
            </w:r>
          </w:p>
        </w:tc>
        <w:tc>
          <w:tcPr>
            <w:tcW w:w="2430" w:type="dxa"/>
            <w:shd w:val="clear" w:color="auto" w:fill="auto"/>
          </w:tcPr>
          <w:p w14:paraId="39E144EC" w14:textId="77777777" w:rsidR="0050095E" w:rsidRPr="000A2E81" w:rsidRDefault="0050095E" w:rsidP="00301A55">
            <w:pPr>
              <w:pStyle w:val="TableText"/>
              <w:spacing w:before="60"/>
              <w:rPr>
                <w:rFonts w:cs="Arial"/>
                <w:szCs w:val="18"/>
              </w:rPr>
            </w:pPr>
            <w:r w:rsidRPr="000A2E81">
              <w:rPr>
                <w:rFonts w:cs="Arial"/>
                <w:szCs w:val="18"/>
              </w:rPr>
              <w:t>Users are prompted with a VBECS Confirmation box when exiting the VBECS Administrator that asks if the user wants to abandon changes and continue when no change was made.</w:t>
            </w:r>
          </w:p>
        </w:tc>
        <w:tc>
          <w:tcPr>
            <w:tcW w:w="2520" w:type="dxa"/>
            <w:shd w:val="clear" w:color="auto" w:fill="auto"/>
          </w:tcPr>
          <w:p w14:paraId="121DD26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Confirmation prompt is now consistent with the application. </w:t>
            </w:r>
          </w:p>
        </w:tc>
        <w:tc>
          <w:tcPr>
            <w:tcW w:w="2175" w:type="dxa"/>
          </w:tcPr>
          <w:p w14:paraId="1D1D6388"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14:paraId="3268A111" w14:textId="77777777"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14:paraId="4ACD6957" w14:textId="77777777" w:rsidR="0050095E" w:rsidRPr="000A2E81" w:rsidRDefault="0050095E" w:rsidP="00301A55">
            <w:pPr>
              <w:pStyle w:val="Heading4"/>
              <w:spacing w:before="60"/>
              <w:rPr>
                <w:rFonts w:cs="Arial"/>
                <w:b w:val="0"/>
                <w:sz w:val="18"/>
                <w:szCs w:val="18"/>
              </w:rPr>
            </w:pPr>
            <w:r w:rsidRPr="000A2E81">
              <w:rPr>
                <w:rFonts w:cs="Arial"/>
                <w:b w:val="0"/>
                <w:sz w:val="18"/>
                <w:szCs w:val="18"/>
              </w:rPr>
              <w:t>VistA Message Processing</w:t>
            </w:r>
          </w:p>
          <w:p w14:paraId="454F1ABA" w14:textId="77777777" w:rsidR="0050095E" w:rsidRPr="000A2E81" w:rsidRDefault="0050095E" w:rsidP="00301A55">
            <w:pPr>
              <w:pStyle w:val="Heading4"/>
              <w:spacing w:before="60"/>
              <w:rPr>
                <w:rFonts w:cs="Arial"/>
                <w:b w:val="0"/>
                <w:sz w:val="18"/>
                <w:szCs w:val="18"/>
              </w:rPr>
            </w:pPr>
            <w:r w:rsidRPr="000A2E81">
              <w:rPr>
                <w:rFonts w:cs="Arial"/>
                <w:b w:val="0"/>
                <w:sz w:val="18"/>
                <w:szCs w:val="18"/>
              </w:rPr>
              <w:t>CR 3243</w:t>
            </w:r>
          </w:p>
          <w:p w14:paraId="06C12F89" w14:textId="77777777" w:rsidR="0050095E" w:rsidRPr="000A2E81" w:rsidRDefault="0050095E" w:rsidP="00301A55">
            <w:pPr>
              <w:pStyle w:val="Heading4"/>
              <w:spacing w:before="60"/>
              <w:rPr>
                <w:rFonts w:cs="Arial"/>
                <w:b w:val="0"/>
                <w:sz w:val="18"/>
                <w:szCs w:val="18"/>
              </w:rPr>
            </w:pPr>
            <w:r w:rsidRPr="000A2E81">
              <w:rPr>
                <w:rFonts w:cs="Arial"/>
                <w:b w:val="0"/>
                <w:sz w:val="18"/>
                <w:szCs w:val="18"/>
              </w:rPr>
              <w:t>INC 626467</w:t>
            </w:r>
          </w:p>
          <w:p w14:paraId="3C4945B4" w14:textId="77777777" w:rsidR="0050095E" w:rsidRPr="000A2E81" w:rsidRDefault="0050095E" w:rsidP="00301A55">
            <w:pPr>
              <w:pStyle w:val="Heading4"/>
              <w:spacing w:before="60" w:after="0"/>
              <w:rPr>
                <w:rFonts w:cs="Arial"/>
                <w:b w:val="0"/>
                <w:sz w:val="18"/>
                <w:szCs w:val="18"/>
              </w:rPr>
            </w:pPr>
            <w:r w:rsidRPr="000A2E81">
              <w:rPr>
                <w:rFonts w:cs="Arial"/>
                <w:b w:val="0"/>
                <w:sz w:val="18"/>
                <w:szCs w:val="18"/>
              </w:rPr>
              <w:tab/>
            </w:r>
          </w:p>
        </w:tc>
        <w:tc>
          <w:tcPr>
            <w:tcW w:w="2430" w:type="dxa"/>
            <w:shd w:val="clear" w:color="auto" w:fill="auto"/>
          </w:tcPr>
          <w:p w14:paraId="6203E74D"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Messages were incorrectly processed in the VBECS Test or Production account after an associated VistA mirror update as only the PORT number was being checked.</w:t>
            </w:r>
          </w:p>
        </w:tc>
        <w:tc>
          <w:tcPr>
            <w:tcW w:w="2520" w:type="dxa"/>
            <w:shd w:val="clear" w:color="auto" w:fill="auto"/>
          </w:tcPr>
          <w:p w14:paraId="4ACD57CE"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Incoming messages will be checked for the Processing ID of “P” (Production) or “T” (Test) as well as the port number associated with the message.</w:t>
            </w:r>
          </w:p>
        </w:tc>
        <w:tc>
          <w:tcPr>
            <w:tcW w:w="2175" w:type="dxa"/>
          </w:tcPr>
          <w:p w14:paraId="42AE43B7" w14:textId="77777777"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bl>
    <w:p w14:paraId="72F7DDFE" w14:textId="77777777" w:rsidR="00A51486" w:rsidRPr="000A2E81" w:rsidRDefault="00A51486" w:rsidP="002C0573">
      <w:pPr>
        <w:spacing w:before="60"/>
      </w:pPr>
    </w:p>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
        <w:gridCol w:w="2610"/>
        <w:gridCol w:w="2430"/>
        <w:gridCol w:w="2520"/>
        <w:gridCol w:w="2160"/>
      </w:tblGrid>
      <w:tr w:rsidR="00A51486" w:rsidRPr="000A2E81" w14:paraId="349E086A" w14:textId="77777777" w:rsidTr="0095639C">
        <w:trPr>
          <w:cantSplit/>
          <w:trHeight w:val="575"/>
          <w:tblHeader/>
        </w:trPr>
        <w:tc>
          <w:tcPr>
            <w:tcW w:w="9735" w:type="dxa"/>
            <w:gridSpan w:val="5"/>
            <w:tcBorders>
              <w:top w:val="nil"/>
              <w:left w:val="nil"/>
              <w:bottom w:val="single" w:sz="4" w:space="0" w:color="auto"/>
              <w:right w:val="nil"/>
            </w:tcBorders>
            <w:shd w:val="clear" w:color="auto" w:fill="auto"/>
          </w:tcPr>
          <w:p w14:paraId="2A0C4ACB" w14:textId="77777777" w:rsidR="00A51486" w:rsidRPr="000A2E81" w:rsidRDefault="00A51486" w:rsidP="00301A55">
            <w:pPr>
              <w:pStyle w:val="Heading3"/>
            </w:pPr>
            <w:bookmarkStart w:id="18" w:name="_Toc419972182"/>
            <w:r w:rsidRPr="000A2E81">
              <w:lastRenderedPageBreak/>
              <w:t>Report Export</w:t>
            </w:r>
            <w:bookmarkEnd w:id="18"/>
          </w:p>
        </w:tc>
      </w:tr>
      <w:tr w:rsidR="00A51486" w:rsidRPr="000A2E81" w14:paraId="10A009CC" w14:textId="77777777" w:rsidTr="0095639C">
        <w:tblPrEx>
          <w:tblLook w:val="0400" w:firstRow="0" w:lastRow="0" w:firstColumn="0" w:lastColumn="0" w:noHBand="0" w:noVBand="1"/>
        </w:tblPrEx>
        <w:trPr>
          <w:gridBefore w:val="1"/>
          <w:wBefore w:w="15" w:type="dxa"/>
          <w:trHeight w:val="576"/>
        </w:trPr>
        <w:tc>
          <w:tcPr>
            <w:tcW w:w="2610" w:type="dxa"/>
            <w:shd w:val="pct25" w:color="auto" w:fill="auto"/>
            <w:vAlign w:val="bottom"/>
          </w:tcPr>
          <w:p w14:paraId="2DB5ACF7" w14:textId="77777777" w:rsidR="00A51486" w:rsidRPr="000A2E81" w:rsidRDefault="00A51486" w:rsidP="003C7209">
            <w:pPr>
              <w:pStyle w:val="Heading4"/>
              <w:spacing w:before="60"/>
              <w:rPr>
                <w:rFonts w:cs="Arial"/>
                <w:sz w:val="18"/>
                <w:szCs w:val="18"/>
              </w:rPr>
            </w:pPr>
            <w:r w:rsidRPr="000A2E81">
              <w:rPr>
                <w:rFonts w:cs="Arial"/>
                <w:sz w:val="18"/>
                <w:szCs w:val="18"/>
              </w:rPr>
              <w:t xml:space="preserve">Option </w:t>
            </w:r>
          </w:p>
        </w:tc>
        <w:tc>
          <w:tcPr>
            <w:tcW w:w="2430" w:type="dxa"/>
            <w:shd w:val="pct25" w:color="auto" w:fill="auto"/>
            <w:vAlign w:val="bottom"/>
          </w:tcPr>
          <w:p w14:paraId="2DB94D22" w14:textId="77777777" w:rsidR="00A51486" w:rsidRPr="000A2E81" w:rsidRDefault="00A51486" w:rsidP="003C7209">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14:paraId="38D0DD2E" w14:textId="77777777" w:rsidR="00A51486" w:rsidRPr="000A2E81" w:rsidRDefault="00A51486" w:rsidP="003C7209">
            <w:pPr>
              <w:rPr>
                <w:rFonts w:ascii="Arial" w:hAnsi="Arial" w:cs="Arial"/>
                <w:b/>
                <w:sz w:val="18"/>
                <w:szCs w:val="18"/>
              </w:rPr>
            </w:pPr>
            <w:r w:rsidRPr="000A2E81">
              <w:rPr>
                <w:rFonts w:ascii="Arial" w:hAnsi="Arial" w:cs="Arial"/>
                <w:b/>
                <w:sz w:val="18"/>
                <w:szCs w:val="18"/>
              </w:rPr>
              <w:t>Resolution Summary</w:t>
            </w:r>
          </w:p>
        </w:tc>
        <w:tc>
          <w:tcPr>
            <w:tcW w:w="2160" w:type="dxa"/>
            <w:shd w:val="pct25" w:color="auto" w:fill="auto"/>
          </w:tcPr>
          <w:p w14:paraId="3FC200A8" w14:textId="77777777" w:rsidR="00A51486" w:rsidRPr="000A2E81" w:rsidRDefault="00A51486" w:rsidP="003C7209">
            <w:pPr>
              <w:rPr>
                <w:rFonts w:ascii="Arial" w:hAnsi="Arial" w:cs="Arial"/>
                <w:sz w:val="18"/>
                <w:szCs w:val="18"/>
              </w:rPr>
            </w:pPr>
            <w:r w:rsidRPr="000A2E81">
              <w:rPr>
                <w:rFonts w:ascii="Arial" w:hAnsi="Arial" w:cs="Arial"/>
                <w:b/>
                <w:sz w:val="18"/>
                <w:szCs w:val="18"/>
                <w:lang w:eastAsia="ko-KR"/>
              </w:rPr>
              <w:t>Validation Scenario</w:t>
            </w:r>
          </w:p>
        </w:tc>
      </w:tr>
      <w:tr w:rsidR="00A51486" w:rsidRPr="000A2E81" w14:paraId="08A61E93" w14:textId="77777777" w:rsidTr="0095639C">
        <w:tblPrEx>
          <w:tblLook w:val="0400" w:firstRow="0" w:lastRow="0" w:firstColumn="0" w:lastColumn="0" w:noHBand="0" w:noVBand="1"/>
        </w:tblPrEx>
        <w:trPr>
          <w:gridBefore w:val="1"/>
          <w:wBefore w:w="15" w:type="dxa"/>
          <w:trHeight w:val="2519"/>
        </w:trPr>
        <w:tc>
          <w:tcPr>
            <w:tcW w:w="2610" w:type="dxa"/>
            <w:shd w:val="clear" w:color="auto" w:fill="auto"/>
          </w:tcPr>
          <w:p w14:paraId="66A485A3" w14:textId="77777777" w:rsidR="00A51486" w:rsidRPr="000A2E81" w:rsidRDefault="00A51486" w:rsidP="003C7209">
            <w:pPr>
              <w:pStyle w:val="Heading4"/>
              <w:spacing w:before="60" w:after="0"/>
              <w:rPr>
                <w:rFonts w:cs="Arial"/>
                <w:b w:val="0"/>
                <w:sz w:val="18"/>
                <w:szCs w:val="18"/>
              </w:rPr>
            </w:pPr>
            <w:bookmarkStart w:id="19" w:name="_Toc345680853"/>
            <w:r w:rsidRPr="000A2E81">
              <w:rPr>
                <w:rFonts w:cs="Arial"/>
                <w:b w:val="0"/>
                <w:sz w:val="18"/>
                <w:szCs w:val="18"/>
              </w:rPr>
              <w:t>All VBECS reports*</w:t>
            </w:r>
          </w:p>
          <w:bookmarkEnd w:id="19"/>
          <w:p w14:paraId="50A7B6B3" w14:textId="77777777" w:rsidR="00A51486" w:rsidRPr="000A2E81" w:rsidRDefault="00A51486" w:rsidP="003C7209">
            <w:pPr>
              <w:pStyle w:val="ListParagraph"/>
              <w:spacing w:before="60"/>
              <w:ind w:left="0"/>
              <w:contextualSpacing w:val="0"/>
              <w:rPr>
                <w:rFonts w:ascii="Arial" w:hAnsi="Arial" w:cs="Arial"/>
                <w:sz w:val="18"/>
                <w:szCs w:val="18"/>
              </w:rPr>
            </w:pPr>
            <w:r w:rsidRPr="000A2E81">
              <w:rPr>
                <w:rFonts w:ascii="Arial" w:hAnsi="Arial" w:cs="Arial"/>
                <w:sz w:val="18"/>
                <w:szCs w:val="18"/>
              </w:rPr>
              <w:t>DR 1473, DR 3147, DR 3148,</w:t>
            </w:r>
          </w:p>
          <w:p w14:paraId="4D18CDDD" w14:textId="77777777" w:rsidR="00A51486" w:rsidRPr="000A2E81" w:rsidRDefault="00A51486" w:rsidP="003C7209">
            <w:pPr>
              <w:rPr>
                <w:rFonts w:ascii="Arial" w:hAnsi="Arial" w:cs="Arial"/>
                <w:sz w:val="18"/>
                <w:szCs w:val="18"/>
              </w:rPr>
            </w:pPr>
            <w:r w:rsidRPr="000A2E81">
              <w:rPr>
                <w:rFonts w:ascii="Arial" w:hAnsi="Arial" w:cs="Arial"/>
                <w:sz w:val="18"/>
                <w:szCs w:val="18"/>
              </w:rPr>
              <w:t>DR 4499</w:t>
            </w:r>
            <w:r w:rsidR="0095639C" w:rsidRPr="000A2E81">
              <w:rPr>
                <w:rFonts w:ascii="Arial" w:hAnsi="Arial" w:cs="Arial"/>
                <w:sz w:val="18"/>
                <w:szCs w:val="18"/>
              </w:rPr>
              <w:t>, DR 4607</w:t>
            </w:r>
          </w:p>
          <w:p w14:paraId="4B9E7326" w14:textId="77777777" w:rsidR="00A51486" w:rsidRPr="000A2E81" w:rsidRDefault="00A51486" w:rsidP="003C7209">
            <w:pPr>
              <w:rPr>
                <w:rFonts w:ascii="Arial" w:hAnsi="Arial" w:cs="Arial"/>
                <w:sz w:val="18"/>
                <w:szCs w:val="18"/>
              </w:rPr>
            </w:pPr>
          </w:p>
          <w:p w14:paraId="18B446CF" w14:textId="77777777" w:rsidR="00A51486" w:rsidRPr="000A2E81" w:rsidRDefault="00A51486" w:rsidP="003C7209">
            <w:pPr>
              <w:rPr>
                <w:rFonts w:ascii="Arial" w:hAnsi="Arial" w:cs="Arial"/>
                <w:sz w:val="18"/>
                <w:szCs w:val="18"/>
              </w:rPr>
            </w:pPr>
            <w:r w:rsidRPr="000A2E81">
              <w:rPr>
                <w:rFonts w:ascii="Arial" w:hAnsi="Arial" w:cs="Arial"/>
                <w:sz w:val="18"/>
                <w:szCs w:val="18"/>
              </w:rPr>
              <w:t xml:space="preserve"> </w:t>
            </w:r>
          </w:p>
        </w:tc>
        <w:tc>
          <w:tcPr>
            <w:tcW w:w="2430" w:type="dxa"/>
            <w:shd w:val="clear" w:color="auto" w:fill="auto"/>
          </w:tcPr>
          <w:p w14:paraId="570D2A0C" w14:textId="77777777" w:rsidR="00A51486" w:rsidRPr="000A2E81" w:rsidRDefault="00A51486" w:rsidP="003C7209">
            <w:pPr>
              <w:spacing w:before="60"/>
              <w:rPr>
                <w:rFonts w:ascii="Arial" w:hAnsi="Arial" w:cs="Arial"/>
                <w:sz w:val="18"/>
                <w:szCs w:val="18"/>
              </w:rPr>
            </w:pPr>
            <w:r w:rsidRPr="000A2E81">
              <w:rPr>
                <w:rFonts w:ascii="Arial" w:hAnsi="Arial" w:cs="Arial"/>
                <w:sz w:val="18"/>
                <w:szCs w:val="18"/>
              </w:rPr>
              <w:t>VBECS does not allow report data export.</w:t>
            </w:r>
          </w:p>
          <w:p w14:paraId="2F12E6B4" w14:textId="77777777" w:rsidR="00A51486" w:rsidRPr="000A2E81" w:rsidRDefault="00A51486" w:rsidP="003C7209">
            <w:pPr>
              <w:spacing w:before="60"/>
              <w:rPr>
                <w:rFonts w:ascii="Arial" w:hAnsi="Arial" w:cs="Arial"/>
                <w:sz w:val="18"/>
                <w:szCs w:val="18"/>
              </w:rPr>
            </w:pPr>
          </w:p>
          <w:p w14:paraId="032940CA" w14:textId="77777777" w:rsidR="00A51486" w:rsidRPr="000A2E81" w:rsidRDefault="00A51486" w:rsidP="003C7209">
            <w:pPr>
              <w:spacing w:before="60"/>
              <w:rPr>
                <w:rFonts w:ascii="Arial" w:hAnsi="Arial" w:cs="Arial"/>
                <w:sz w:val="18"/>
                <w:szCs w:val="18"/>
              </w:rPr>
            </w:pPr>
            <w:r w:rsidRPr="000A2E81">
              <w:rPr>
                <w:rFonts w:ascii="Arial" w:hAnsi="Arial" w:cs="Arial"/>
                <w:sz w:val="18"/>
                <w:szCs w:val="18"/>
              </w:rPr>
              <w:t>Ad Hoc reporting capability is requested to support internal, transfusion service, and external, national, statistical reports that require different combinations of information available from VBECS.</w:t>
            </w:r>
          </w:p>
        </w:tc>
        <w:tc>
          <w:tcPr>
            <w:tcW w:w="2520" w:type="dxa"/>
            <w:shd w:val="clear" w:color="auto" w:fill="auto"/>
          </w:tcPr>
          <w:p w14:paraId="60A73E1A" w14:textId="77777777" w:rsidR="00A51486" w:rsidRPr="000A2E81" w:rsidRDefault="00A51486" w:rsidP="003C7209">
            <w:pPr>
              <w:spacing w:before="60"/>
              <w:rPr>
                <w:rFonts w:ascii="Arial" w:hAnsi="Arial" w:cs="Arial"/>
                <w:sz w:val="18"/>
                <w:szCs w:val="18"/>
              </w:rPr>
            </w:pPr>
            <w:r w:rsidRPr="000A2E81">
              <w:rPr>
                <w:rFonts w:ascii="Arial" w:hAnsi="Arial" w:cs="Arial"/>
                <w:sz w:val="18"/>
                <w:szCs w:val="18"/>
              </w:rPr>
              <w:t>VBECS report data is exportable to a designated location in the VBECS server.</w:t>
            </w:r>
          </w:p>
          <w:p w14:paraId="0B06588C" w14:textId="77777777" w:rsidR="00A51486" w:rsidRPr="000A2E81" w:rsidRDefault="00A51486" w:rsidP="003C7209">
            <w:pPr>
              <w:spacing w:before="60"/>
              <w:rPr>
                <w:rFonts w:ascii="Arial" w:hAnsi="Arial" w:cs="Arial"/>
                <w:sz w:val="18"/>
                <w:szCs w:val="18"/>
              </w:rPr>
            </w:pPr>
            <w:r w:rsidRPr="000A2E81">
              <w:rPr>
                <w:rFonts w:ascii="Arial" w:hAnsi="Arial" w:cs="Arial"/>
                <w:sz w:val="18"/>
                <w:szCs w:val="18"/>
              </w:rPr>
              <w:t>Exported data may be analyzed and recombined using available local software allowing for local ad hoc report creation and use.</w:t>
            </w:r>
          </w:p>
          <w:p w14:paraId="0D7FA8F6" w14:textId="77777777" w:rsidR="00A51486" w:rsidRPr="000A2E81" w:rsidRDefault="00A51486" w:rsidP="003C7209">
            <w:pPr>
              <w:pStyle w:val="ListBullet"/>
              <w:numPr>
                <w:ilvl w:val="0"/>
                <w:numId w:val="0"/>
              </w:numPr>
              <w:rPr>
                <w:rFonts w:ascii="Arial" w:hAnsi="Arial" w:cs="Arial"/>
                <w:sz w:val="18"/>
                <w:szCs w:val="18"/>
              </w:rPr>
            </w:pPr>
          </w:p>
        </w:tc>
        <w:tc>
          <w:tcPr>
            <w:tcW w:w="2160" w:type="dxa"/>
          </w:tcPr>
          <w:p w14:paraId="75819E62" w14:textId="77777777" w:rsidR="00A51486" w:rsidRPr="000A2E81" w:rsidRDefault="00A51486" w:rsidP="003C7209">
            <w:pPr>
              <w:spacing w:before="60"/>
              <w:rPr>
                <w:rFonts w:ascii="Arial" w:hAnsi="Arial" w:cs="Arial"/>
                <w:sz w:val="18"/>
                <w:szCs w:val="18"/>
              </w:rPr>
            </w:pPr>
            <w:r w:rsidRPr="000A2E81">
              <w:rPr>
                <w:rFonts w:ascii="Arial" w:hAnsi="Arial" w:cs="Arial"/>
                <w:sz w:val="18"/>
                <w:szCs w:val="18"/>
              </w:rPr>
              <w:t xml:space="preserve">Appendix B. </w:t>
            </w:r>
            <w:hyperlink w:anchor="_Test_Scenario_Group_2" w:history="1">
              <w:r w:rsidRPr="000A2E81">
                <w:rPr>
                  <w:rStyle w:val="Hyperlink"/>
                  <w:rFonts w:ascii="Arial" w:hAnsi="Arial" w:cs="Arial"/>
                  <w:color w:val="auto"/>
                  <w:sz w:val="18"/>
                  <w:szCs w:val="18"/>
                </w:rPr>
                <w:fldChar w:fldCharType="begin"/>
              </w:r>
              <w:r w:rsidRPr="000A2E81">
                <w:rPr>
                  <w:rStyle w:val="Hyperlink"/>
                  <w:rFonts w:ascii="Arial" w:hAnsi="Arial" w:cs="Arial"/>
                  <w:color w:val="auto"/>
                  <w:sz w:val="18"/>
                  <w:szCs w:val="18"/>
                </w:rPr>
                <w:instrText xml:space="preserve"> REF _Ref349031594 \h  \* MERGEFORMAT </w:instrText>
              </w:r>
              <w:r w:rsidRPr="000A2E81">
                <w:rPr>
                  <w:rStyle w:val="Hyperlink"/>
                  <w:rFonts w:ascii="Arial" w:hAnsi="Arial" w:cs="Arial"/>
                  <w:color w:val="auto"/>
                  <w:sz w:val="18"/>
                  <w:szCs w:val="18"/>
                </w:rPr>
              </w:r>
              <w:r w:rsidRPr="000A2E81">
                <w:rPr>
                  <w:rStyle w:val="Hyperlink"/>
                  <w:rFonts w:ascii="Arial" w:hAnsi="Arial" w:cs="Arial"/>
                  <w:color w:val="auto"/>
                  <w:sz w:val="18"/>
                  <w:szCs w:val="18"/>
                </w:rPr>
                <w:fldChar w:fldCharType="separate"/>
              </w:r>
              <w:r w:rsidR="0095639C" w:rsidRPr="000A2E81">
                <w:rPr>
                  <w:rStyle w:val="Hyperlink"/>
                  <w:rFonts w:ascii="Arial" w:hAnsi="Arial" w:cs="Arial"/>
                  <w:color w:val="auto"/>
                  <w:sz w:val="18"/>
                  <w:szCs w:val="18"/>
                </w:rPr>
                <w:t>Test Scenario Group Two</w:t>
              </w:r>
              <w:r w:rsidRPr="000A2E81">
                <w:rPr>
                  <w:rStyle w:val="Hyperlink"/>
                  <w:rFonts w:ascii="Arial" w:hAnsi="Arial" w:cs="Arial"/>
                  <w:color w:val="auto"/>
                  <w:sz w:val="18"/>
                  <w:szCs w:val="18"/>
                </w:rPr>
                <w:fldChar w:fldCharType="end"/>
              </w:r>
            </w:hyperlink>
          </w:p>
        </w:tc>
      </w:tr>
      <w:tr w:rsidR="00A51486" w:rsidRPr="000A2E81" w14:paraId="1A7FEC40" w14:textId="77777777" w:rsidTr="0095639C">
        <w:tblPrEx>
          <w:tblLook w:val="0400" w:firstRow="0" w:lastRow="0" w:firstColumn="0" w:lastColumn="0" w:noHBand="0" w:noVBand="1"/>
        </w:tblPrEx>
        <w:trPr>
          <w:gridBefore w:val="1"/>
          <w:wBefore w:w="15" w:type="dxa"/>
          <w:cantSplit/>
          <w:trHeight w:val="1601"/>
        </w:trPr>
        <w:tc>
          <w:tcPr>
            <w:tcW w:w="9720" w:type="dxa"/>
            <w:gridSpan w:val="4"/>
            <w:shd w:val="clear" w:color="auto" w:fill="auto"/>
          </w:tcPr>
          <w:p w14:paraId="67EFA260" w14:textId="77777777" w:rsidR="0095639C" w:rsidRPr="000A2E81" w:rsidRDefault="0095639C" w:rsidP="0095639C">
            <w:pPr>
              <w:spacing w:before="60"/>
              <w:rPr>
                <w:rFonts w:ascii="Arial" w:hAnsi="Arial" w:cs="Arial"/>
                <w:b/>
                <w:sz w:val="18"/>
                <w:szCs w:val="18"/>
              </w:rPr>
            </w:pPr>
            <w:bookmarkStart w:id="20" w:name="_Toc345680881"/>
            <w:r w:rsidRPr="000A2E81">
              <w:rPr>
                <w:rFonts w:ascii="Arial" w:hAnsi="Arial" w:cs="Arial"/>
                <w:b/>
                <w:sz w:val="18"/>
                <w:szCs w:val="18"/>
              </w:rPr>
              <w:t>*Exportable reports</w:t>
            </w:r>
            <w:r w:rsidR="007F7A14" w:rsidRPr="000A2E81">
              <w:rPr>
                <w:rFonts w:ascii="Arial" w:hAnsi="Arial" w:cs="Arial"/>
                <w:b/>
                <w:sz w:val="18"/>
                <w:szCs w:val="18"/>
              </w:rPr>
              <w:t>:</w:t>
            </w:r>
          </w:p>
          <w:tbl>
            <w:tblPr>
              <w:tblW w:w="0" w:type="auto"/>
              <w:tblLook w:val="04A0" w:firstRow="1" w:lastRow="0" w:firstColumn="1" w:lastColumn="0" w:noHBand="0" w:noVBand="1"/>
            </w:tblPr>
            <w:tblGrid>
              <w:gridCol w:w="3163"/>
              <w:gridCol w:w="3163"/>
              <w:gridCol w:w="3163"/>
            </w:tblGrid>
            <w:tr w:rsidR="0095639C" w:rsidRPr="000A2E81" w14:paraId="0DE4E0A5" w14:textId="77777777" w:rsidTr="00D82F07">
              <w:tc>
                <w:tcPr>
                  <w:tcW w:w="3163" w:type="dxa"/>
                  <w:shd w:val="clear" w:color="auto" w:fill="auto"/>
                </w:tcPr>
                <w:bookmarkEnd w:id="20"/>
                <w:p w14:paraId="6F3526D2" w14:textId="77777777" w:rsidR="0095639C" w:rsidRPr="000A2E81" w:rsidRDefault="0095639C" w:rsidP="00D82F07">
                  <w:pPr>
                    <w:numPr>
                      <w:ilvl w:val="0"/>
                      <w:numId w:val="61"/>
                    </w:numPr>
                    <w:spacing w:before="60"/>
                    <w:rPr>
                      <w:rFonts w:ascii="Arial" w:hAnsi="Arial" w:cs="Arial"/>
                      <w:sz w:val="18"/>
                      <w:szCs w:val="18"/>
                    </w:rPr>
                  </w:pPr>
                  <w:r w:rsidRPr="000A2E81">
                    <w:rPr>
                      <w:rFonts w:ascii="Arial" w:hAnsi="Arial" w:cs="Arial"/>
                      <w:sz w:val="18"/>
                      <w:szCs w:val="18"/>
                    </w:rPr>
                    <w:t>Administrative Data Report</w:t>
                  </w:r>
                </w:p>
              </w:tc>
              <w:tc>
                <w:tcPr>
                  <w:tcW w:w="3163" w:type="dxa"/>
                  <w:shd w:val="clear" w:color="auto" w:fill="auto"/>
                </w:tcPr>
                <w:p w14:paraId="651F4058" w14:textId="77777777" w:rsidR="0095639C" w:rsidRPr="000A2E81" w:rsidRDefault="0095639C" w:rsidP="00D82F07">
                  <w:pPr>
                    <w:numPr>
                      <w:ilvl w:val="0"/>
                      <w:numId w:val="61"/>
                    </w:numPr>
                    <w:spacing w:before="60"/>
                    <w:rPr>
                      <w:rFonts w:ascii="Arial" w:hAnsi="Arial" w:cs="Arial"/>
                      <w:sz w:val="18"/>
                      <w:szCs w:val="18"/>
                    </w:rPr>
                  </w:pPr>
                  <w:bookmarkStart w:id="21" w:name="_Toc345680864"/>
                  <w:r w:rsidRPr="000A2E81">
                    <w:rPr>
                      <w:rFonts w:ascii="Arial" w:hAnsi="Arial" w:cs="Arial"/>
                      <w:sz w:val="18"/>
                      <w:szCs w:val="18"/>
                    </w:rPr>
                    <w:t>Audit Trail Report</w:t>
                  </w:r>
                </w:p>
              </w:tc>
              <w:tc>
                <w:tcPr>
                  <w:tcW w:w="3163" w:type="dxa"/>
                  <w:shd w:val="clear" w:color="auto" w:fill="auto"/>
                </w:tcPr>
                <w:p w14:paraId="7AF46C1F" w14:textId="77777777" w:rsidR="0095639C" w:rsidRPr="000A2E81" w:rsidRDefault="0095639C" w:rsidP="00D82F07">
                  <w:pPr>
                    <w:numPr>
                      <w:ilvl w:val="0"/>
                      <w:numId w:val="61"/>
                    </w:numPr>
                    <w:spacing w:before="60"/>
                    <w:rPr>
                      <w:rFonts w:ascii="Arial" w:hAnsi="Arial" w:cs="Arial"/>
                      <w:sz w:val="18"/>
                      <w:szCs w:val="18"/>
                    </w:rPr>
                  </w:pPr>
                  <w:bookmarkStart w:id="22" w:name="_Toc345680860"/>
                  <w:bookmarkEnd w:id="21"/>
                  <w:r w:rsidRPr="000A2E81">
                    <w:rPr>
                      <w:rFonts w:ascii="Arial" w:hAnsi="Arial" w:cs="Arial"/>
                      <w:sz w:val="18"/>
                      <w:szCs w:val="18"/>
                    </w:rPr>
                    <w:t>Blood Availability Report</w:t>
                  </w:r>
                </w:p>
              </w:tc>
            </w:tr>
            <w:tr w:rsidR="0095639C" w:rsidRPr="000A2E81" w14:paraId="585E00CA" w14:textId="77777777" w:rsidTr="00D82F07">
              <w:tc>
                <w:tcPr>
                  <w:tcW w:w="3163" w:type="dxa"/>
                  <w:shd w:val="clear" w:color="auto" w:fill="auto"/>
                </w:tcPr>
                <w:p w14:paraId="208AC554" w14:textId="77777777" w:rsidR="0095639C" w:rsidRPr="000A2E81" w:rsidRDefault="0095639C" w:rsidP="00D82F07">
                  <w:pPr>
                    <w:numPr>
                      <w:ilvl w:val="0"/>
                      <w:numId w:val="61"/>
                    </w:numPr>
                    <w:spacing w:before="60"/>
                    <w:rPr>
                      <w:rFonts w:ascii="Arial" w:hAnsi="Arial" w:cs="Arial"/>
                      <w:sz w:val="18"/>
                      <w:szCs w:val="18"/>
                    </w:rPr>
                  </w:pPr>
                  <w:bookmarkStart w:id="23" w:name="_Toc345680867"/>
                  <w:bookmarkEnd w:id="22"/>
                  <w:r w:rsidRPr="000A2E81">
                    <w:rPr>
                      <w:rFonts w:ascii="Arial" w:hAnsi="Arial" w:cs="Arial"/>
                      <w:sz w:val="18"/>
                      <w:szCs w:val="18"/>
                    </w:rPr>
                    <w:t>Blood Bank Supplies Report</w:t>
                  </w:r>
                </w:p>
              </w:tc>
              <w:tc>
                <w:tcPr>
                  <w:tcW w:w="3163" w:type="dxa"/>
                  <w:shd w:val="clear" w:color="auto" w:fill="auto"/>
                </w:tcPr>
                <w:p w14:paraId="06C0E184" w14:textId="77777777" w:rsidR="0095639C" w:rsidRPr="000A2E81" w:rsidRDefault="0095639C" w:rsidP="00D82F07">
                  <w:pPr>
                    <w:numPr>
                      <w:ilvl w:val="0"/>
                      <w:numId w:val="61"/>
                    </w:numPr>
                    <w:spacing w:before="60"/>
                    <w:rPr>
                      <w:rFonts w:ascii="Arial" w:hAnsi="Arial" w:cs="Arial"/>
                      <w:sz w:val="18"/>
                      <w:szCs w:val="18"/>
                    </w:rPr>
                  </w:pPr>
                  <w:bookmarkStart w:id="24" w:name="_Toc345680862"/>
                  <w:bookmarkEnd w:id="23"/>
                  <w:r w:rsidRPr="000A2E81">
                    <w:rPr>
                      <w:rFonts w:ascii="Arial" w:hAnsi="Arial" w:cs="Arial"/>
                      <w:sz w:val="18"/>
                      <w:szCs w:val="18"/>
                    </w:rPr>
                    <w:t>Cost Accounting Report</w:t>
                  </w:r>
                </w:p>
              </w:tc>
              <w:tc>
                <w:tcPr>
                  <w:tcW w:w="3163" w:type="dxa"/>
                  <w:shd w:val="clear" w:color="auto" w:fill="auto"/>
                </w:tcPr>
                <w:p w14:paraId="309828B2" w14:textId="77777777" w:rsidR="0095639C" w:rsidRPr="000A2E81" w:rsidRDefault="0095639C" w:rsidP="00D82F07">
                  <w:pPr>
                    <w:numPr>
                      <w:ilvl w:val="0"/>
                      <w:numId w:val="61"/>
                    </w:numPr>
                    <w:spacing w:before="60"/>
                    <w:rPr>
                      <w:rFonts w:ascii="Arial" w:hAnsi="Arial" w:cs="Arial"/>
                      <w:sz w:val="18"/>
                      <w:szCs w:val="18"/>
                    </w:rPr>
                  </w:pPr>
                  <w:bookmarkStart w:id="25" w:name="_Toc345680878"/>
                  <w:bookmarkEnd w:id="24"/>
                  <w:r w:rsidRPr="000A2E81">
                    <w:rPr>
                      <w:rFonts w:ascii="Arial" w:hAnsi="Arial" w:cs="Arial"/>
                      <w:sz w:val="18"/>
                      <w:szCs w:val="18"/>
                    </w:rPr>
                    <w:t>Crossmatch to Transfusion Ratio Report</w:t>
                  </w:r>
                </w:p>
              </w:tc>
            </w:tr>
            <w:tr w:rsidR="0095639C" w:rsidRPr="000A2E81" w14:paraId="089A187E" w14:textId="77777777" w:rsidTr="00D82F07">
              <w:tc>
                <w:tcPr>
                  <w:tcW w:w="3163" w:type="dxa"/>
                  <w:shd w:val="clear" w:color="auto" w:fill="auto"/>
                </w:tcPr>
                <w:p w14:paraId="29513434" w14:textId="77777777" w:rsidR="0095639C" w:rsidRPr="000A2E81" w:rsidRDefault="0095639C" w:rsidP="00D82F07">
                  <w:pPr>
                    <w:numPr>
                      <w:ilvl w:val="0"/>
                      <w:numId w:val="61"/>
                    </w:numPr>
                    <w:spacing w:before="60"/>
                    <w:rPr>
                      <w:rFonts w:ascii="Arial" w:hAnsi="Arial" w:cs="Arial"/>
                      <w:sz w:val="18"/>
                      <w:szCs w:val="18"/>
                    </w:rPr>
                  </w:pPr>
                  <w:bookmarkStart w:id="26" w:name="_Toc345680861"/>
                  <w:bookmarkEnd w:id="25"/>
                  <w:r w:rsidRPr="000A2E81">
                    <w:rPr>
                      <w:rFonts w:ascii="Arial" w:hAnsi="Arial" w:cs="Arial"/>
                      <w:sz w:val="18"/>
                      <w:szCs w:val="18"/>
                    </w:rPr>
                    <w:t>Division Transfusion Report</w:t>
                  </w:r>
                </w:p>
              </w:tc>
              <w:tc>
                <w:tcPr>
                  <w:tcW w:w="3163" w:type="dxa"/>
                  <w:shd w:val="clear" w:color="auto" w:fill="auto"/>
                </w:tcPr>
                <w:p w14:paraId="2B4C7B2B" w14:textId="77777777" w:rsidR="0095639C" w:rsidRPr="000A2E81" w:rsidRDefault="0095639C" w:rsidP="00D82F07">
                  <w:pPr>
                    <w:numPr>
                      <w:ilvl w:val="0"/>
                      <w:numId w:val="61"/>
                    </w:numPr>
                    <w:spacing w:before="60"/>
                    <w:rPr>
                      <w:rFonts w:ascii="Arial" w:hAnsi="Arial" w:cs="Arial"/>
                      <w:sz w:val="18"/>
                      <w:szCs w:val="18"/>
                    </w:rPr>
                  </w:pPr>
                  <w:bookmarkStart w:id="27" w:name="_Toc345680866"/>
                  <w:bookmarkEnd w:id="26"/>
                  <w:r w:rsidRPr="000A2E81">
                    <w:rPr>
                      <w:rFonts w:ascii="Arial" w:hAnsi="Arial" w:cs="Arial"/>
                      <w:sz w:val="18"/>
                      <w:szCs w:val="18"/>
                    </w:rPr>
                    <w:t>Division Workload Report</w:t>
                  </w:r>
                </w:p>
              </w:tc>
              <w:tc>
                <w:tcPr>
                  <w:tcW w:w="3163" w:type="dxa"/>
                  <w:shd w:val="clear" w:color="auto" w:fill="auto"/>
                </w:tcPr>
                <w:p w14:paraId="301DF704" w14:textId="77777777" w:rsidR="0095639C" w:rsidRPr="000A2E81" w:rsidRDefault="0095639C" w:rsidP="00D82F07">
                  <w:pPr>
                    <w:numPr>
                      <w:ilvl w:val="0"/>
                      <w:numId w:val="61"/>
                    </w:numPr>
                    <w:spacing w:before="60"/>
                    <w:rPr>
                      <w:rFonts w:ascii="Arial" w:hAnsi="Arial" w:cs="Arial"/>
                      <w:sz w:val="18"/>
                      <w:szCs w:val="18"/>
                    </w:rPr>
                  </w:pPr>
                  <w:bookmarkStart w:id="28" w:name="_Toc345680855"/>
                  <w:bookmarkEnd w:id="27"/>
                  <w:r w:rsidRPr="000A2E81">
                    <w:rPr>
                      <w:rFonts w:ascii="Arial" w:hAnsi="Arial" w:cs="Arial"/>
                      <w:sz w:val="18"/>
                      <w:szCs w:val="18"/>
                    </w:rPr>
                    <w:t>Equipment Report</w:t>
                  </w:r>
                </w:p>
              </w:tc>
            </w:tr>
            <w:tr w:rsidR="0095639C" w:rsidRPr="000A2E81" w14:paraId="1CDF768E" w14:textId="77777777" w:rsidTr="00D82F07">
              <w:tc>
                <w:tcPr>
                  <w:tcW w:w="3163" w:type="dxa"/>
                  <w:shd w:val="clear" w:color="auto" w:fill="auto"/>
                </w:tcPr>
                <w:p w14:paraId="1AAA4A8E" w14:textId="77777777" w:rsidR="0095639C" w:rsidRPr="000A2E81" w:rsidRDefault="0095639C" w:rsidP="00D82F07">
                  <w:pPr>
                    <w:numPr>
                      <w:ilvl w:val="0"/>
                      <w:numId w:val="61"/>
                    </w:numPr>
                    <w:spacing w:before="60"/>
                    <w:rPr>
                      <w:rFonts w:ascii="Arial" w:hAnsi="Arial" w:cs="Arial"/>
                      <w:sz w:val="18"/>
                      <w:szCs w:val="18"/>
                    </w:rPr>
                  </w:pPr>
                  <w:bookmarkStart w:id="29" w:name="_Toc345680868"/>
                  <w:bookmarkEnd w:id="28"/>
                  <w:r w:rsidRPr="000A2E81">
                    <w:rPr>
                      <w:rFonts w:ascii="Arial" w:hAnsi="Arial" w:cs="Arial"/>
                      <w:sz w:val="18"/>
                      <w:szCs w:val="18"/>
                    </w:rPr>
                    <w:t>Exception Report</w:t>
                  </w:r>
                </w:p>
              </w:tc>
              <w:tc>
                <w:tcPr>
                  <w:tcW w:w="3163" w:type="dxa"/>
                  <w:shd w:val="clear" w:color="auto" w:fill="auto"/>
                </w:tcPr>
                <w:p w14:paraId="11FAE695" w14:textId="77777777" w:rsidR="0095639C" w:rsidRPr="000A2E81" w:rsidRDefault="0095639C" w:rsidP="00D82F07">
                  <w:pPr>
                    <w:numPr>
                      <w:ilvl w:val="0"/>
                      <w:numId w:val="61"/>
                    </w:numPr>
                    <w:spacing w:before="60"/>
                    <w:rPr>
                      <w:rFonts w:ascii="Arial" w:hAnsi="Arial" w:cs="Arial"/>
                      <w:sz w:val="18"/>
                      <w:szCs w:val="18"/>
                    </w:rPr>
                  </w:pPr>
                  <w:bookmarkStart w:id="30" w:name="_Toc345680876"/>
                  <w:bookmarkEnd w:id="29"/>
                  <w:r w:rsidRPr="000A2E81">
                    <w:rPr>
                      <w:rFonts w:ascii="Arial" w:hAnsi="Arial" w:cs="Arial"/>
                      <w:sz w:val="18"/>
                      <w:szCs w:val="18"/>
                    </w:rPr>
                    <w:t>Inappropriate Transfusion Request Report</w:t>
                  </w:r>
                </w:p>
              </w:tc>
              <w:tc>
                <w:tcPr>
                  <w:tcW w:w="3163" w:type="dxa"/>
                  <w:shd w:val="clear" w:color="auto" w:fill="auto"/>
                </w:tcPr>
                <w:p w14:paraId="616C900F" w14:textId="77777777" w:rsidR="0095639C" w:rsidRPr="000A2E81" w:rsidRDefault="0095639C" w:rsidP="00D82F07">
                  <w:pPr>
                    <w:numPr>
                      <w:ilvl w:val="0"/>
                      <w:numId w:val="61"/>
                    </w:numPr>
                    <w:spacing w:before="60"/>
                    <w:rPr>
                      <w:rFonts w:ascii="Arial" w:hAnsi="Arial" w:cs="Arial"/>
                      <w:sz w:val="18"/>
                      <w:szCs w:val="18"/>
                    </w:rPr>
                  </w:pPr>
                  <w:bookmarkStart w:id="31" w:name="_Toc345680863"/>
                  <w:bookmarkEnd w:id="30"/>
                  <w:r w:rsidRPr="000A2E81">
                    <w:rPr>
                      <w:rFonts w:ascii="Arial" w:hAnsi="Arial" w:cs="Arial"/>
                      <w:sz w:val="18"/>
                      <w:szCs w:val="18"/>
                    </w:rPr>
                    <w:t>Issued/Returned Report</w:t>
                  </w:r>
                </w:p>
              </w:tc>
            </w:tr>
            <w:bookmarkEnd w:id="31"/>
            <w:tr w:rsidR="00314BC3" w:rsidRPr="000A2E81" w14:paraId="698AF26C" w14:textId="77777777" w:rsidTr="00D82F07">
              <w:tc>
                <w:tcPr>
                  <w:tcW w:w="3163" w:type="dxa"/>
                  <w:shd w:val="clear" w:color="auto" w:fill="auto"/>
                </w:tcPr>
                <w:p w14:paraId="43D3D6AA" w14:textId="77777777" w:rsidR="00314BC3" w:rsidRPr="000A2E81" w:rsidRDefault="00314BC3" w:rsidP="00D82F07">
                  <w:pPr>
                    <w:numPr>
                      <w:ilvl w:val="0"/>
                      <w:numId w:val="61"/>
                    </w:numPr>
                    <w:spacing w:before="60"/>
                    <w:rPr>
                      <w:rFonts w:ascii="Arial" w:hAnsi="Arial" w:cs="Arial"/>
                      <w:sz w:val="18"/>
                      <w:szCs w:val="18"/>
                    </w:rPr>
                  </w:pPr>
                  <w:r w:rsidRPr="000A2E81">
                    <w:rPr>
                      <w:rFonts w:ascii="Arial" w:hAnsi="Arial" w:cs="Arial"/>
                      <w:sz w:val="18"/>
                      <w:szCs w:val="18"/>
                    </w:rPr>
                    <w:t>Medication Profile.</w:t>
                  </w:r>
                </w:p>
              </w:tc>
              <w:tc>
                <w:tcPr>
                  <w:tcW w:w="3163" w:type="dxa"/>
                  <w:shd w:val="clear" w:color="auto" w:fill="auto"/>
                </w:tcPr>
                <w:p w14:paraId="30DF10A0" w14:textId="77777777" w:rsidR="00314BC3" w:rsidRPr="000A2E81" w:rsidRDefault="00314BC3" w:rsidP="00D82F07">
                  <w:pPr>
                    <w:numPr>
                      <w:ilvl w:val="0"/>
                      <w:numId w:val="61"/>
                    </w:numPr>
                    <w:spacing w:before="60"/>
                    <w:rPr>
                      <w:rFonts w:ascii="Arial" w:hAnsi="Arial" w:cs="Arial"/>
                      <w:sz w:val="18"/>
                      <w:szCs w:val="18"/>
                    </w:rPr>
                  </w:pPr>
                  <w:bookmarkStart w:id="32" w:name="_Toc345680870"/>
                  <w:r w:rsidRPr="000A2E81">
                    <w:rPr>
                      <w:rFonts w:ascii="Arial" w:hAnsi="Arial" w:cs="Arial"/>
                      <w:sz w:val="18"/>
                      <w:szCs w:val="18"/>
                    </w:rPr>
                    <w:t>Order History Report</w:t>
                  </w:r>
                  <w:bookmarkEnd w:id="32"/>
                </w:p>
              </w:tc>
              <w:tc>
                <w:tcPr>
                  <w:tcW w:w="3163" w:type="dxa"/>
                  <w:shd w:val="clear" w:color="auto" w:fill="auto"/>
                </w:tcPr>
                <w:p w14:paraId="788D8DEF" w14:textId="77777777" w:rsidR="00314BC3" w:rsidRPr="000A2E81" w:rsidRDefault="00314BC3" w:rsidP="00D82F07">
                  <w:pPr>
                    <w:numPr>
                      <w:ilvl w:val="0"/>
                      <w:numId w:val="61"/>
                    </w:numPr>
                    <w:spacing w:before="60"/>
                    <w:rPr>
                      <w:rFonts w:ascii="Arial" w:hAnsi="Arial" w:cs="Arial"/>
                      <w:sz w:val="18"/>
                      <w:szCs w:val="18"/>
                    </w:rPr>
                  </w:pPr>
                  <w:bookmarkStart w:id="33" w:name="_Toc345680852"/>
                  <w:r w:rsidRPr="000A2E81">
                    <w:rPr>
                      <w:rFonts w:ascii="Arial" w:hAnsi="Arial" w:cs="Arial"/>
                      <w:sz w:val="18"/>
                      <w:szCs w:val="18"/>
                    </w:rPr>
                    <w:t>Outgoing Shipment Invoice</w:t>
                  </w:r>
                </w:p>
              </w:tc>
              <w:bookmarkStart w:id="34" w:name="_Toc345680877"/>
              <w:bookmarkEnd w:id="33"/>
            </w:tr>
            <w:tr w:rsidR="00314BC3" w:rsidRPr="000A2E81" w14:paraId="00574E2F" w14:textId="77777777" w:rsidTr="00D82F07">
              <w:tc>
                <w:tcPr>
                  <w:tcW w:w="3163" w:type="dxa"/>
                  <w:shd w:val="clear" w:color="auto" w:fill="auto"/>
                </w:tcPr>
                <w:p w14:paraId="128308F5" w14:textId="77777777" w:rsidR="00314BC3" w:rsidRPr="000A2E81" w:rsidRDefault="00314BC3" w:rsidP="00D82F07">
                  <w:pPr>
                    <w:numPr>
                      <w:ilvl w:val="0"/>
                      <w:numId w:val="61"/>
                    </w:numPr>
                    <w:spacing w:before="60"/>
                    <w:rPr>
                      <w:rFonts w:ascii="Arial" w:hAnsi="Arial" w:cs="Arial"/>
                      <w:sz w:val="18"/>
                      <w:szCs w:val="18"/>
                    </w:rPr>
                  </w:pPr>
                  <w:bookmarkStart w:id="35" w:name="_Toc345680879"/>
                  <w:bookmarkEnd w:id="34"/>
                  <w:r w:rsidRPr="000A2E81">
                    <w:rPr>
                      <w:rFonts w:ascii="Arial" w:hAnsi="Arial" w:cs="Arial"/>
                      <w:sz w:val="18"/>
                      <w:szCs w:val="18"/>
                    </w:rPr>
                    <w:t>Patient History Report</w:t>
                  </w:r>
                </w:p>
              </w:tc>
              <w:tc>
                <w:tcPr>
                  <w:tcW w:w="3163" w:type="dxa"/>
                  <w:shd w:val="clear" w:color="auto" w:fill="auto"/>
                </w:tcPr>
                <w:p w14:paraId="47FB4BD0" w14:textId="77777777" w:rsidR="00314BC3" w:rsidRPr="000A2E81" w:rsidRDefault="00314BC3" w:rsidP="00D82F07">
                  <w:pPr>
                    <w:numPr>
                      <w:ilvl w:val="0"/>
                      <w:numId w:val="61"/>
                    </w:numPr>
                    <w:spacing w:before="60"/>
                    <w:rPr>
                      <w:rFonts w:ascii="Arial" w:hAnsi="Arial" w:cs="Arial"/>
                      <w:sz w:val="18"/>
                      <w:szCs w:val="18"/>
                    </w:rPr>
                  </w:pPr>
                  <w:bookmarkStart w:id="36" w:name="_Toc345680854"/>
                  <w:bookmarkEnd w:id="35"/>
                  <w:r w:rsidRPr="000A2E81">
                    <w:rPr>
                      <w:rFonts w:ascii="Arial" w:hAnsi="Arial" w:cs="Arial"/>
                      <w:sz w:val="18"/>
                      <w:szCs w:val="18"/>
                    </w:rPr>
                    <w:t>Prolonged Transfusion Time Report</w:t>
                  </w:r>
                </w:p>
              </w:tc>
              <w:tc>
                <w:tcPr>
                  <w:tcW w:w="3163" w:type="dxa"/>
                  <w:shd w:val="clear" w:color="auto" w:fill="auto"/>
                </w:tcPr>
                <w:p w14:paraId="0E9835DE" w14:textId="77777777" w:rsidR="00314BC3" w:rsidRPr="000A2E81" w:rsidRDefault="00314BC3" w:rsidP="00D82F07">
                  <w:pPr>
                    <w:numPr>
                      <w:ilvl w:val="0"/>
                      <w:numId w:val="61"/>
                    </w:numPr>
                    <w:spacing w:before="60"/>
                    <w:rPr>
                      <w:rFonts w:ascii="Arial" w:hAnsi="Arial" w:cs="Arial"/>
                      <w:sz w:val="18"/>
                      <w:szCs w:val="18"/>
                    </w:rPr>
                  </w:pPr>
                  <w:bookmarkStart w:id="37" w:name="_Toc345680859"/>
                  <w:bookmarkEnd w:id="36"/>
                  <w:r w:rsidRPr="000A2E81">
                    <w:rPr>
                      <w:rFonts w:ascii="Arial" w:hAnsi="Arial" w:cs="Arial"/>
                      <w:sz w:val="18"/>
                      <w:szCs w:val="18"/>
                    </w:rPr>
                    <w:t>Reagent Inventory Report</w:t>
                  </w:r>
                </w:p>
              </w:tc>
            </w:tr>
            <w:tr w:rsidR="00314BC3" w:rsidRPr="000A2E81" w14:paraId="7C3A1FAD" w14:textId="77777777" w:rsidTr="00D82F07">
              <w:tc>
                <w:tcPr>
                  <w:tcW w:w="3163" w:type="dxa"/>
                  <w:shd w:val="clear" w:color="auto" w:fill="auto"/>
                </w:tcPr>
                <w:p w14:paraId="305F0DF5" w14:textId="77777777" w:rsidR="00314BC3" w:rsidRPr="000A2E81" w:rsidRDefault="00314BC3" w:rsidP="00D82F07">
                  <w:pPr>
                    <w:numPr>
                      <w:ilvl w:val="0"/>
                      <w:numId w:val="61"/>
                    </w:numPr>
                    <w:spacing w:before="60"/>
                    <w:rPr>
                      <w:rFonts w:ascii="Arial" w:hAnsi="Arial" w:cs="Arial"/>
                      <w:sz w:val="18"/>
                      <w:szCs w:val="18"/>
                    </w:rPr>
                  </w:pPr>
                  <w:bookmarkStart w:id="38" w:name="_Toc345680873"/>
                  <w:bookmarkEnd w:id="37"/>
                  <w:r w:rsidRPr="000A2E81">
                    <w:rPr>
                      <w:rFonts w:ascii="Arial" w:hAnsi="Arial" w:cs="Arial"/>
                      <w:sz w:val="18"/>
                      <w:szCs w:val="18"/>
                    </w:rPr>
                    <w:t>Transfusion Complications Report</w:t>
                  </w:r>
                </w:p>
              </w:tc>
              <w:tc>
                <w:tcPr>
                  <w:tcW w:w="3163" w:type="dxa"/>
                  <w:shd w:val="clear" w:color="auto" w:fill="auto"/>
                </w:tcPr>
                <w:p w14:paraId="49A74247" w14:textId="77777777" w:rsidR="00314BC3" w:rsidRPr="000A2E81" w:rsidRDefault="00314BC3" w:rsidP="00D82F07">
                  <w:pPr>
                    <w:numPr>
                      <w:ilvl w:val="0"/>
                      <w:numId w:val="61"/>
                    </w:numPr>
                    <w:spacing w:before="60"/>
                    <w:rPr>
                      <w:rFonts w:ascii="Arial" w:hAnsi="Arial" w:cs="Arial"/>
                      <w:sz w:val="18"/>
                      <w:szCs w:val="18"/>
                    </w:rPr>
                  </w:pPr>
                  <w:bookmarkStart w:id="39" w:name="_Toc345680874"/>
                  <w:bookmarkEnd w:id="38"/>
                  <w:r w:rsidRPr="000A2E81">
                    <w:rPr>
                      <w:rFonts w:ascii="Arial" w:hAnsi="Arial" w:cs="Arial"/>
                      <w:sz w:val="18"/>
                      <w:szCs w:val="18"/>
                    </w:rPr>
                    <w:t>Transfusion Effectiveness Report</w:t>
                  </w:r>
                </w:p>
              </w:tc>
              <w:tc>
                <w:tcPr>
                  <w:tcW w:w="3163" w:type="dxa"/>
                  <w:shd w:val="clear" w:color="auto" w:fill="auto"/>
                </w:tcPr>
                <w:p w14:paraId="30A67097" w14:textId="77777777" w:rsidR="00314BC3" w:rsidRPr="000A2E81" w:rsidRDefault="00314BC3" w:rsidP="00D82F07">
                  <w:pPr>
                    <w:numPr>
                      <w:ilvl w:val="0"/>
                      <w:numId w:val="61"/>
                    </w:numPr>
                    <w:spacing w:before="60"/>
                    <w:rPr>
                      <w:rFonts w:ascii="Arial" w:hAnsi="Arial" w:cs="Arial"/>
                      <w:sz w:val="18"/>
                      <w:szCs w:val="18"/>
                    </w:rPr>
                  </w:pPr>
                  <w:bookmarkStart w:id="40" w:name="_Toc345680880"/>
                  <w:bookmarkEnd w:id="39"/>
                  <w:r w:rsidRPr="000A2E81">
                    <w:rPr>
                      <w:rFonts w:ascii="Arial" w:hAnsi="Arial" w:cs="Arial"/>
                      <w:sz w:val="18"/>
                      <w:szCs w:val="18"/>
                    </w:rPr>
                    <w:t>Testing Worklist Report</w:t>
                  </w:r>
                </w:p>
              </w:tc>
            </w:tr>
            <w:tr w:rsidR="00314BC3" w:rsidRPr="000A2E81" w14:paraId="722986AA" w14:textId="77777777" w:rsidTr="00D82F07">
              <w:tc>
                <w:tcPr>
                  <w:tcW w:w="3163" w:type="dxa"/>
                  <w:shd w:val="clear" w:color="auto" w:fill="auto"/>
                </w:tcPr>
                <w:p w14:paraId="5CDE3358" w14:textId="77777777" w:rsidR="00314BC3" w:rsidRPr="000A2E81" w:rsidRDefault="00314BC3" w:rsidP="00D82F07">
                  <w:pPr>
                    <w:numPr>
                      <w:ilvl w:val="0"/>
                      <w:numId w:val="61"/>
                    </w:numPr>
                    <w:spacing w:before="60"/>
                    <w:rPr>
                      <w:rFonts w:ascii="Arial" w:hAnsi="Arial" w:cs="Arial"/>
                      <w:sz w:val="18"/>
                      <w:szCs w:val="18"/>
                    </w:rPr>
                  </w:pPr>
                  <w:bookmarkStart w:id="41" w:name="_Toc345680865"/>
                  <w:bookmarkEnd w:id="40"/>
                  <w:r w:rsidRPr="000A2E81">
                    <w:rPr>
                      <w:rFonts w:ascii="Arial" w:hAnsi="Arial" w:cs="Arial"/>
                      <w:sz w:val="18"/>
                      <w:szCs w:val="18"/>
                    </w:rPr>
                    <w:t>Transfusion Reaction Work Up Report</w:t>
                  </w:r>
                </w:p>
              </w:tc>
              <w:tc>
                <w:tcPr>
                  <w:tcW w:w="3163" w:type="dxa"/>
                  <w:shd w:val="clear" w:color="auto" w:fill="auto"/>
                </w:tcPr>
                <w:p w14:paraId="5364AEC7" w14:textId="77777777" w:rsidR="00314BC3" w:rsidRPr="000A2E81" w:rsidRDefault="00314BC3" w:rsidP="00D82F07">
                  <w:pPr>
                    <w:numPr>
                      <w:ilvl w:val="0"/>
                      <w:numId w:val="61"/>
                    </w:numPr>
                    <w:spacing w:before="60"/>
                    <w:rPr>
                      <w:rFonts w:ascii="Arial" w:hAnsi="Arial" w:cs="Arial"/>
                      <w:sz w:val="18"/>
                      <w:szCs w:val="18"/>
                    </w:rPr>
                  </w:pPr>
                  <w:bookmarkStart w:id="42" w:name="_Toc345680872"/>
                  <w:bookmarkEnd w:id="41"/>
                  <w:r w:rsidRPr="000A2E81">
                    <w:rPr>
                      <w:rFonts w:ascii="Arial" w:hAnsi="Arial" w:cs="Arial"/>
                      <w:sz w:val="18"/>
                      <w:szCs w:val="18"/>
                    </w:rPr>
                    <w:t>Transfusion Requirements Report</w:t>
                  </w:r>
                </w:p>
              </w:tc>
              <w:tc>
                <w:tcPr>
                  <w:tcW w:w="3163" w:type="dxa"/>
                  <w:shd w:val="clear" w:color="auto" w:fill="auto"/>
                </w:tcPr>
                <w:p w14:paraId="5891F324" w14:textId="77777777" w:rsidR="00314BC3" w:rsidRPr="000A2E81" w:rsidRDefault="00314BC3" w:rsidP="00D82F07">
                  <w:pPr>
                    <w:numPr>
                      <w:ilvl w:val="0"/>
                      <w:numId w:val="61"/>
                    </w:numPr>
                    <w:spacing w:before="60"/>
                    <w:rPr>
                      <w:rFonts w:ascii="Arial" w:hAnsi="Arial" w:cs="Arial"/>
                      <w:sz w:val="18"/>
                      <w:szCs w:val="18"/>
                    </w:rPr>
                  </w:pPr>
                  <w:bookmarkStart w:id="43" w:name="_Toc345680869"/>
                  <w:bookmarkEnd w:id="42"/>
                  <w:r w:rsidRPr="000A2E81">
                    <w:rPr>
                      <w:rFonts w:ascii="Arial" w:hAnsi="Arial" w:cs="Arial"/>
                      <w:sz w:val="18"/>
                      <w:szCs w:val="18"/>
                    </w:rPr>
                    <w:t>Transfusion Reaction Count Report</w:t>
                  </w:r>
                </w:p>
              </w:tc>
            </w:tr>
            <w:tr w:rsidR="00314BC3" w:rsidRPr="000A2E81" w14:paraId="06449A66" w14:textId="77777777" w:rsidTr="00D82F07">
              <w:tc>
                <w:tcPr>
                  <w:tcW w:w="3163" w:type="dxa"/>
                  <w:shd w:val="clear" w:color="auto" w:fill="auto"/>
                </w:tcPr>
                <w:p w14:paraId="3E2018C0" w14:textId="77777777" w:rsidR="00314BC3" w:rsidRPr="000A2E81" w:rsidRDefault="00314BC3" w:rsidP="00D82F07">
                  <w:pPr>
                    <w:numPr>
                      <w:ilvl w:val="0"/>
                      <w:numId w:val="61"/>
                    </w:numPr>
                    <w:spacing w:before="60"/>
                    <w:rPr>
                      <w:rFonts w:ascii="Arial" w:hAnsi="Arial" w:cs="Arial"/>
                      <w:sz w:val="18"/>
                      <w:szCs w:val="18"/>
                    </w:rPr>
                  </w:pPr>
                  <w:bookmarkStart w:id="44" w:name="_Toc345680858"/>
                  <w:bookmarkEnd w:id="43"/>
                  <w:r w:rsidRPr="000A2E81">
                    <w:rPr>
                      <w:rFonts w:ascii="Arial" w:hAnsi="Arial" w:cs="Arial"/>
                      <w:sz w:val="18"/>
                      <w:szCs w:val="18"/>
                    </w:rPr>
                    <w:t>View/Print Current Patient</w:t>
                  </w:r>
                </w:p>
              </w:tc>
              <w:bookmarkEnd w:id="44"/>
              <w:tc>
                <w:tcPr>
                  <w:tcW w:w="3163" w:type="dxa"/>
                  <w:shd w:val="clear" w:color="auto" w:fill="auto"/>
                </w:tcPr>
                <w:p w14:paraId="7062544A" w14:textId="77777777" w:rsidR="00314BC3" w:rsidRPr="000A2E81" w:rsidRDefault="00314BC3" w:rsidP="00D82F07">
                  <w:pPr>
                    <w:numPr>
                      <w:ilvl w:val="0"/>
                      <w:numId w:val="61"/>
                    </w:numPr>
                    <w:spacing w:before="60"/>
                    <w:rPr>
                      <w:rFonts w:ascii="Arial" w:hAnsi="Arial" w:cs="Arial"/>
                      <w:sz w:val="18"/>
                      <w:szCs w:val="18"/>
                    </w:rPr>
                  </w:pPr>
                  <w:r w:rsidRPr="000A2E81">
                    <w:rPr>
                      <w:rFonts w:ascii="Arial" w:hAnsi="Arial" w:cs="Arial"/>
                      <w:sz w:val="18"/>
                      <w:szCs w:val="18"/>
                    </w:rPr>
                    <w:t>Unit History Report</w:t>
                  </w:r>
                </w:p>
              </w:tc>
              <w:tc>
                <w:tcPr>
                  <w:tcW w:w="3163" w:type="dxa"/>
                  <w:shd w:val="clear" w:color="auto" w:fill="auto"/>
                </w:tcPr>
                <w:p w14:paraId="07489339" w14:textId="77777777" w:rsidR="00314BC3" w:rsidRPr="000A2E81" w:rsidRDefault="00314BC3" w:rsidP="00D82F07">
                  <w:pPr>
                    <w:spacing w:before="60"/>
                    <w:rPr>
                      <w:rFonts w:ascii="Arial" w:hAnsi="Arial" w:cs="Arial"/>
                      <w:sz w:val="18"/>
                      <w:szCs w:val="18"/>
                    </w:rPr>
                  </w:pPr>
                </w:p>
              </w:tc>
            </w:tr>
          </w:tbl>
          <w:p w14:paraId="10E3E05F" w14:textId="77777777" w:rsidR="00A51486" w:rsidRPr="000A2E81" w:rsidRDefault="00A51486" w:rsidP="003C7209">
            <w:pPr>
              <w:rPr>
                <w:rFonts w:ascii="Arial" w:hAnsi="Arial" w:cs="Arial"/>
                <w:sz w:val="18"/>
                <w:szCs w:val="18"/>
              </w:rPr>
            </w:pPr>
          </w:p>
          <w:p w14:paraId="11236186" w14:textId="77777777" w:rsidR="0095639C" w:rsidRPr="000A2E81" w:rsidRDefault="00A51486" w:rsidP="003C7209">
            <w:pPr>
              <w:rPr>
                <w:rFonts w:ascii="Arial" w:hAnsi="Arial" w:cs="Arial"/>
                <w:b/>
                <w:sz w:val="18"/>
                <w:szCs w:val="18"/>
              </w:rPr>
            </w:pPr>
            <w:r w:rsidRPr="000A2E81">
              <w:rPr>
                <w:rFonts w:ascii="Arial" w:hAnsi="Arial" w:cs="Arial"/>
                <w:b/>
                <w:sz w:val="18"/>
                <w:szCs w:val="18"/>
              </w:rPr>
              <w:t>Reports that are not exportable</w:t>
            </w:r>
            <w:r w:rsidR="007F7A14" w:rsidRPr="000A2E81">
              <w:rPr>
                <w:rFonts w:ascii="Arial" w:hAnsi="Arial" w:cs="Arial"/>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2"/>
              <w:gridCol w:w="3150"/>
              <w:gridCol w:w="3117"/>
            </w:tblGrid>
            <w:tr w:rsidR="0095639C" w:rsidRPr="000A2E81" w14:paraId="187C4399" w14:textId="77777777" w:rsidTr="00D82F07">
              <w:tc>
                <w:tcPr>
                  <w:tcW w:w="3222" w:type="dxa"/>
                  <w:tcBorders>
                    <w:top w:val="nil"/>
                    <w:left w:val="nil"/>
                    <w:bottom w:val="nil"/>
                    <w:right w:val="nil"/>
                  </w:tcBorders>
                  <w:shd w:val="clear" w:color="auto" w:fill="auto"/>
                </w:tcPr>
                <w:p w14:paraId="15611053" w14:textId="77777777" w:rsidR="0095639C" w:rsidRPr="000A2E81" w:rsidRDefault="00314BC3" w:rsidP="00D82F07">
                  <w:pPr>
                    <w:numPr>
                      <w:ilvl w:val="0"/>
                      <w:numId w:val="62"/>
                    </w:numPr>
                    <w:rPr>
                      <w:rFonts w:ascii="Arial" w:hAnsi="Arial" w:cs="Arial"/>
                      <w:sz w:val="18"/>
                      <w:szCs w:val="18"/>
                    </w:rPr>
                  </w:pPr>
                  <w:r w:rsidRPr="000A2E81">
                    <w:rPr>
                      <w:rFonts w:ascii="Arial" w:hAnsi="Arial" w:cs="Arial"/>
                      <w:sz w:val="18"/>
                      <w:szCs w:val="18"/>
                    </w:rPr>
                    <w:t xml:space="preserve">Blood Transfusion Record Form.(BTRF)  </w:t>
                  </w:r>
                </w:p>
              </w:tc>
              <w:tc>
                <w:tcPr>
                  <w:tcW w:w="3150" w:type="dxa"/>
                  <w:tcBorders>
                    <w:top w:val="nil"/>
                    <w:left w:val="nil"/>
                    <w:bottom w:val="nil"/>
                    <w:right w:val="nil"/>
                  </w:tcBorders>
                  <w:shd w:val="clear" w:color="auto" w:fill="auto"/>
                </w:tcPr>
                <w:p w14:paraId="47BBEDEF" w14:textId="77777777" w:rsidR="0095639C" w:rsidRPr="000A2E81" w:rsidRDefault="0095639C" w:rsidP="00D82F07">
                  <w:pPr>
                    <w:numPr>
                      <w:ilvl w:val="0"/>
                      <w:numId w:val="62"/>
                    </w:numPr>
                    <w:rPr>
                      <w:rFonts w:ascii="Arial" w:hAnsi="Arial" w:cs="Arial"/>
                      <w:sz w:val="18"/>
                      <w:szCs w:val="18"/>
                    </w:rPr>
                  </w:pPr>
                  <w:r w:rsidRPr="000A2E81">
                    <w:rPr>
                      <w:rFonts w:ascii="Arial" w:hAnsi="Arial" w:cs="Arial"/>
                      <w:sz w:val="18"/>
                      <w:szCs w:val="18"/>
                    </w:rPr>
                    <w:t>Pending Order List</w:t>
                  </w:r>
                </w:p>
              </w:tc>
              <w:tc>
                <w:tcPr>
                  <w:tcW w:w="3117" w:type="dxa"/>
                  <w:tcBorders>
                    <w:top w:val="nil"/>
                    <w:left w:val="nil"/>
                    <w:bottom w:val="nil"/>
                    <w:right w:val="nil"/>
                  </w:tcBorders>
                  <w:shd w:val="clear" w:color="auto" w:fill="auto"/>
                </w:tcPr>
                <w:p w14:paraId="0FA3C2FE" w14:textId="77777777" w:rsidR="0095639C" w:rsidRPr="000A2E81" w:rsidRDefault="00314BC3" w:rsidP="00D82F07">
                  <w:pPr>
                    <w:numPr>
                      <w:ilvl w:val="0"/>
                      <w:numId w:val="62"/>
                    </w:numPr>
                    <w:rPr>
                      <w:rFonts w:ascii="Arial" w:hAnsi="Arial" w:cs="Arial"/>
                      <w:sz w:val="18"/>
                      <w:szCs w:val="18"/>
                    </w:rPr>
                  </w:pPr>
                  <w:r w:rsidRPr="000A2E81">
                    <w:rPr>
                      <w:rFonts w:ascii="Arial" w:hAnsi="Arial" w:cs="Arial"/>
                      <w:sz w:val="18"/>
                      <w:szCs w:val="18"/>
                    </w:rPr>
                    <w:t>Pending Task List</w:t>
                  </w:r>
                </w:p>
              </w:tc>
            </w:tr>
            <w:tr w:rsidR="00314BC3" w:rsidRPr="000A2E81" w14:paraId="34AC0C19" w14:textId="77777777" w:rsidTr="00D82F07">
              <w:tc>
                <w:tcPr>
                  <w:tcW w:w="9489" w:type="dxa"/>
                  <w:gridSpan w:val="3"/>
                  <w:tcBorders>
                    <w:top w:val="nil"/>
                    <w:left w:val="nil"/>
                    <w:bottom w:val="nil"/>
                    <w:right w:val="nil"/>
                  </w:tcBorders>
                  <w:shd w:val="clear" w:color="auto" w:fill="auto"/>
                </w:tcPr>
                <w:p w14:paraId="7239F655" w14:textId="77777777" w:rsidR="00314BC3" w:rsidRPr="000A2E81" w:rsidRDefault="00314BC3" w:rsidP="00D82F07">
                  <w:pPr>
                    <w:numPr>
                      <w:ilvl w:val="0"/>
                      <w:numId w:val="62"/>
                    </w:numPr>
                    <w:spacing w:after="120"/>
                    <w:rPr>
                      <w:rFonts w:ascii="Arial" w:hAnsi="Arial" w:cs="Arial"/>
                      <w:sz w:val="18"/>
                      <w:szCs w:val="18"/>
                    </w:rPr>
                  </w:pPr>
                  <w:r w:rsidRPr="000A2E81">
                    <w:rPr>
                      <w:rFonts w:ascii="Arial" w:hAnsi="Arial" w:cs="Arial"/>
                      <w:sz w:val="18"/>
                      <w:szCs w:val="18"/>
                    </w:rPr>
                    <w:t>View/Print User Roles</w:t>
                  </w:r>
                </w:p>
              </w:tc>
            </w:tr>
            <w:tr w:rsidR="0095639C" w:rsidRPr="000A2E81" w14:paraId="379F771A" w14:textId="77777777" w:rsidTr="00D82F07">
              <w:tc>
                <w:tcPr>
                  <w:tcW w:w="9489" w:type="dxa"/>
                  <w:gridSpan w:val="3"/>
                  <w:tcBorders>
                    <w:top w:val="nil"/>
                    <w:left w:val="nil"/>
                    <w:bottom w:val="nil"/>
                    <w:right w:val="nil"/>
                  </w:tcBorders>
                  <w:shd w:val="clear" w:color="auto" w:fill="auto"/>
                </w:tcPr>
                <w:p w14:paraId="4758E03E" w14:textId="77777777" w:rsidR="0095639C" w:rsidRPr="000A2E81" w:rsidRDefault="0095639C" w:rsidP="00D82F07">
                  <w:pPr>
                    <w:spacing w:before="60"/>
                    <w:rPr>
                      <w:rFonts w:ascii="Arial" w:hAnsi="Arial" w:cs="Arial"/>
                      <w:b/>
                      <w:sz w:val="18"/>
                      <w:szCs w:val="18"/>
                    </w:rPr>
                  </w:pPr>
                  <w:r w:rsidRPr="000A2E81">
                    <w:rPr>
                      <w:rFonts w:ascii="Arial" w:hAnsi="Arial" w:cs="Arial"/>
                      <w:b/>
                      <w:sz w:val="18"/>
                      <w:szCs w:val="18"/>
                    </w:rPr>
                    <w:t>The Caution Tag is not a report and is not exportable.</w:t>
                  </w:r>
                </w:p>
              </w:tc>
            </w:tr>
          </w:tbl>
          <w:p w14:paraId="7BA8EC58" w14:textId="77777777" w:rsidR="00A51486" w:rsidRPr="000A2E81" w:rsidRDefault="00A51486" w:rsidP="003C7209">
            <w:pPr>
              <w:rPr>
                <w:rFonts w:ascii="Arial" w:hAnsi="Arial" w:cs="Arial"/>
                <w:sz w:val="18"/>
                <w:szCs w:val="18"/>
              </w:rPr>
            </w:pPr>
          </w:p>
        </w:tc>
      </w:tr>
    </w:tbl>
    <w:p w14:paraId="38970587" w14:textId="77777777" w:rsidR="00A51486" w:rsidRPr="000A2E81" w:rsidRDefault="00A51486"/>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430"/>
        <w:gridCol w:w="2520"/>
        <w:gridCol w:w="2175"/>
      </w:tblGrid>
      <w:tr w:rsidR="000E45D4" w:rsidRPr="000A2E81" w14:paraId="06BF88AB" w14:textId="77777777" w:rsidTr="00301A55">
        <w:trPr>
          <w:cantSplit/>
          <w:trHeight w:val="575"/>
          <w:tblHeader/>
        </w:trPr>
        <w:tc>
          <w:tcPr>
            <w:tcW w:w="9735" w:type="dxa"/>
            <w:gridSpan w:val="4"/>
            <w:tcBorders>
              <w:top w:val="nil"/>
              <w:left w:val="nil"/>
              <w:bottom w:val="single" w:sz="4" w:space="0" w:color="auto"/>
              <w:right w:val="nil"/>
            </w:tcBorders>
            <w:shd w:val="clear" w:color="auto" w:fill="auto"/>
          </w:tcPr>
          <w:p w14:paraId="14BBE150" w14:textId="77777777" w:rsidR="000E45D4" w:rsidRPr="000A2E81" w:rsidRDefault="000E45D4" w:rsidP="00301A55">
            <w:pPr>
              <w:pStyle w:val="Heading3"/>
            </w:pPr>
            <w:bookmarkStart w:id="45" w:name="_Toc419972183"/>
            <w:r w:rsidRPr="000A2E81">
              <w:t>Report Updates</w:t>
            </w:r>
            <w:bookmarkEnd w:id="45"/>
          </w:p>
        </w:tc>
      </w:tr>
      <w:tr w:rsidR="000E45D4" w:rsidRPr="000A2E81" w14:paraId="7DB2BBEE" w14:textId="77777777" w:rsidTr="00301A55">
        <w:tblPrEx>
          <w:tblLook w:val="0400" w:firstRow="0" w:lastRow="0" w:firstColumn="0" w:lastColumn="0" w:noHBand="0" w:noVBand="1"/>
        </w:tblPrEx>
        <w:trPr>
          <w:cantSplit/>
          <w:trHeight w:val="432"/>
          <w:tblHeader/>
        </w:trPr>
        <w:tc>
          <w:tcPr>
            <w:tcW w:w="2610" w:type="dxa"/>
            <w:shd w:val="pct25" w:color="auto" w:fill="auto"/>
            <w:vAlign w:val="bottom"/>
          </w:tcPr>
          <w:p w14:paraId="7CEAA9FC" w14:textId="77777777" w:rsidR="000E45D4" w:rsidRPr="000A2E81" w:rsidRDefault="000E45D4" w:rsidP="00301A55">
            <w:pPr>
              <w:pStyle w:val="Heading4"/>
              <w:spacing w:before="0" w:after="0"/>
              <w:rPr>
                <w:rFonts w:cs="Arial"/>
                <w:sz w:val="18"/>
                <w:szCs w:val="18"/>
              </w:rPr>
            </w:pPr>
            <w:r w:rsidRPr="000A2E81">
              <w:rPr>
                <w:rFonts w:cs="Arial"/>
                <w:sz w:val="18"/>
                <w:szCs w:val="18"/>
              </w:rPr>
              <w:t xml:space="preserve">Option </w:t>
            </w:r>
          </w:p>
        </w:tc>
        <w:tc>
          <w:tcPr>
            <w:tcW w:w="2430" w:type="dxa"/>
            <w:shd w:val="pct25" w:color="auto" w:fill="auto"/>
            <w:vAlign w:val="bottom"/>
          </w:tcPr>
          <w:p w14:paraId="51882CA5" w14:textId="77777777" w:rsidR="000E45D4" w:rsidRPr="000A2E81" w:rsidRDefault="000E45D4" w:rsidP="00301A55">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14:paraId="702598C5" w14:textId="77777777" w:rsidR="000E45D4" w:rsidRPr="000A2E81" w:rsidRDefault="000E45D4"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14:paraId="6D62ADCE" w14:textId="77777777" w:rsidR="000E45D4" w:rsidRPr="000A2E81" w:rsidRDefault="000E45D4" w:rsidP="00301A55">
            <w:pPr>
              <w:rPr>
                <w:rFonts w:ascii="Arial" w:hAnsi="Arial" w:cs="Arial"/>
                <w:sz w:val="18"/>
                <w:szCs w:val="18"/>
              </w:rPr>
            </w:pPr>
            <w:r w:rsidRPr="000A2E81">
              <w:rPr>
                <w:rFonts w:ascii="Arial" w:hAnsi="Arial" w:cs="Arial"/>
                <w:b/>
                <w:sz w:val="18"/>
                <w:szCs w:val="18"/>
                <w:lang w:eastAsia="ko-KR"/>
              </w:rPr>
              <w:t>Validation Scenario</w:t>
            </w:r>
          </w:p>
        </w:tc>
      </w:tr>
      <w:tr w:rsidR="000E45D4" w:rsidRPr="000A2E81" w14:paraId="0C3F4388" w14:textId="77777777" w:rsidTr="00301A55">
        <w:tblPrEx>
          <w:tblLook w:val="0400" w:firstRow="0" w:lastRow="0" w:firstColumn="0" w:lastColumn="0" w:noHBand="0" w:noVBand="1"/>
        </w:tblPrEx>
        <w:trPr>
          <w:cantSplit/>
          <w:trHeight w:val="432"/>
        </w:trPr>
        <w:tc>
          <w:tcPr>
            <w:tcW w:w="2610" w:type="dxa"/>
            <w:shd w:val="clear" w:color="auto" w:fill="auto"/>
          </w:tcPr>
          <w:p w14:paraId="4CE0A2A7" w14:textId="77777777" w:rsidR="000E45D4" w:rsidRPr="000A2E81" w:rsidRDefault="000E45D4" w:rsidP="00301A55">
            <w:pPr>
              <w:pStyle w:val="Heading4"/>
              <w:spacing w:before="60"/>
              <w:rPr>
                <w:rFonts w:cs="Arial"/>
                <w:b w:val="0"/>
                <w:sz w:val="18"/>
                <w:szCs w:val="18"/>
              </w:rPr>
            </w:pPr>
            <w:bookmarkStart w:id="46" w:name="_Toc345680850"/>
            <w:r w:rsidRPr="000A2E81">
              <w:rPr>
                <w:rFonts w:cs="Arial"/>
                <w:b w:val="0"/>
                <w:sz w:val="18"/>
                <w:szCs w:val="18"/>
              </w:rPr>
              <w:t>Accept Order (Printed Pending Order List)</w:t>
            </w:r>
          </w:p>
          <w:bookmarkEnd w:id="46"/>
          <w:p w14:paraId="60CCD0F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774</w:t>
            </w:r>
          </w:p>
        </w:tc>
        <w:tc>
          <w:tcPr>
            <w:tcW w:w="2430" w:type="dxa"/>
            <w:shd w:val="clear" w:color="auto" w:fill="auto"/>
          </w:tcPr>
          <w:p w14:paraId="2C7A381A"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When the user clicks Print and selects certain date ranges, a system error (shutdown) may occur due to a Crystal Reports bug.</w:t>
            </w:r>
          </w:p>
        </w:tc>
        <w:tc>
          <w:tcPr>
            <w:tcW w:w="2520" w:type="dxa"/>
            <w:shd w:val="clear" w:color="auto" w:fill="auto"/>
          </w:tcPr>
          <w:p w14:paraId="67C70E2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Clicking print no longer causes a system error.</w:t>
            </w:r>
          </w:p>
        </w:tc>
        <w:tc>
          <w:tcPr>
            <w:tcW w:w="2175" w:type="dxa"/>
          </w:tcPr>
          <w:p w14:paraId="5A766CF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E35443" w:rsidRPr="000A2E81" w14:paraId="39A5ACCD" w14:textId="77777777" w:rsidTr="00301A55">
        <w:tblPrEx>
          <w:tblLook w:val="0400" w:firstRow="0" w:lastRow="0" w:firstColumn="0" w:lastColumn="0" w:noHBand="0" w:noVBand="1"/>
        </w:tblPrEx>
        <w:trPr>
          <w:cantSplit/>
          <w:trHeight w:val="432"/>
        </w:trPr>
        <w:tc>
          <w:tcPr>
            <w:tcW w:w="2610" w:type="dxa"/>
            <w:shd w:val="clear" w:color="auto" w:fill="auto"/>
          </w:tcPr>
          <w:p w14:paraId="720E7F49"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Audit Trail Report </w:t>
            </w:r>
          </w:p>
          <w:p w14:paraId="31360D47" w14:textId="77777777" w:rsidR="00E35443" w:rsidRPr="000A2E81" w:rsidRDefault="00E35443" w:rsidP="00301A55">
            <w:pPr>
              <w:spacing w:before="60"/>
              <w:rPr>
                <w:rFonts w:ascii="Arial" w:hAnsi="Arial" w:cs="Arial"/>
                <w:sz w:val="18"/>
                <w:szCs w:val="18"/>
              </w:rPr>
            </w:pPr>
            <w:r w:rsidRPr="000A2E81">
              <w:rPr>
                <w:rFonts w:ascii="Arial" w:hAnsi="Arial" w:cs="Arial"/>
                <w:sz w:val="18"/>
                <w:szCs w:val="18"/>
              </w:rPr>
              <w:t>(Configure Daily QC)</w:t>
            </w:r>
          </w:p>
          <w:p w14:paraId="01A83D14"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KDA CR 1949</w:t>
            </w:r>
          </w:p>
        </w:tc>
        <w:tc>
          <w:tcPr>
            <w:tcW w:w="2430" w:type="dxa"/>
            <w:shd w:val="clear" w:color="auto" w:fill="auto"/>
          </w:tcPr>
          <w:p w14:paraId="2E3BEB67"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Screening Cells vial numbers were not displayed on the Audit Trail Report when there is a configuration change.</w:t>
            </w:r>
          </w:p>
        </w:tc>
        <w:tc>
          <w:tcPr>
            <w:tcW w:w="2520" w:type="dxa"/>
            <w:shd w:val="clear" w:color="auto" w:fill="auto"/>
          </w:tcPr>
          <w:p w14:paraId="4BC29EAB"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Screening Cell vial numbers display with change detailed.</w:t>
            </w:r>
          </w:p>
        </w:tc>
        <w:tc>
          <w:tcPr>
            <w:tcW w:w="2175" w:type="dxa"/>
          </w:tcPr>
          <w:p w14:paraId="044DD9B5"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None Provided.</w:t>
            </w:r>
          </w:p>
        </w:tc>
      </w:tr>
      <w:tr w:rsidR="00E35443" w:rsidRPr="000A2E81" w14:paraId="1208C128" w14:textId="77777777" w:rsidTr="00301A55">
        <w:tblPrEx>
          <w:tblLook w:val="0400" w:firstRow="0" w:lastRow="0" w:firstColumn="0" w:lastColumn="0" w:noHBand="0" w:noVBand="1"/>
        </w:tblPrEx>
        <w:trPr>
          <w:cantSplit/>
          <w:trHeight w:val="432"/>
        </w:trPr>
        <w:tc>
          <w:tcPr>
            <w:tcW w:w="2610" w:type="dxa"/>
            <w:shd w:val="clear" w:color="auto" w:fill="auto"/>
          </w:tcPr>
          <w:p w14:paraId="23E30938"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lastRenderedPageBreak/>
              <w:t xml:space="preserve">Audit Trail Report </w:t>
            </w:r>
          </w:p>
          <w:p w14:paraId="57E56D87" w14:textId="77777777" w:rsidR="00E35443" w:rsidRPr="000A2E81" w:rsidRDefault="00E35443" w:rsidP="00301A55">
            <w:pPr>
              <w:spacing w:before="60"/>
              <w:rPr>
                <w:rFonts w:ascii="Arial" w:hAnsi="Arial" w:cs="Arial"/>
                <w:sz w:val="18"/>
                <w:szCs w:val="18"/>
              </w:rPr>
            </w:pPr>
            <w:r w:rsidRPr="000A2E81">
              <w:rPr>
                <w:rFonts w:ascii="Arial" w:hAnsi="Arial" w:cs="Arial"/>
                <w:sz w:val="18"/>
                <w:szCs w:val="18"/>
              </w:rPr>
              <w:t>(Configure Daily QC)</w:t>
            </w:r>
          </w:p>
          <w:p w14:paraId="17A7B920"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KDA CR 1950</w:t>
            </w:r>
          </w:p>
        </w:tc>
        <w:tc>
          <w:tcPr>
            <w:tcW w:w="2430" w:type="dxa"/>
            <w:shd w:val="clear" w:color="auto" w:fill="auto"/>
          </w:tcPr>
          <w:p w14:paraId="1875B561" w14:textId="77777777" w:rsidR="00E35443" w:rsidRPr="000A2E81" w:rsidRDefault="00E35443" w:rsidP="00301A55">
            <w:pPr>
              <w:spacing w:before="60"/>
              <w:rPr>
                <w:rFonts w:ascii="Arial" w:hAnsi="Arial" w:cs="Arial"/>
                <w:sz w:val="18"/>
                <w:szCs w:val="18"/>
              </w:rPr>
            </w:pPr>
            <w:r w:rsidRPr="000A2E81">
              <w:rPr>
                <w:rFonts w:ascii="Arial" w:hAnsi="Arial" w:cs="Arial"/>
                <w:sz w:val="18"/>
                <w:szCs w:val="18"/>
              </w:rPr>
              <w:t>Daily QC Setup change comment details did not display on the Audit Trail Report when there was a configuration change in template type, number of racks, daily alert time, rack names or enhancement media.</w:t>
            </w:r>
          </w:p>
          <w:p w14:paraId="76BBF8EA" w14:textId="77777777" w:rsidR="00E35443" w:rsidRPr="000A2E81" w:rsidRDefault="00E35443" w:rsidP="00301A55">
            <w:pPr>
              <w:spacing w:before="60"/>
              <w:rPr>
                <w:rFonts w:ascii="Arial" w:hAnsi="Arial" w:cs="Arial"/>
                <w:sz w:val="18"/>
                <w:szCs w:val="18"/>
              </w:rPr>
            </w:pPr>
          </w:p>
          <w:p w14:paraId="24492F6E"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See </w:t>
            </w:r>
            <w:r w:rsidR="00E64A59" w:rsidRPr="000A2E81">
              <w:rPr>
                <w:rFonts w:ascii="Arial" w:hAnsi="Arial" w:cs="Arial"/>
                <w:sz w:val="18"/>
                <w:szCs w:val="18"/>
              </w:rPr>
              <w:t xml:space="preserve">Table 18, Details in Audit Trail Report </w:t>
            </w:r>
            <w:r w:rsidRPr="000A2E81">
              <w:rPr>
                <w:rFonts w:ascii="Arial" w:hAnsi="Arial" w:cs="Arial"/>
                <w:sz w:val="18"/>
                <w:szCs w:val="18"/>
              </w:rPr>
              <w:t>in the User Guide.</w:t>
            </w:r>
          </w:p>
        </w:tc>
        <w:tc>
          <w:tcPr>
            <w:tcW w:w="2520" w:type="dxa"/>
            <w:shd w:val="clear" w:color="auto" w:fill="auto"/>
          </w:tcPr>
          <w:p w14:paraId="26AD63B5"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A configuration change in Daily Rack QC configuration (template type, number of racks, daily alert time, rack names or enhancement media) displays with the   comment details.</w:t>
            </w:r>
          </w:p>
          <w:p w14:paraId="64D6DAF0" w14:textId="77777777" w:rsidR="00E35443" w:rsidRPr="000A2E81" w:rsidRDefault="00E35443" w:rsidP="00301A55">
            <w:pPr>
              <w:spacing w:before="60"/>
              <w:rPr>
                <w:rFonts w:ascii="Arial" w:hAnsi="Arial" w:cs="Arial"/>
                <w:sz w:val="18"/>
                <w:szCs w:val="18"/>
              </w:rPr>
            </w:pPr>
          </w:p>
          <w:p w14:paraId="219A0E45" w14:textId="77777777" w:rsidR="00E35443" w:rsidRPr="000A2E81" w:rsidRDefault="00E35443" w:rsidP="00301A55">
            <w:pPr>
              <w:spacing w:before="60"/>
              <w:rPr>
                <w:rFonts w:ascii="Arial" w:hAnsi="Arial" w:cs="Arial"/>
                <w:sz w:val="18"/>
                <w:szCs w:val="18"/>
              </w:rPr>
            </w:pPr>
          </w:p>
          <w:p w14:paraId="2E2221D1" w14:textId="77777777" w:rsidR="00E35443" w:rsidRPr="000A2E81" w:rsidRDefault="00E35443" w:rsidP="00301A55">
            <w:pPr>
              <w:spacing w:before="60"/>
              <w:rPr>
                <w:rFonts w:ascii="Arial" w:eastAsia="Calibri" w:hAnsi="Arial" w:cs="Arial"/>
                <w:sz w:val="18"/>
                <w:szCs w:val="18"/>
              </w:rPr>
            </w:pPr>
            <w:r w:rsidRPr="00970306">
              <w:rPr>
                <w:rFonts w:ascii="Arial" w:hAnsi="Arial" w:cs="Arial"/>
                <w:sz w:val="18"/>
                <w:szCs w:val="18"/>
              </w:rPr>
              <w:t xml:space="preserve">This does not apply to </w:t>
            </w:r>
            <w:r w:rsidR="00970306" w:rsidRPr="00970306">
              <w:rPr>
                <w:rFonts w:ascii="Arial" w:hAnsi="Arial" w:cs="Arial"/>
                <w:sz w:val="18"/>
                <w:szCs w:val="18"/>
              </w:rPr>
              <w:t>other</w:t>
            </w:r>
            <w:r w:rsidRPr="00970306">
              <w:rPr>
                <w:rFonts w:ascii="Arial" w:hAnsi="Arial" w:cs="Arial"/>
                <w:sz w:val="18"/>
                <w:szCs w:val="18"/>
              </w:rPr>
              <w:t xml:space="preserve"> changes to the testing on the selected rack entries.</w:t>
            </w:r>
          </w:p>
        </w:tc>
        <w:tc>
          <w:tcPr>
            <w:tcW w:w="2175" w:type="dxa"/>
          </w:tcPr>
          <w:p w14:paraId="6E7823F8" w14:textId="77777777"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None Provided. </w:t>
            </w:r>
          </w:p>
        </w:tc>
      </w:tr>
      <w:tr w:rsidR="000E45D4" w:rsidRPr="000A2E81" w14:paraId="1E5783AE" w14:textId="77777777" w:rsidTr="00301A55">
        <w:tblPrEx>
          <w:tblLook w:val="0400" w:firstRow="0" w:lastRow="0" w:firstColumn="0" w:lastColumn="0" w:noHBand="0" w:noVBand="1"/>
        </w:tblPrEx>
        <w:trPr>
          <w:cantSplit/>
          <w:trHeight w:val="432"/>
        </w:trPr>
        <w:tc>
          <w:tcPr>
            <w:tcW w:w="2610" w:type="dxa"/>
            <w:shd w:val="clear" w:color="auto" w:fill="auto"/>
          </w:tcPr>
          <w:p w14:paraId="74E6C9E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14:paraId="54DCDA31"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 xml:space="preserve">KDA CR 1968 </w:t>
            </w:r>
          </w:p>
          <w:p w14:paraId="37AB6F08" w14:textId="77777777" w:rsidR="000E45D4" w:rsidRPr="000A2E81" w:rsidRDefault="000E45D4" w:rsidP="00301A55">
            <w:pPr>
              <w:spacing w:before="60"/>
              <w:rPr>
                <w:rFonts w:ascii="Arial" w:hAnsi="Arial" w:cs="Arial"/>
                <w:sz w:val="18"/>
                <w:szCs w:val="18"/>
              </w:rPr>
            </w:pPr>
          </w:p>
        </w:tc>
        <w:tc>
          <w:tcPr>
            <w:tcW w:w="2430" w:type="dxa"/>
            <w:shd w:val="clear" w:color="auto" w:fill="auto"/>
          </w:tcPr>
          <w:p w14:paraId="46CF489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Special Instructions and Transfusion Requirements comments may not display completely on the report.</w:t>
            </w:r>
          </w:p>
        </w:tc>
        <w:tc>
          <w:tcPr>
            <w:tcW w:w="2520" w:type="dxa"/>
            <w:shd w:val="clear" w:color="auto" w:fill="auto"/>
          </w:tcPr>
          <w:p w14:paraId="1920BC06"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Complete comments display.</w:t>
            </w:r>
          </w:p>
        </w:tc>
        <w:tc>
          <w:tcPr>
            <w:tcW w:w="2175" w:type="dxa"/>
          </w:tcPr>
          <w:p w14:paraId="17D9ECA0"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3F47D852" w14:textId="77777777" w:rsidTr="00301A55">
        <w:tblPrEx>
          <w:tblLook w:val="0400" w:firstRow="0" w:lastRow="0" w:firstColumn="0" w:lastColumn="0" w:noHBand="0" w:noVBand="1"/>
        </w:tblPrEx>
        <w:trPr>
          <w:cantSplit/>
          <w:trHeight w:val="432"/>
        </w:trPr>
        <w:tc>
          <w:tcPr>
            <w:tcW w:w="2610" w:type="dxa"/>
            <w:shd w:val="clear" w:color="auto" w:fill="auto"/>
          </w:tcPr>
          <w:p w14:paraId="1E635D9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14:paraId="650B1AB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766</w:t>
            </w:r>
          </w:p>
          <w:p w14:paraId="760DA22B"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869</w:t>
            </w:r>
          </w:p>
        </w:tc>
        <w:tc>
          <w:tcPr>
            <w:tcW w:w="2430" w:type="dxa"/>
            <w:shd w:val="clear" w:color="auto" w:fill="auto"/>
          </w:tcPr>
          <w:p w14:paraId="04133FD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Audit Trail Report does not display the full comments a user can enter when using the Justify ABO/Rh or Inactivate Patient Transfusion Requirement option. The report will only show the first 100 characters.</w:t>
            </w:r>
          </w:p>
        </w:tc>
        <w:tc>
          <w:tcPr>
            <w:tcW w:w="2520" w:type="dxa"/>
            <w:shd w:val="clear" w:color="auto" w:fill="auto"/>
          </w:tcPr>
          <w:p w14:paraId="7184C41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14:paraId="0D638DE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61073CE4" w14:textId="77777777" w:rsidTr="00301A55">
        <w:tblPrEx>
          <w:tblLook w:val="0400" w:firstRow="0" w:lastRow="0" w:firstColumn="0" w:lastColumn="0" w:noHBand="0" w:noVBand="1"/>
        </w:tblPrEx>
        <w:trPr>
          <w:cantSplit/>
          <w:trHeight w:val="764"/>
        </w:trPr>
        <w:tc>
          <w:tcPr>
            <w:tcW w:w="2610" w:type="dxa"/>
            <w:shd w:val="clear" w:color="auto" w:fill="auto"/>
          </w:tcPr>
          <w:p w14:paraId="42428FD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14:paraId="0E95F57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31</w:t>
            </w:r>
          </w:p>
        </w:tc>
        <w:tc>
          <w:tcPr>
            <w:tcW w:w="2430" w:type="dxa"/>
            <w:shd w:val="clear" w:color="auto" w:fill="auto"/>
          </w:tcPr>
          <w:p w14:paraId="29F6AA7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allows the user to click the report header; it displays as a separate tab.</w:t>
            </w:r>
          </w:p>
        </w:tc>
        <w:tc>
          <w:tcPr>
            <w:tcW w:w="2520" w:type="dxa"/>
            <w:shd w:val="clear" w:color="auto" w:fill="auto"/>
          </w:tcPr>
          <w:p w14:paraId="76F5DDE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 longer occurs.</w:t>
            </w:r>
          </w:p>
        </w:tc>
        <w:tc>
          <w:tcPr>
            <w:tcW w:w="2175" w:type="dxa"/>
          </w:tcPr>
          <w:p w14:paraId="514F0F3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3C73E652" w14:textId="77777777" w:rsidTr="00301A55">
        <w:tblPrEx>
          <w:tblLook w:val="0400" w:firstRow="0" w:lastRow="0" w:firstColumn="0" w:lastColumn="0" w:noHBand="0" w:noVBand="1"/>
        </w:tblPrEx>
        <w:trPr>
          <w:cantSplit/>
          <w:trHeight w:val="432"/>
        </w:trPr>
        <w:tc>
          <w:tcPr>
            <w:tcW w:w="2610" w:type="dxa"/>
            <w:shd w:val="clear" w:color="auto" w:fill="auto"/>
          </w:tcPr>
          <w:p w14:paraId="6DB7F27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Blood Availability Report</w:t>
            </w:r>
          </w:p>
          <w:p w14:paraId="44DD677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463</w:t>
            </w:r>
          </w:p>
        </w:tc>
        <w:tc>
          <w:tcPr>
            <w:tcW w:w="2430" w:type="dxa"/>
            <w:shd w:val="clear" w:color="auto" w:fill="auto"/>
          </w:tcPr>
          <w:p w14:paraId="7CD72EE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Units with Final Disposition (Not Transfused)" report, defaults a start date of 1/1/1900 and end date of 12/31/9999. Even though the user manually enters new start/end dates, they are not used when the report data is generated.</w:t>
            </w:r>
          </w:p>
        </w:tc>
        <w:tc>
          <w:tcPr>
            <w:tcW w:w="2520" w:type="dxa"/>
            <w:shd w:val="clear" w:color="auto" w:fill="auto"/>
          </w:tcPr>
          <w:p w14:paraId="662F124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Defaults are corrected.  Report delivers per entered date range.</w:t>
            </w:r>
          </w:p>
        </w:tc>
        <w:tc>
          <w:tcPr>
            <w:tcW w:w="2175" w:type="dxa"/>
          </w:tcPr>
          <w:p w14:paraId="36DC4C9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431D7799" w14:textId="77777777" w:rsidTr="00301A55">
        <w:tblPrEx>
          <w:tblLook w:val="0400" w:firstRow="0" w:lastRow="0" w:firstColumn="0" w:lastColumn="0" w:noHBand="0" w:noVBand="1"/>
        </w:tblPrEx>
        <w:trPr>
          <w:cantSplit/>
          <w:trHeight w:val="432"/>
        </w:trPr>
        <w:tc>
          <w:tcPr>
            <w:tcW w:w="2610" w:type="dxa"/>
            <w:shd w:val="clear" w:color="auto" w:fill="auto"/>
          </w:tcPr>
          <w:p w14:paraId="4557B5F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 xml:space="preserve">Blood Availability Report </w:t>
            </w:r>
          </w:p>
          <w:p w14:paraId="50ECF7A9" w14:textId="77777777" w:rsidR="000E45D4" w:rsidRPr="000A2E81" w:rsidRDefault="000E45D4" w:rsidP="00301A55">
            <w:pPr>
              <w:rPr>
                <w:rFonts w:ascii="Arial" w:hAnsi="Arial" w:cs="Arial"/>
                <w:sz w:val="18"/>
                <w:szCs w:val="18"/>
              </w:rPr>
            </w:pPr>
            <w:r w:rsidRPr="000A2E81">
              <w:rPr>
                <w:rFonts w:ascii="Arial" w:hAnsi="Arial" w:cs="Arial"/>
                <w:sz w:val="18"/>
                <w:szCs w:val="18"/>
              </w:rPr>
              <w:t xml:space="preserve">Exception Report </w:t>
            </w:r>
          </w:p>
          <w:p w14:paraId="2DE5DEF2" w14:textId="77777777" w:rsidR="000E45D4" w:rsidRPr="000A2E81" w:rsidRDefault="000E45D4" w:rsidP="00301A55">
            <w:pPr>
              <w:rPr>
                <w:rFonts w:ascii="Arial" w:hAnsi="Arial" w:cs="Arial"/>
                <w:sz w:val="18"/>
                <w:szCs w:val="18"/>
              </w:rPr>
            </w:pPr>
            <w:r w:rsidRPr="000A2E81">
              <w:rPr>
                <w:rFonts w:ascii="Arial" w:hAnsi="Arial" w:cs="Arial"/>
                <w:sz w:val="18"/>
                <w:szCs w:val="18"/>
              </w:rPr>
              <w:t>Issued-Returned Report</w:t>
            </w:r>
          </w:p>
          <w:p w14:paraId="66A6A781" w14:textId="77777777" w:rsidR="000E45D4" w:rsidRPr="000A2E81" w:rsidRDefault="000E45D4" w:rsidP="00301A55">
            <w:pPr>
              <w:rPr>
                <w:rFonts w:ascii="Arial" w:hAnsi="Arial" w:cs="Arial"/>
                <w:sz w:val="18"/>
                <w:szCs w:val="18"/>
              </w:rPr>
            </w:pPr>
            <w:r w:rsidRPr="000A2E81">
              <w:rPr>
                <w:rFonts w:ascii="Arial" w:hAnsi="Arial" w:cs="Arial"/>
                <w:sz w:val="18"/>
                <w:szCs w:val="18"/>
              </w:rPr>
              <w:t xml:space="preserve">Order </w:t>
            </w:r>
            <w:r w:rsidR="00AF381F" w:rsidRPr="000A2E81">
              <w:rPr>
                <w:rFonts w:ascii="Arial" w:hAnsi="Arial" w:cs="Arial"/>
                <w:sz w:val="18"/>
                <w:szCs w:val="18"/>
              </w:rPr>
              <w:t xml:space="preserve">Summary </w:t>
            </w:r>
            <w:r w:rsidRPr="000A2E81">
              <w:rPr>
                <w:rFonts w:ascii="Arial" w:hAnsi="Arial" w:cs="Arial"/>
                <w:sz w:val="18"/>
                <w:szCs w:val="18"/>
              </w:rPr>
              <w:t>Report</w:t>
            </w:r>
            <w:r w:rsidR="00AF381F" w:rsidRPr="000A2E81">
              <w:rPr>
                <w:rFonts w:ascii="Arial" w:hAnsi="Arial" w:cs="Arial"/>
                <w:sz w:val="18"/>
                <w:szCs w:val="18"/>
              </w:rPr>
              <w:t xml:space="preserve"> (Reports menu)</w:t>
            </w:r>
          </w:p>
          <w:p w14:paraId="2274E58B" w14:textId="77777777" w:rsidR="000E45D4" w:rsidRPr="000A2E81" w:rsidRDefault="000E45D4" w:rsidP="00301A55">
            <w:pPr>
              <w:rPr>
                <w:rFonts w:ascii="Arial" w:hAnsi="Arial" w:cs="Arial"/>
                <w:sz w:val="18"/>
                <w:szCs w:val="18"/>
              </w:rPr>
            </w:pPr>
            <w:r w:rsidRPr="000A2E81">
              <w:rPr>
                <w:rFonts w:ascii="Arial" w:hAnsi="Arial" w:cs="Arial"/>
                <w:sz w:val="18"/>
                <w:szCs w:val="18"/>
              </w:rPr>
              <w:t>Testing WorkList Report</w:t>
            </w:r>
          </w:p>
          <w:p w14:paraId="7996CBA0" w14:textId="77777777" w:rsidR="000E45D4" w:rsidRPr="000A2E81" w:rsidRDefault="000E45D4" w:rsidP="00301A55">
            <w:pPr>
              <w:rPr>
                <w:rFonts w:ascii="Arial" w:hAnsi="Arial" w:cs="Arial"/>
                <w:sz w:val="18"/>
                <w:szCs w:val="18"/>
              </w:rPr>
            </w:pPr>
            <w:r w:rsidRPr="000A2E81">
              <w:rPr>
                <w:rFonts w:ascii="Arial" w:hAnsi="Arial" w:cs="Arial"/>
                <w:sz w:val="18"/>
                <w:szCs w:val="18"/>
              </w:rPr>
              <w:t xml:space="preserve">Transfusion Requirements Report </w:t>
            </w:r>
          </w:p>
          <w:p w14:paraId="290EB9EE"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070, KDA CR 2257</w:t>
            </w:r>
          </w:p>
          <w:p w14:paraId="34FF9C3B" w14:textId="77777777" w:rsidR="000E45D4" w:rsidRPr="000A2E81" w:rsidRDefault="000E45D4" w:rsidP="00301A55">
            <w:pPr>
              <w:rPr>
                <w:rFonts w:ascii="Arial" w:hAnsi="Arial" w:cs="Arial"/>
                <w:sz w:val="18"/>
                <w:szCs w:val="18"/>
              </w:rPr>
            </w:pPr>
            <w:r w:rsidRPr="000A2E81">
              <w:rPr>
                <w:rFonts w:ascii="Arial" w:hAnsi="Arial" w:cs="Arial"/>
                <w:sz w:val="18"/>
                <w:szCs w:val="18"/>
              </w:rPr>
              <w:t>KDA CR 2512, KDA CR 2584 KDA CR 2793</w:t>
            </w:r>
          </w:p>
        </w:tc>
        <w:tc>
          <w:tcPr>
            <w:tcW w:w="2430" w:type="dxa"/>
            <w:shd w:val="clear" w:color="auto" w:fill="auto"/>
          </w:tcPr>
          <w:p w14:paraId="4D1942D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 scheduler does not work for the listed reports. Users must run the report when needed.</w:t>
            </w:r>
          </w:p>
        </w:tc>
        <w:tc>
          <w:tcPr>
            <w:tcW w:w="2520" w:type="dxa"/>
            <w:shd w:val="clear" w:color="auto" w:fill="auto"/>
          </w:tcPr>
          <w:p w14:paraId="5D2565C1"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s) may be scheduled to print at a future date/time.</w:t>
            </w:r>
          </w:p>
        </w:tc>
        <w:tc>
          <w:tcPr>
            <w:tcW w:w="2175" w:type="dxa"/>
          </w:tcPr>
          <w:p w14:paraId="7EBD736D" w14:textId="77777777" w:rsidR="000E45D4" w:rsidRDefault="000E45D4" w:rsidP="00301A55">
            <w:pPr>
              <w:spacing w:before="60"/>
              <w:rPr>
                <w:rFonts w:ascii="Arial" w:hAnsi="Arial" w:cs="Arial"/>
                <w:sz w:val="18"/>
                <w:szCs w:val="18"/>
              </w:rPr>
            </w:pPr>
            <w:r w:rsidRPr="000A2E81">
              <w:rPr>
                <w:rFonts w:ascii="Arial" w:hAnsi="Arial" w:cs="Arial"/>
                <w:sz w:val="18"/>
                <w:szCs w:val="18"/>
              </w:rPr>
              <w:t>None Provided.</w:t>
            </w:r>
          </w:p>
          <w:p w14:paraId="45022664" w14:textId="77777777" w:rsidR="00301A55" w:rsidRPr="000A2E81" w:rsidRDefault="00301A55" w:rsidP="00301A55">
            <w:pPr>
              <w:spacing w:before="60"/>
              <w:rPr>
                <w:rFonts w:ascii="Arial" w:hAnsi="Arial" w:cs="Arial"/>
                <w:sz w:val="18"/>
                <w:szCs w:val="18"/>
              </w:rPr>
            </w:pPr>
          </w:p>
          <w:p w14:paraId="7E87A5AA" w14:textId="77777777" w:rsidR="00AF381F" w:rsidRPr="000A2E81" w:rsidRDefault="00AF381F" w:rsidP="00301A55">
            <w:pPr>
              <w:rPr>
                <w:rFonts w:ascii="Arial" w:hAnsi="Arial" w:cs="Arial"/>
                <w:sz w:val="18"/>
                <w:szCs w:val="18"/>
              </w:rPr>
            </w:pPr>
            <w:r w:rsidRPr="000A2E81">
              <w:rPr>
                <w:rFonts w:ascii="Arial" w:hAnsi="Arial" w:cs="Arial"/>
                <w:sz w:val="18"/>
                <w:szCs w:val="18"/>
              </w:rPr>
              <w:t>Order Summary Report is available on the Reports menu, not the Orders menu.</w:t>
            </w:r>
          </w:p>
          <w:p w14:paraId="34EB54B5" w14:textId="77777777" w:rsidR="00AF381F" w:rsidRPr="000A2E81" w:rsidRDefault="00AF381F" w:rsidP="00301A55">
            <w:pPr>
              <w:spacing w:before="60"/>
              <w:rPr>
                <w:rFonts w:ascii="Arial" w:hAnsi="Arial" w:cs="Arial"/>
                <w:sz w:val="18"/>
                <w:szCs w:val="18"/>
              </w:rPr>
            </w:pPr>
          </w:p>
        </w:tc>
      </w:tr>
      <w:tr w:rsidR="000E45D4" w:rsidRPr="000A2E81" w14:paraId="25CE0C29" w14:textId="77777777" w:rsidTr="00301A55">
        <w:tblPrEx>
          <w:tblLook w:val="0400" w:firstRow="0" w:lastRow="0" w:firstColumn="0" w:lastColumn="0" w:noHBand="0" w:noVBand="1"/>
        </w:tblPrEx>
        <w:trPr>
          <w:cantSplit/>
          <w:trHeight w:val="432"/>
        </w:trPr>
        <w:tc>
          <w:tcPr>
            <w:tcW w:w="2610" w:type="dxa"/>
            <w:shd w:val="clear" w:color="auto" w:fill="auto"/>
          </w:tcPr>
          <w:p w14:paraId="5C820C3C" w14:textId="77777777" w:rsidR="000E45D4" w:rsidRPr="000A2E81" w:rsidRDefault="000E45D4" w:rsidP="00301A55">
            <w:pPr>
              <w:pStyle w:val="Heading4"/>
              <w:spacing w:before="60" w:after="0"/>
              <w:rPr>
                <w:rFonts w:cs="Arial"/>
                <w:b w:val="0"/>
                <w:sz w:val="18"/>
                <w:szCs w:val="18"/>
              </w:rPr>
            </w:pPr>
            <w:r w:rsidRPr="000A2E81">
              <w:rPr>
                <w:rFonts w:cs="Arial"/>
                <w:b w:val="0"/>
                <w:sz w:val="18"/>
                <w:szCs w:val="18"/>
              </w:rPr>
              <w:lastRenderedPageBreak/>
              <w:t>Cost Accounting Report</w:t>
            </w:r>
          </w:p>
          <w:p w14:paraId="041C49F8" w14:textId="77777777" w:rsidR="000E45D4" w:rsidRPr="000A2E81" w:rsidRDefault="000E45D4" w:rsidP="00301A55">
            <w:pPr>
              <w:rPr>
                <w:rFonts w:ascii="Arial" w:hAnsi="Arial" w:cs="Arial"/>
                <w:sz w:val="18"/>
                <w:szCs w:val="18"/>
              </w:rPr>
            </w:pPr>
            <w:r w:rsidRPr="000A2E81">
              <w:rPr>
                <w:rFonts w:ascii="Arial" w:hAnsi="Arial" w:cs="Arial"/>
                <w:sz w:val="18"/>
                <w:szCs w:val="18"/>
              </w:rPr>
              <w:t>Testing Worklist Report</w:t>
            </w:r>
          </w:p>
          <w:p w14:paraId="4C4E5F59" w14:textId="77777777" w:rsidR="000E45D4" w:rsidRPr="000A2E81" w:rsidRDefault="000E45D4" w:rsidP="00301A55">
            <w:pPr>
              <w:pStyle w:val="TableText"/>
              <w:spacing w:before="60"/>
              <w:rPr>
                <w:rFonts w:cs="Arial"/>
                <w:bCs/>
                <w:szCs w:val="18"/>
              </w:rPr>
            </w:pPr>
            <w:r w:rsidRPr="000A2E81">
              <w:rPr>
                <w:rFonts w:cs="Arial"/>
                <w:bCs/>
                <w:szCs w:val="18"/>
              </w:rPr>
              <w:t>KDA CR 2757</w:t>
            </w:r>
          </w:p>
          <w:p w14:paraId="75ACB245" w14:textId="77777777" w:rsidR="000E45D4" w:rsidRPr="000A2E81" w:rsidRDefault="000E45D4" w:rsidP="00301A55">
            <w:pPr>
              <w:pStyle w:val="TableText"/>
              <w:rPr>
                <w:rFonts w:cs="Arial"/>
                <w:bCs/>
                <w:szCs w:val="18"/>
              </w:rPr>
            </w:pPr>
            <w:r w:rsidRPr="000A2E81">
              <w:rPr>
                <w:rFonts w:cs="Arial"/>
                <w:bCs/>
                <w:szCs w:val="18"/>
              </w:rPr>
              <w:t>INC 372543</w:t>
            </w:r>
          </w:p>
          <w:p w14:paraId="7D3FF234" w14:textId="77777777" w:rsidR="000E45D4" w:rsidRPr="000A2E81" w:rsidRDefault="000E45D4" w:rsidP="00301A55">
            <w:pPr>
              <w:pStyle w:val="TableText"/>
              <w:rPr>
                <w:rFonts w:cs="Arial"/>
                <w:szCs w:val="18"/>
              </w:rPr>
            </w:pPr>
          </w:p>
        </w:tc>
        <w:tc>
          <w:tcPr>
            <w:tcW w:w="2430" w:type="dxa"/>
            <w:shd w:val="clear" w:color="auto" w:fill="auto"/>
          </w:tcPr>
          <w:p w14:paraId="193BBFE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Certain combinations of patient data and the printer settings create a report too large to fit on a page leading to a Crystal Reports failure (error).</w:t>
            </w:r>
          </w:p>
        </w:tc>
        <w:tc>
          <w:tcPr>
            <w:tcW w:w="2520" w:type="dxa"/>
            <w:shd w:val="clear" w:color="auto" w:fill="auto"/>
          </w:tcPr>
          <w:p w14:paraId="243D18D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 displays and prints with all combinations of data regardless of printer settings.</w:t>
            </w:r>
          </w:p>
        </w:tc>
        <w:tc>
          <w:tcPr>
            <w:tcW w:w="2175" w:type="dxa"/>
          </w:tcPr>
          <w:p w14:paraId="56EEE4D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2ED80838" w14:textId="77777777" w:rsidTr="00301A55">
        <w:tblPrEx>
          <w:tblLook w:val="0400" w:firstRow="0" w:lastRow="0" w:firstColumn="0" w:lastColumn="0" w:noHBand="0" w:noVBand="1"/>
        </w:tblPrEx>
        <w:trPr>
          <w:cantSplit/>
          <w:trHeight w:val="432"/>
        </w:trPr>
        <w:tc>
          <w:tcPr>
            <w:tcW w:w="2610" w:type="dxa"/>
            <w:shd w:val="clear" w:color="auto" w:fill="auto"/>
          </w:tcPr>
          <w:p w14:paraId="6CB544A1"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Cost Accounting Report</w:t>
            </w:r>
          </w:p>
          <w:p w14:paraId="0116B620"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KDA CR 1633</w:t>
            </w:r>
          </w:p>
        </w:tc>
        <w:tc>
          <w:tcPr>
            <w:tcW w:w="2430" w:type="dxa"/>
            <w:shd w:val="clear" w:color="auto" w:fill="auto"/>
          </w:tcPr>
          <w:p w14:paraId="5F5590D0"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modification time displays in GMT (system time) on the Cost Accounting Report.</w:t>
            </w:r>
          </w:p>
        </w:tc>
        <w:tc>
          <w:tcPr>
            <w:tcW w:w="2520" w:type="dxa"/>
            <w:shd w:val="clear" w:color="auto" w:fill="auto"/>
          </w:tcPr>
          <w:p w14:paraId="70A1555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ime displays correctly.</w:t>
            </w:r>
          </w:p>
        </w:tc>
        <w:tc>
          <w:tcPr>
            <w:tcW w:w="2175" w:type="dxa"/>
          </w:tcPr>
          <w:p w14:paraId="78534DAE"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A06BD" w:rsidRPr="000A2E81" w14:paraId="0FF098DB" w14:textId="77777777" w:rsidTr="00301A55">
        <w:tblPrEx>
          <w:tblLook w:val="0400" w:firstRow="0" w:lastRow="0" w:firstColumn="0" w:lastColumn="0" w:noHBand="0" w:noVBand="1"/>
        </w:tblPrEx>
        <w:trPr>
          <w:cantSplit/>
          <w:trHeight w:val="432"/>
        </w:trPr>
        <w:tc>
          <w:tcPr>
            <w:tcW w:w="2610" w:type="dxa"/>
            <w:shd w:val="clear" w:color="auto" w:fill="auto"/>
          </w:tcPr>
          <w:p w14:paraId="30C01780" w14:textId="77777777" w:rsidR="000A06BD" w:rsidRPr="000A2E81" w:rsidRDefault="000A06BD" w:rsidP="00301A55">
            <w:pPr>
              <w:pStyle w:val="TableText"/>
              <w:spacing w:before="60"/>
              <w:rPr>
                <w:rFonts w:cs="Arial"/>
                <w:szCs w:val="18"/>
              </w:rPr>
            </w:pPr>
            <w:r w:rsidRPr="000A2E81">
              <w:rPr>
                <w:rFonts w:cs="Arial"/>
                <w:szCs w:val="18"/>
              </w:rPr>
              <w:t>C:T Ratio Report</w:t>
            </w:r>
          </w:p>
          <w:p w14:paraId="54524418" w14:textId="77777777" w:rsidR="000A06BD" w:rsidRPr="000A2E81" w:rsidRDefault="000A06BD" w:rsidP="00301A55">
            <w:pPr>
              <w:pStyle w:val="TableText"/>
              <w:spacing w:before="60"/>
              <w:rPr>
                <w:rFonts w:cs="Arial"/>
                <w:szCs w:val="18"/>
              </w:rPr>
            </w:pPr>
            <w:r w:rsidRPr="000A2E81">
              <w:rPr>
                <w:rFonts w:cs="Arial"/>
                <w:szCs w:val="18"/>
              </w:rPr>
              <w:t>KDA CR 2101</w:t>
            </w:r>
          </w:p>
        </w:tc>
        <w:tc>
          <w:tcPr>
            <w:tcW w:w="2430" w:type="dxa"/>
            <w:shd w:val="clear" w:color="auto" w:fill="auto"/>
          </w:tcPr>
          <w:p w14:paraId="730B2834" w14:textId="77777777" w:rsidR="000A06BD" w:rsidRPr="000A2E81" w:rsidRDefault="000A06BD" w:rsidP="00301A55">
            <w:pPr>
              <w:pStyle w:val="TableText"/>
              <w:spacing w:before="60"/>
              <w:rPr>
                <w:rFonts w:cs="Arial"/>
                <w:szCs w:val="18"/>
              </w:rPr>
            </w:pPr>
            <w:r w:rsidRPr="000A2E81">
              <w:rPr>
                <w:rFonts w:cs="Arial"/>
                <w:szCs w:val="18"/>
              </w:rPr>
              <w:t>Unable to schedule report print time in the future.</w:t>
            </w:r>
          </w:p>
        </w:tc>
        <w:tc>
          <w:tcPr>
            <w:tcW w:w="2520" w:type="dxa"/>
            <w:shd w:val="clear" w:color="auto" w:fill="auto"/>
          </w:tcPr>
          <w:p w14:paraId="0E124AC7" w14:textId="77777777" w:rsidR="000A06BD" w:rsidRPr="000A2E81" w:rsidRDefault="000A06BD" w:rsidP="00301A55">
            <w:pPr>
              <w:spacing w:before="60"/>
              <w:rPr>
                <w:rFonts w:ascii="Arial" w:hAnsi="Arial" w:cs="Arial"/>
                <w:sz w:val="18"/>
                <w:szCs w:val="18"/>
              </w:rPr>
            </w:pPr>
            <w:r w:rsidRPr="000A2E81">
              <w:rPr>
                <w:rFonts w:ascii="Arial" w:hAnsi="Arial" w:cs="Arial"/>
                <w:sz w:val="18"/>
                <w:szCs w:val="18"/>
              </w:rPr>
              <w:t>Report can be scheduled to print at a future time.</w:t>
            </w:r>
          </w:p>
        </w:tc>
        <w:tc>
          <w:tcPr>
            <w:tcW w:w="2175" w:type="dxa"/>
          </w:tcPr>
          <w:p w14:paraId="6ECB7FBE" w14:textId="77777777" w:rsidR="000A06BD" w:rsidRPr="000A2E81" w:rsidRDefault="000A06BD"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098A28C7" w14:textId="77777777" w:rsidTr="00301A55">
        <w:tblPrEx>
          <w:tblLook w:val="0400" w:firstRow="0" w:lastRow="0" w:firstColumn="0" w:lastColumn="0" w:noHBand="0" w:noVBand="1"/>
        </w:tblPrEx>
        <w:trPr>
          <w:cantSplit/>
          <w:trHeight w:val="432"/>
        </w:trPr>
        <w:tc>
          <w:tcPr>
            <w:tcW w:w="2610" w:type="dxa"/>
            <w:shd w:val="clear" w:color="auto" w:fill="auto"/>
          </w:tcPr>
          <w:p w14:paraId="1C24D4B7" w14:textId="77777777" w:rsidR="000E45D4" w:rsidRPr="000A2E81" w:rsidRDefault="000E45D4" w:rsidP="00301A55">
            <w:pPr>
              <w:pStyle w:val="Heading4"/>
              <w:spacing w:before="60"/>
              <w:rPr>
                <w:rFonts w:cs="Arial"/>
                <w:b w:val="0"/>
                <w:sz w:val="18"/>
                <w:szCs w:val="18"/>
              </w:rPr>
            </w:pPr>
            <w:bookmarkStart w:id="47" w:name="_Toc345680849"/>
            <w:r w:rsidRPr="000A2E81">
              <w:rPr>
                <w:rFonts w:cs="Arial"/>
                <w:b w:val="0"/>
                <w:sz w:val="18"/>
                <w:szCs w:val="18"/>
              </w:rPr>
              <w:t>Display Current Patient Medications</w:t>
            </w:r>
          </w:p>
          <w:bookmarkEnd w:id="47"/>
          <w:p w14:paraId="4C012B1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60</w:t>
            </w:r>
          </w:p>
        </w:tc>
        <w:tc>
          <w:tcPr>
            <w:tcW w:w="2430" w:type="dxa"/>
            <w:shd w:val="clear" w:color="auto" w:fill="auto"/>
          </w:tcPr>
          <w:p w14:paraId="63DE536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 Crystal Reports Forms Viewer Error may appear: “Query Engine Error”.</w:t>
            </w:r>
          </w:p>
        </w:tc>
        <w:tc>
          <w:tcPr>
            <w:tcW w:w="2520" w:type="dxa"/>
            <w:shd w:val="clear" w:color="auto" w:fill="auto"/>
          </w:tcPr>
          <w:p w14:paraId="6331F4D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 such message appears in the application.</w:t>
            </w:r>
          </w:p>
        </w:tc>
        <w:tc>
          <w:tcPr>
            <w:tcW w:w="2175" w:type="dxa"/>
          </w:tcPr>
          <w:p w14:paraId="0E8B1AA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26C2B7EA" w14:textId="77777777" w:rsidTr="00301A55">
        <w:tblPrEx>
          <w:tblLook w:val="0400" w:firstRow="0" w:lastRow="0" w:firstColumn="0" w:lastColumn="0" w:noHBand="0" w:noVBand="1"/>
        </w:tblPrEx>
        <w:trPr>
          <w:cantSplit/>
          <w:trHeight w:val="432"/>
        </w:trPr>
        <w:tc>
          <w:tcPr>
            <w:tcW w:w="2610" w:type="dxa"/>
            <w:shd w:val="clear" w:color="auto" w:fill="auto"/>
          </w:tcPr>
          <w:p w14:paraId="144AFEF0"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Display Current Patient Medications</w:t>
            </w:r>
          </w:p>
          <w:p w14:paraId="1C22E9D9"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KDA CR 1577</w:t>
            </w:r>
          </w:p>
        </w:tc>
        <w:tc>
          <w:tcPr>
            <w:tcW w:w="2430" w:type="dxa"/>
            <w:shd w:val="clear" w:color="auto" w:fill="auto"/>
          </w:tcPr>
          <w:p w14:paraId="0271E73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does not display the “No medications were found for the date range” message when the report does not return data.</w:t>
            </w:r>
          </w:p>
        </w:tc>
        <w:tc>
          <w:tcPr>
            <w:tcW w:w="2520" w:type="dxa"/>
            <w:shd w:val="clear" w:color="auto" w:fill="auto"/>
          </w:tcPr>
          <w:p w14:paraId="66BF604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Message displays on a print preview of the selected report.</w:t>
            </w:r>
          </w:p>
        </w:tc>
        <w:tc>
          <w:tcPr>
            <w:tcW w:w="2175" w:type="dxa"/>
          </w:tcPr>
          <w:p w14:paraId="56DE3C7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26FB2A6D" w14:textId="77777777" w:rsidTr="00301A55">
        <w:tblPrEx>
          <w:tblLook w:val="0400" w:firstRow="0" w:lastRow="0" w:firstColumn="0" w:lastColumn="0" w:noHBand="0" w:noVBand="1"/>
        </w:tblPrEx>
        <w:trPr>
          <w:cantSplit/>
          <w:trHeight w:val="764"/>
        </w:trPr>
        <w:tc>
          <w:tcPr>
            <w:tcW w:w="2610" w:type="dxa"/>
            <w:shd w:val="clear" w:color="auto" w:fill="auto"/>
          </w:tcPr>
          <w:p w14:paraId="17164A3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w:t>
            </w:r>
          </w:p>
          <w:p w14:paraId="4D29573A"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022</w:t>
            </w:r>
          </w:p>
        </w:tc>
        <w:tc>
          <w:tcPr>
            <w:tcW w:w="2430" w:type="dxa"/>
            <w:shd w:val="clear" w:color="auto" w:fill="auto"/>
          </w:tcPr>
          <w:p w14:paraId="4604179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When invalidating results from Unit Antigen Typing the Exception Report does not show all invalidated values.</w:t>
            </w:r>
          </w:p>
        </w:tc>
        <w:tc>
          <w:tcPr>
            <w:tcW w:w="2520" w:type="dxa"/>
            <w:shd w:val="clear" w:color="auto" w:fill="auto"/>
          </w:tcPr>
          <w:p w14:paraId="260A260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ll invalidated values display.</w:t>
            </w:r>
          </w:p>
        </w:tc>
        <w:tc>
          <w:tcPr>
            <w:tcW w:w="2175" w:type="dxa"/>
          </w:tcPr>
          <w:p w14:paraId="6E6154B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5E484A5A" w14:textId="77777777" w:rsidTr="00301A55">
        <w:tblPrEx>
          <w:tblLook w:val="0400" w:firstRow="0" w:lastRow="0" w:firstColumn="0" w:lastColumn="0" w:noHBand="0" w:noVBand="1"/>
        </w:tblPrEx>
        <w:trPr>
          <w:cantSplit/>
          <w:trHeight w:val="764"/>
        </w:trPr>
        <w:tc>
          <w:tcPr>
            <w:tcW w:w="2610" w:type="dxa"/>
            <w:shd w:val="clear" w:color="auto" w:fill="auto"/>
          </w:tcPr>
          <w:p w14:paraId="0C97518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 (and its display on a Patient History Report)</w:t>
            </w:r>
          </w:p>
          <w:p w14:paraId="241F1E7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CR 3289</w:t>
            </w:r>
          </w:p>
          <w:p w14:paraId="58E0186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202</w:t>
            </w:r>
          </w:p>
          <w:p w14:paraId="28147C69" w14:textId="77777777" w:rsidR="000E45D4" w:rsidRPr="000A2E81" w:rsidRDefault="000E45D4" w:rsidP="00301A55">
            <w:pPr>
              <w:spacing w:before="60"/>
              <w:rPr>
                <w:rFonts w:ascii="Arial" w:hAnsi="Arial" w:cs="Arial"/>
                <w:sz w:val="18"/>
                <w:szCs w:val="18"/>
              </w:rPr>
            </w:pPr>
          </w:p>
        </w:tc>
        <w:tc>
          <w:tcPr>
            <w:tcW w:w="2430" w:type="dxa"/>
            <w:shd w:val="clear" w:color="auto" w:fill="auto"/>
          </w:tcPr>
          <w:p w14:paraId="34F597F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s associated with emergency issue overrides display a system interpretation for ABO of “I” and for Rh of “Pos” incorrectly when all of the ABO/Rh reaction entries are partially completed.</w:t>
            </w:r>
          </w:p>
        </w:tc>
        <w:tc>
          <w:tcPr>
            <w:tcW w:w="2520" w:type="dxa"/>
            <w:shd w:val="clear" w:color="auto" w:fill="auto"/>
          </w:tcPr>
          <w:p w14:paraId="4CD2E38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exception will display a system interpretation of “Not Available” when the ABO/Rh testing is not complete when emergency issue overrides are processed.</w:t>
            </w:r>
          </w:p>
        </w:tc>
        <w:tc>
          <w:tcPr>
            <w:tcW w:w="2175" w:type="dxa"/>
          </w:tcPr>
          <w:p w14:paraId="51705A6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1A4C4EC8" w14:textId="77777777" w:rsidTr="00301A55">
        <w:tblPrEx>
          <w:tblLook w:val="0400" w:firstRow="0" w:lastRow="0" w:firstColumn="0" w:lastColumn="0" w:noHBand="0" w:noVBand="1"/>
        </w:tblPrEx>
        <w:trPr>
          <w:cantSplit/>
          <w:trHeight w:val="432"/>
        </w:trPr>
        <w:tc>
          <w:tcPr>
            <w:tcW w:w="2610" w:type="dxa"/>
            <w:shd w:val="clear" w:color="auto" w:fill="auto"/>
          </w:tcPr>
          <w:p w14:paraId="165935FD" w14:textId="77777777" w:rsidR="000E45D4" w:rsidRPr="000A2E81" w:rsidRDefault="000E45D4" w:rsidP="00301A55">
            <w:pPr>
              <w:pStyle w:val="Heading4"/>
              <w:spacing w:before="60"/>
              <w:rPr>
                <w:rFonts w:cs="Arial"/>
                <w:b w:val="0"/>
                <w:sz w:val="18"/>
                <w:szCs w:val="18"/>
              </w:rPr>
            </w:pPr>
            <w:bookmarkStart w:id="48" w:name="_Toc345680848"/>
            <w:r w:rsidRPr="000A2E81">
              <w:rPr>
                <w:rFonts w:cs="Arial"/>
                <w:b w:val="0"/>
                <w:sz w:val="18"/>
                <w:szCs w:val="18"/>
              </w:rPr>
              <w:t>Order History Report</w:t>
            </w:r>
          </w:p>
          <w:bookmarkEnd w:id="48"/>
          <w:p w14:paraId="7778F5D6"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846</w:t>
            </w:r>
          </w:p>
        </w:tc>
        <w:tc>
          <w:tcPr>
            <w:tcW w:w="2430" w:type="dxa"/>
            <w:shd w:val="clear" w:color="auto" w:fill="auto"/>
          </w:tcPr>
          <w:p w14:paraId="767C052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does not provide a message that it is compiling the report.</w:t>
            </w:r>
          </w:p>
        </w:tc>
        <w:tc>
          <w:tcPr>
            <w:tcW w:w="2520" w:type="dxa"/>
            <w:shd w:val="clear" w:color="auto" w:fill="auto"/>
          </w:tcPr>
          <w:p w14:paraId="0EDEB776"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 report-compiling message displays.</w:t>
            </w:r>
          </w:p>
        </w:tc>
        <w:tc>
          <w:tcPr>
            <w:tcW w:w="2175" w:type="dxa"/>
          </w:tcPr>
          <w:p w14:paraId="1130DAF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3E55F0CD" w14:textId="77777777" w:rsidTr="00301A55">
        <w:tblPrEx>
          <w:tblLook w:val="0400" w:firstRow="0" w:lastRow="0" w:firstColumn="0" w:lastColumn="0" w:noHBand="0" w:noVBand="1"/>
        </w:tblPrEx>
        <w:trPr>
          <w:cantSplit/>
          <w:trHeight w:val="432"/>
        </w:trPr>
        <w:tc>
          <w:tcPr>
            <w:tcW w:w="2610" w:type="dxa"/>
            <w:shd w:val="clear" w:color="auto" w:fill="auto"/>
          </w:tcPr>
          <w:p w14:paraId="7C771277"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 xml:space="preserve">Order History Report </w:t>
            </w:r>
          </w:p>
          <w:p w14:paraId="7F0C47D4" w14:textId="77777777" w:rsidR="000E45D4" w:rsidRPr="000A2E81" w:rsidRDefault="000E45D4" w:rsidP="00301A55">
            <w:pPr>
              <w:pStyle w:val="Heading4"/>
              <w:spacing w:before="60"/>
              <w:rPr>
                <w:rFonts w:cs="Arial"/>
                <w:b w:val="0"/>
                <w:sz w:val="18"/>
                <w:szCs w:val="18"/>
              </w:rPr>
            </w:pPr>
            <w:r w:rsidRPr="000A2E81">
              <w:rPr>
                <w:rFonts w:cs="Arial"/>
                <w:b w:val="0"/>
                <w:sz w:val="18"/>
                <w:szCs w:val="18"/>
              </w:rPr>
              <w:t>KDA CR 2778</w:t>
            </w:r>
          </w:p>
          <w:p w14:paraId="152C7FBD" w14:textId="77777777" w:rsidR="000E45D4" w:rsidRPr="000A2E81" w:rsidRDefault="000E45D4" w:rsidP="00301A55">
            <w:pPr>
              <w:spacing w:before="60"/>
              <w:rPr>
                <w:rFonts w:ascii="Arial" w:hAnsi="Arial" w:cs="Arial"/>
                <w:sz w:val="18"/>
                <w:szCs w:val="18"/>
                <w:lang w:eastAsia="x-none"/>
              </w:rPr>
            </w:pPr>
            <w:r w:rsidRPr="000A2E81">
              <w:rPr>
                <w:rFonts w:ascii="Arial" w:hAnsi="Arial" w:cs="Arial"/>
                <w:sz w:val="18"/>
                <w:szCs w:val="18"/>
                <w:lang w:eastAsia="x-none"/>
              </w:rPr>
              <w:t>INC 383473</w:t>
            </w:r>
          </w:p>
          <w:p w14:paraId="672D228A"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lang w:eastAsia="x-none"/>
              </w:rPr>
              <w:t>INC 466628</w:t>
            </w:r>
          </w:p>
        </w:tc>
        <w:tc>
          <w:tcPr>
            <w:tcW w:w="2430" w:type="dxa"/>
            <w:shd w:val="clear" w:color="auto" w:fill="auto"/>
          </w:tcPr>
          <w:p w14:paraId="499300C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Single Order History Report displays the patient’s middle name as the provider’s middle name too.</w:t>
            </w:r>
          </w:p>
        </w:tc>
        <w:tc>
          <w:tcPr>
            <w:tcW w:w="2520" w:type="dxa"/>
            <w:shd w:val="clear" w:color="auto" w:fill="auto"/>
          </w:tcPr>
          <w:p w14:paraId="279149FA"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correct middle names display for the patient and the provider.</w:t>
            </w:r>
          </w:p>
        </w:tc>
        <w:tc>
          <w:tcPr>
            <w:tcW w:w="2175" w:type="dxa"/>
          </w:tcPr>
          <w:p w14:paraId="0BCFCF7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42C7C716" w14:textId="77777777" w:rsidTr="00301A55">
        <w:tblPrEx>
          <w:tblLook w:val="0400" w:firstRow="0" w:lastRow="0" w:firstColumn="0" w:lastColumn="0" w:noHBand="0" w:noVBand="1"/>
        </w:tblPrEx>
        <w:trPr>
          <w:cantSplit/>
          <w:trHeight w:val="764"/>
        </w:trPr>
        <w:tc>
          <w:tcPr>
            <w:tcW w:w="2610" w:type="dxa"/>
            <w:shd w:val="clear" w:color="auto" w:fill="auto"/>
          </w:tcPr>
          <w:p w14:paraId="0203BEA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14:paraId="64B56F12"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639</w:t>
            </w:r>
          </w:p>
        </w:tc>
        <w:tc>
          <w:tcPr>
            <w:tcW w:w="2430" w:type="dxa"/>
            <w:shd w:val="clear" w:color="auto" w:fill="auto"/>
          </w:tcPr>
          <w:p w14:paraId="1F72E90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When an incoming unit is associated to a restricted patient, a duplicate line displays in the Demographics section of the report.</w:t>
            </w:r>
          </w:p>
        </w:tc>
        <w:tc>
          <w:tcPr>
            <w:tcW w:w="2520" w:type="dxa"/>
            <w:shd w:val="clear" w:color="auto" w:fill="auto"/>
          </w:tcPr>
          <w:p w14:paraId="1663443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Duplicated information no longer displays.</w:t>
            </w:r>
          </w:p>
        </w:tc>
        <w:tc>
          <w:tcPr>
            <w:tcW w:w="2175" w:type="dxa"/>
          </w:tcPr>
          <w:p w14:paraId="793D613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41EB9C4D" w14:textId="77777777" w:rsidTr="00301A55">
        <w:tblPrEx>
          <w:tblLook w:val="0400" w:firstRow="0" w:lastRow="0" w:firstColumn="0" w:lastColumn="0" w:noHBand="0" w:noVBand="1"/>
        </w:tblPrEx>
        <w:trPr>
          <w:cantSplit/>
          <w:trHeight w:val="764"/>
        </w:trPr>
        <w:tc>
          <w:tcPr>
            <w:tcW w:w="2610" w:type="dxa"/>
            <w:shd w:val="clear" w:color="auto" w:fill="auto"/>
          </w:tcPr>
          <w:p w14:paraId="052D68BE"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14:paraId="3A17FB0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991</w:t>
            </w:r>
          </w:p>
        </w:tc>
        <w:tc>
          <w:tcPr>
            <w:tcW w:w="2430" w:type="dxa"/>
            <w:shd w:val="clear" w:color="auto" w:fill="auto"/>
          </w:tcPr>
          <w:p w14:paraId="4505B8E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displays a transfused volume of “0” on the Patient History Report when the defaults are unchanged.</w:t>
            </w:r>
          </w:p>
        </w:tc>
        <w:tc>
          <w:tcPr>
            <w:tcW w:w="2520" w:type="dxa"/>
            <w:shd w:val="clear" w:color="auto" w:fill="auto"/>
          </w:tcPr>
          <w:p w14:paraId="079401DE"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default volume appears as the transfused volume when unchanged in Enter Post Transfusion Details.</w:t>
            </w:r>
          </w:p>
        </w:tc>
        <w:tc>
          <w:tcPr>
            <w:tcW w:w="2175" w:type="dxa"/>
          </w:tcPr>
          <w:p w14:paraId="541843B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6BFF52F2" w14:textId="77777777" w:rsidTr="00301A55">
        <w:tblPrEx>
          <w:tblLook w:val="0400" w:firstRow="0" w:lastRow="0" w:firstColumn="0" w:lastColumn="0" w:noHBand="0" w:noVBand="1"/>
        </w:tblPrEx>
        <w:trPr>
          <w:cantSplit/>
          <w:trHeight w:val="764"/>
        </w:trPr>
        <w:tc>
          <w:tcPr>
            <w:tcW w:w="2610" w:type="dxa"/>
            <w:shd w:val="clear" w:color="auto" w:fill="auto"/>
          </w:tcPr>
          <w:p w14:paraId="06D80C5E"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lastRenderedPageBreak/>
              <w:t>Patient History Report</w:t>
            </w:r>
          </w:p>
          <w:p w14:paraId="295F362F"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123</w:t>
            </w:r>
          </w:p>
        </w:tc>
        <w:tc>
          <w:tcPr>
            <w:tcW w:w="2430" w:type="dxa"/>
            <w:shd w:val="clear" w:color="auto" w:fill="auto"/>
          </w:tcPr>
          <w:p w14:paraId="44AE803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section separator between Patient Association &amp; Unit Testing is missing.</w:t>
            </w:r>
          </w:p>
        </w:tc>
        <w:tc>
          <w:tcPr>
            <w:tcW w:w="2520" w:type="dxa"/>
            <w:shd w:val="clear" w:color="auto" w:fill="auto"/>
          </w:tcPr>
          <w:p w14:paraId="7579A15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Separator displays.</w:t>
            </w:r>
          </w:p>
        </w:tc>
        <w:tc>
          <w:tcPr>
            <w:tcW w:w="2175" w:type="dxa"/>
          </w:tcPr>
          <w:p w14:paraId="562F348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2EC92FFA" w14:textId="77777777" w:rsidTr="00301A55">
        <w:tblPrEx>
          <w:tblLook w:val="0400" w:firstRow="0" w:lastRow="0" w:firstColumn="0" w:lastColumn="0" w:noHBand="0" w:noVBand="1"/>
        </w:tblPrEx>
        <w:trPr>
          <w:cantSplit/>
          <w:trHeight w:val="764"/>
        </w:trPr>
        <w:tc>
          <w:tcPr>
            <w:tcW w:w="2610" w:type="dxa"/>
            <w:shd w:val="clear" w:color="auto" w:fill="auto"/>
          </w:tcPr>
          <w:p w14:paraId="3D1DEC5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r w:rsidR="003A694D" w:rsidRPr="000A2E81">
              <w:rPr>
                <w:rFonts w:ascii="Arial" w:hAnsi="Arial" w:cs="Arial"/>
                <w:sz w:val="18"/>
                <w:szCs w:val="18"/>
              </w:rPr>
              <w:t>, Transfusion Reaction Section, implicated Units</w:t>
            </w:r>
          </w:p>
          <w:p w14:paraId="400000E6"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226</w:t>
            </w:r>
          </w:p>
        </w:tc>
        <w:tc>
          <w:tcPr>
            <w:tcW w:w="2430" w:type="dxa"/>
            <w:shd w:val="clear" w:color="auto" w:fill="auto"/>
          </w:tcPr>
          <w:p w14:paraId="5B2F3BB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Implicated Units display same information 5 times on report.</w:t>
            </w:r>
          </w:p>
        </w:tc>
        <w:tc>
          <w:tcPr>
            <w:tcW w:w="2520" w:type="dxa"/>
            <w:shd w:val="clear" w:color="auto" w:fill="auto"/>
          </w:tcPr>
          <w:p w14:paraId="3E13A6B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Duplicated information no longer displayed.</w:t>
            </w:r>
          </w:p>
        </w:tc>
        <w:tc>
          <w:tcPr>
            <w:tcW w:w="2175" w:type="dxa"/>
          </w:tcPr>
          <w:p w14:paraId="12F07BC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79EFE8DA" w14:textId="77777777" w:rsidTr="00301A55">
        <w:tblPrEx>
          <w:tblLook w:val="0400" w:firstRow="0" w:lastRow="0" w:firstColumn="0" w:lastColumn="0" w:noHBand="0" w:noVBand="1"/>
        </w:tblPrEx>
        <w:trPr>
          <w:cantSplit/>
          <w:trHeight w:val="764"/>
        </w:trPr>
        <w:tc>
          <w:tcPr>
            <w:tcW w:w="2610" w:type="dxa"/>
            <w:shd w:val="clear" w:color="auto" w:fill="auto"/>
          </w:tcPr>
          <w:p w14:paraId="77424383"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14:paraId="4424F38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w:t>
            </w:r>
          </w:p>
          <w:p w14:paraId="58A01E8B"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2886</w:t>
            </w:r>
          </w:p>
        </w:tc>
        <w:tc>
          <w:tcPr>
            <w:tcW w:w="2430" w:type="dxa"/>
            <w:shd w:val="clear" w:color="auto" w:fill="auto"/>
          </w:tcPr>
          <w:p w14:paraId="11C0AECA"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An exception item generated in Select Unit or Issue Blood Components that includes the product name displays only the first four characters of the product name.</w:t>
            </w:r>
          </w:p>
        </w:tc>
        <w:tc>
          <w:tcPr>
            <w:tcW w:w="2520" w:type="dxa"/>
            <w:shd w:val="clear" w:color="auto" w:fill="auto"/>
          </w:tcPr>
          <w:p w14:paraId="27FE2B44"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exception record displays the component class name.</w:t>
            </w:r>
          </w:p>
        </w:tc>
        <w:tc>
          <w:tcPr>
            <w:tcW w:w="2175" w:type="dxa"/>
          </w:tcPr>
          <w:p w14:paraId="5CCE85CD"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6980C67C" w14:textId="77777777" w:rsidTr="00301A55">
        <w:tblPrEx>
          <w:tblLook w:val="0400" w:firstRow="0" w:lastRow="0" w:firstColumn="0" w:lastColumn="0" w:noHBand="0" w:noVBand="1"/>
        </w:tblPrEx>
        <w:trPr>
          <w:cantSplit/>
          <w:trHeight w:val="764"/>
        </w:trPr>
        <w:tc>
          <w:tcPr>
            <w:tcW w:w="2610" w:type="dxa"/>
            <w:shd w:val="clear" w:color="auto" w:fill="auto"/>
          </w:tcPr>
          <w:p w14:paraId="03C4FC2B"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Prolonged Transfusion Time Report</w:t>
            </w:r>
          </w:p>
          <w:p w14:paraId="370AB299"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3100</w:t>
            </w:r>
          </w:p>
        </w:tc>
        <w:tc>
          <w:tcPr>
            <w:tcW w:w="2430" w:type="dxa"/>
            <w:shd w:val="clear" w:color="auto" w:fill="auto"/>
          </w:tcPr>
          <w:p w14:paraId="30725B2B"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Prolonged Transfusion Time Report closes after the user prints it.</w:t>
            </w:r>
          </w:p>
        </w:tc>
        <w:tc>
          <w:tcPr>
            <w:tcW w:w="2520" w:type="dxa"/>
            <w:shd w:val="clear" w:color="auto" w:fill="auto"/>
          </w:tcPr>
          <w:p w14:paraId="2E205451"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he print preview displays until the user closes the window.</w:t>
            </w:r>
          </w:p>
        </w:tc>
        <w:tc>
          <w:tcPr>
            <w:tcW w:w="2175" w:type="dxa"/>
          </w:tcPr>
          <w:p w14:paraId="294F7D25"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14:paraId="6ECB114F" w14:textId="77777777" w:rsidTr="00301A55">
        <w:tblPrEx>
          <w:tblLook w:val="0400" w:firstRow="0" w:lastRow="0" w:firstColumn="0" w:lastColumn="0" w:noHBand="0" w:noVBand="1"/>
        </w:tblPrEx>
        <w:trPr>
          <w:cantSplit/>
          <w:trHeight w:val="764"/>
        </w:trPr>
        <w:tc>
          <w:tcPr>
            <w:tcW w:w="2610" w:type="dxa"/>
            <w:shd w:val="clear" w:color="auto" w:fill="auto"/>
          </w:tcPr>
          <w:p w14:paraId="0C4B7F48"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Reagent Report</w:t>
            </w:r>
          </w:p>
          <w:p w14:paraId="475EA6C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15</w:t>
            </w:r>
          </w:p>
        </w:tc>
        <w:tc>
          <w:tcPr>
            <w:tcW w:w="2430" w:type="dxa"/>
            <w:shd w:val="clear" w:color="auto" w:fill="auto"/>
          </w:tcPr>
          <w:p w14:paraId="1530EDEC"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VBECS truncates text in the print preview and printed versions of the Reagent Inventory Report. When VBECS does not find a match for selections entered in the Reagent Search window, it creates a report with “No Reagents Found” instead of presenting a message that no match was found.</w:t>
            </w:r>
          </w:p>
        </w:tc>
        <w:tc>
          <w:tcPr>
            <w:tcW w:w="2520" w:type="dxa"/>
            <w:shd w:val="clear" w:color="auto" w:fill="auto"/>
          </w:tcPr>
          <w:p w14:paraId="1124311B"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Text is no longer truncated.</w:t>
            </w:r>
          </w:p>
          <w:p w14:paraId="347C9F64" w14:textId="77777777" w:rsidR="000E45D4" w:rsidRPr="000A2E81" w:rsidRDefault="000E45D4" w:rsidP="00301A55">
            <w:pPr>
              <w:spacing w:before="60"/>
              <w:rPr>
                <w:rFonts w:ascii="Arial" w:hAnsi="Arial" w:cs="Arial"/>
                <w:sz w:val="18"/>
                <w:szCs w:val="18"/>
              </w:rPr>
            </w:pPr>
          </w:p>
        </w:tc>
        <w:tc>
          <w:tcPr>
            <w:tcW w:w="2175" w:type="dxa"/>
          </w:tcPr>
          <w:p w14:paraId="2BFB9D37" w14:textId="77777777"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24A1C79C" w14:textId="77777777" w:rsidTr="00301A55">
        <w:tblPrEx>
          <w:tblLook w:val="0400" w:firstRow="0" w:lastRow="0" w:firstColumn="0" w:lastColumn="0" w:noHBand="0" w:noVBand="1"/>
        </w:tblPrEx>
        <w:trPr>
          <w:cantSplit/>
          <w:trHeight w:val="432"/>
        </w:trPr>
        <w:tc>
          <w:tcPr>
            <w:tcW w:w="2610" w:type="dxa"/>
            <w:shd w:val="clear" w:color="auto" w:fill="auto"/>
          </w:tcPr>
          <w:p w14:paraId="7F63E4BA"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14:paraId="364ABC7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46</w:t>
            </w:r>
          </w:p>
          <w:p w14:paraId="6C2CF5AC" w14:textId="77777777" w:rsidR="009E6E20" w:rsidRPr="000A2E81" w:rsidRDefault="009E6E20" w:rsidP="00301A55">
            <w:pPr>
              <w:spacing w:before="60"/>
              <w:rPr>
                <w:rFonts w:ascii="Arial" w:hAnsi="Arial" w:cs="Arial"/>
                <w:sz w:val="18"/>
                <w:szCs w:val="18"/>
              </w:rPr>
            </w:pPr>
          </w:p>
        </w:tc>
        <w:tc>
          <w:tcPr>
            <w:tcW w:w="2430" w:type="dxa"/>
            <w:shd w:val="clear" w:color="auto" w:fill="auto"/>
          </w:tcPr>
          <w:p w14:paraId="13D9BC8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Automated Instrument” does not display on the report.</w:t>
            </w:r>
          </w:p>
        </w:tc>
        <w:tc>
          <w:tcPr>
            <w:tcW w:w="2520" w:type="dxa"/>
            <w:shd w:val="clear" w:color="auto" w:fill="auto"/>
          </w:tcPr>
          <w:p w14:paraId="2322300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Automated Instrument” displays.</w:t>
            </w:r>
          </w:p>
        </w:tc>
        <w:tc>
          <w:tcPr>
            <w:tcW w:w="2175" w:type="dxa"/>
          </w:tcPr>
          <w:p w14:paraId="7199641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3F0DCB2C" w14:textId="77777777" w:rsidTr="00301A55">
        <w:tblPrEx>
          <w:tblLook w:val="0400" w:firstRow="0" w:lastRow="0" w:firstColumn="0" w:lastColumn="0" w:noHBand="0" w:noVBand="1"/>
        </w:tblPrEx>
        <w:trPr>
          <w:cantSplit/>
          <w:trHeight w:val="432"/>
        </w:trPr>
        <w:tc>
          <w:tcPr>
            <w:tcW w:w="2610" w:type="dxa"/>
            <w:shd w:val="clear" w:color="auto" w:fill="auto"/>
          </w:tcPr>
          <w:p w14:paraId="6D736BE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14:paraId="7FFEB07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83</w:t>
            </w:r>
          </w:p>
        </w:tc>
        <w:tc>
          <w:tcPr>
            <w:tcW w:w="2430" w:type="dxa"/>
            <w:shd w:val="clear" w:color="auto" w:fill="auto"/>
          </w:tcPr>
          <w:p w14:paraId="68C5A11F"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does not display the “Entered in Error” comment when a Unit ABO/Rh Confirmation Test is invalidated.</w:t>
            </w:r>
          </w:p>
        </w:tc>
        <w:tc>
          <w:tcPr>
            <w:tcW w:w="2520" w:type="dxa"/>
            <w:shd w:val="clear" w:color="auto" w:fill="auto"/>
          </w:tcPr>
          <w:p w14:paraId="00C309E4"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Entered in Error” comment displays as expected.</w:t>
            </w:r>
          </w:p>
        </w:tc>
        <w:tc>
          <w:tcPr>
            <w:tcW w:w="2175" w:type="dxa"/>
          </w:tcPr>
          <w:p w14:paraId="555F2B5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6E94D226" w14:textId="77777777" w:rsidTr="00301A55">
        <w:tblPrEx>
          <w:tblLook w:val="0400" w:firstRow="0" w:lastRow="0" w:firstColumn="0" w:lastColumn="0" w:noHBand="0" w:noVBand="1"/>
        </w:tblPrEx>
        <w:trPr>
          <w:cantSplit/>
          <w:trHeight w:val="432"/>
        </w:trPr>
        <w:tc>
          <w:tcPr>
            <w:tcW w:w="2610" w:type="dxa"/>
            <w:shd w:val="clear" w:color="auto" w:fill="auto"/>
          </w:tcPr>
          <w:p w14:paraId="0F3828E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14:paraId="78852E0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27</w:t>
            </w:r>
          </w:p>
        </w:tc>
        <w:tc>
          <w:tcPr>
            <w:tcW w:w="2430" w:type="dxa"/>
            <w:shd w:val="clear" w:color="auto" w:fill="auto"/>
          </w:tcPr>
          <w:p w14:paraId="2843D12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only displays the first 218 characters entered in the ABID results comment field.</w:t>
            </w:r>
          </w:p>
        </w:tc>
        <w:tc>
          <w:tcPr>
            <w:tcW w:w="2520" w:type="dxa"/>
            <w:shd w:val="clear" w:color="auto" w:fill="auto"/>
          </w:tcPr>
          <w:p w14:paraId="4CBAD24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14:paraId="3622C2B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04811505" w14:textId="77777777" w:rsidTr="00301A55">
        <w:tblPrEx>
          <w:tblLook w:val="0400" w:firstRow="0" w:lastRow="0" w:firstColumn="0" w:lastColumn="0" w:noHBand="0" w:noVBand="1"/>
        </w:tblPrEx>
        <w:trPr>
          <w:cantSplit/>
          <w:trHeight w:val="432"/>
        </w:trPr>
        <w:tc>
          <w:tcPr>
            <w:tcW w:w="2610" w:type="dxa"/>
            <w:shd w:val="clear" w:color="auto" w:fill="auto"/>
          </w:tcPr>
          <w:p w14:paraId="5E4EFCAE"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14:paraId="1740893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868</w:t>
            </w:r>
          </w:p>
        </w:tc>
        <w:tc>
          <w:tcPr>
            <w:tcW w:w="2430" w:type="dxa"/>
            <w:shd w:val="clear" w:color="auto" w:fill="auto"/>
          </w:tcPr>
          <w:p w14:paraId="21DD9D76"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Rack QC and Reagent QC sections display only the first 100 characters of comments entered in the POS or NEG control comment fields as saved in a Patient or Unit Antigen Typing test.</w:t>
            </w:r>
          </w:p>
        </w:tc>
        <w:tc>
          <w:tcPr>
            <w:tcW w:w="2520" w:type="dxa"/>
            <w:shd w:val="clear" w:color="auto" w:fill="auto"/>
          </w:tcPr>
          <w:p w14:paraId="4DEE897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14:paraId="531C6CA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0396FA82" w14:textId="77777777" w:rsidTr="00301A55">
        <w:tblPrEx>
          <w:tblLook w:val="0400" w:firstRow="0" w:lastRow="0" w:firstColumn="0" w:lastColumn="0" w:noHBand="0" w:noVBand="1"/>
        </w:tblPrEx>
        <w:trPr>
          <w:cantSplit/>
          <w:trHeight w:val="432"/>
        </w:trPr>
        <w:tc>
          <w:tcPr>
            <w:tcW w:w="2610" w:type="dxa"/>
            <w:shd w:val="clear" w:color="auto" w:fill="auto"/>
          </w:tcPr>
          <w:p w14:paraId="671005D4" w14:textId="77777777" w:rsidR="009E6E20" w:rsidRPr="000A2E81" w:rsidRDefault="005B0861" w:rsidP="00301A55">
            <w:pPr>
              <w:spacing w:before="60"/>
              <w:rPr>
                <w:rFonts w:ascii="Arial" w:hAnsi="Arial" w:cs="Arial"/>
                <w:sz w:val="18"/>
                <w:szCs w:val="18"/>
              </w:rPr>
            </w:pPr>
            <w:r w:rsidRPr="000A2E81">
              <w:rPr>
                <w:rFonts w:ascii="Arial" w:hAnsi="Arial" w:cs="Arial"/>
                <w:sz w:val="18"/>
                <w:szCs w:val="18"/>
              </w:rPr>
              <w:lastRenderedPageBreak/>
              <w:t>Testing WorkList Report</w:t>
            </w:r>
            <w:r w:rsidR="009E6E20" w:rsidRPr="000A2E81">
              <w:rPr>
                <w:rFonts w:ascii="Arial" w:hAnsi="Arial" w:cs="Arial"/>
                <w:sz w:val="18"/>
                <w:szCs w:val="18"/>
              </w:rPr>
              <w:t xml:space="preserve"> </w:t>
            </w:r>
          </w:p>
          <w:p w14:paraId="6CBC8BE0"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Patient Testing Worklist Report</w:t>
            </w:r>
          </w:p>
          <w:p w14:paraId="184F05DE"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94</w:t>
            </w:r>
          </w:p>
          <w:p w14:paraId="2AA0C1EF" w14:textId="77777777" w:rsidR="00C36C1A" w:rsidRPr="000A2E81" w:rsidRDefault="00C36C1A" w:rsidP="00301A55">
            <w:pPr>
              <w:spacing w:before="60"/>
              <w:rPr>
                <w:rFonts w:ascii="Arial" w:hAnsi="Arial" w:cs="Arial"/>
                <w:sz w:val="18"/>
                <w:szCs w:val="18"/>
              </w:rPr>
            </w:pPr>
            <w:r w:rsidRPr="000A2E81">
              <w:rPr>
                <w:rFonts w:ascii="Arial" w:hAnsi="Arial" w:cs="Arial"/>
                <w:sz w:val="18"/>
                <w:szCs w:val="18"/>
              </w:rPr>
              <w:t>HD</w:t>
            </w:r>
            <w:r w:rsidRPr="000A2E81">
              <w:t xml:space="preserve"> </w:t>
            </w:r>
            <w:r w:rsidRPr="000A2E81">
              <w:rPr>
                <w:rFonts w:ascii="Arial" w:hAnsi="Arial" w:cs="Arial"/>
                <w:sz w:val="18"/>
                <w:szCs w:val="18"/>
              </w:rPr>
              <w:t>336190</w:t>
            </w:r>
          </w:p>
        </w:tc>
        <w:tc>
          <w:tcPr>
            <w:tcW w:w="2430" w:type="dxa"/>
            <w:shd w:val="clear" w:color="auto" w:fill="auto"/>
          </w:tcPr>
          <w:p w14:paraId="743CAEB6"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does not display the last name of the tester if their user name includes a site abbreviation [e.g. First Name, Middle Initial, and (Division Abbreviation Last Name)].</w:t>
            </w:r>
          </w:p>
        </w:tc>
        <w:tc>
          <w:tcPr>
            <w:tcW w:w="2520" w:type="dxa"/>
            <w:shd w:val="clear" w:color="auto" w:fill="auto"/>
          </w:tcPr>
          <w:p w14:paraId="5707617E"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last name of the tester displays.</w:t>
            </w:r>
          </w:p>
        </w:tc>
        <w:tc>
          <w:tcPr>
            <w:tcW w:w="2175" w:type="dxa"/>
          </w:tcPr>
          <w:p w14:paraId="513415D5"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p w14:paraId="56367E45" w14:textId="77777777" w:rsidR="00C36C1A" w:rsidRPr="000A2E81" w:rsidRDefault="00C36C1A" w:rsidP="00301A55">
            <w:pPr>
              <w:spacing w:before="60"/>
              <w:rPr>
                <w:rFonts w:ascii="Arial" w:hAnsi="Arial" w:cs="Arial"/>
                <w:sz w:val="18"/>
                <w:szCs w:val="18"/>
              </w:rPr>
            </w:pPr>
            <w:r w:rsidRPr="000A2E81">
              <w:rPr>
                <w:rFonts w:ascii="Arial" w:hAnsi="Arial" w:cs="Arial"/>
                <w:sz w:val="18"/>
                <w:szCs w:val="18"/>
              </w:rPr>
              <w:t>Example (Kevin M. (HIN) Kania)</w:t>
            </w:r>
          </w:p>
        </w:tc>
      </w:tr>
      <w:tr w:rsidR="009E6E20" w:rsidRPr="000A2E81" w14:paraId="6899AC50" w14:textId="77777777" w:rsidTr="00301A55">
        <w:tblPrEx>
          <w:tblLook w:val="0400" w:firstRow="0" w:lastRow="0" w:firstColumn="0" w:lastColumn="0" w:noHBand="0" w:noVBand="1"/>
        </w:tblPrEx>
        <w:trPr>
          <w:cantSplit/>
          <w:trHeight w:val="432"/>
        </w:trPr>
        <w:tc>
          <w:tcPr>
            <w:tcW w:w="2610" w:type="dxa"/>
            <w:shd w:val="clear" w:color="auto" w:fill="auto"/>
          </w:tcPr>
          <w:p w14:paraId="5214EDBF" w14:textId="77777777"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14:paraId="07F18BC9" w14:textId="77777777" w:rsidR="009E6E20" w:rsidRPr="000A2E81" w:rsidRDefault="009E6E20" w:rsidP="00301A55">
            <w:pPr>
              <w:pStyle w:val="Heading4"/>
              <w:spacing w:before="60" w:after="0"/>
              <w:rPr>
                <w:rFonts w:cs="Arial"/>
                <w:b w:val="0"/>
                <w:sz w:val="18"/>
                <w:szCs w:val="18"/>
              </w:rPr>
            </w:pPr>
            <w:r w:rsidRPr="000A2E81">
              <w:rPr>
                <w:rFonts w:cs="Arial"/>
                <w:b w:val="0"/>
                <w:sz w:val="18"/>
                <w:szCs w:val="18"/>
              </w:rPr>
              <w:t>KDA CR 2992</w:t>
            </w:r>
          </w:p>
        </w:tc>
        <w:tc>
          <w:tcPr>
            <w:tcW w:w="2430" w:type="dxa"/>
            <w:shd w:val="clear" w:color="auto" w:fill="auto"/>
          </w:tcPr>
          <w:p w14:paraId="588C57D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VBECS reports cannot be printed as two sided documents.</w:t>
            </w:r>
          </w:p>
        </w:tc>
        <w:tc>
          <w:tcPr>
            <w:tcW w:w="2520" w:type="dxa"/>
            <w:shd w:val="clear" w:color="auto" w:fill="auto"/>
          </w:tcPr>
          <w:p w14:paraId="1B139BD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Reports may be printed as two sided documents on a correspondingly enabled printer.</w:t>
            </w:r>
          </w:p>
        </w:tc>
        <w:tc>
          <w:tcPr>
            <w:tcW w:w="2175" w:type="dxa"/>
          </w:tcPr>
          <w:p w14:paraId="5A4D754B"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r w:rsidR="00EB24FB" w:rsidRPr="000A2E81">
              <w:rPr>
                <w:rFonts w:ascii="Arial" w:hAnsi="Arial" w:cs="Arial"/>
                <w:sz w:val="18"/>
                <w:szCs w:val="18"/>
              </w:rPr>
              <w:t xml:space="preserve">  Printer must be capa</w:t>
            </w:r>
            <w:r w:rsidR="00447550" w:rsidRPr="000A2E81">
              <w:rPr>
                <w:rFonts w:ascii="Arial" w:hAnsi="Arial" w:cs="Arial"/>
                <w:sz w:val="18"/>
                <w:szCs w:val="18"/>
              </w:rPr>
              <w:t>ble and configured to allow two-</w:t>
            </w:r>
            <w:r w:rsidR="00EB24FB" w:rsidRPr="000A2E81">
              <w:rPr>
                <w:rFonts w:ascii="Arial" w:hAnsi="Arial" w:cs="Arial"/>
                <w:sz w:val="18"/>
                <w:szCs w:val="18"/>
              </w:rPr>
              <w:t>sided printing</w:t>
            </w:r>
            <w:r w:rsidR="00447550" w:rsidRPr="000A2E81">
              <w:rPr>
                <w:rFonts w:ascii="Arial" w:hAnsi="Arial" w:cs="Arial"/>
                <w:sz w:val="18"/>
                <w:szCs w:val="18"/>
              </w:rPr>
              <w:t>.</w:t>
            </w:r>
          </w:p>
        </w:tc>
      </w:tr>
      <w:tr w:rsidR="009E6E20" w:rsidRPr="000A2E81" w14:paraId="09B56C1A" w14:textId="77777777" w:rsidTr="00301A55">
        <w:tblPrEx>
          <w:tblLook w:val="0400" w:firstRow="0" w:lastRow="0" w:firstColumn="0" w:lastColumn="0" w:noHBand="0" w:noVBand="1"/>
        </w:tblPrEx>
        <w:trPr>
          <w:cantSplit/>
          <w:trHeight w:val="432"/>
        </w:trPr>
        <w:tc>
          <w:tcPr>
            <w:tcW w:w="2610" w:type="dxa"/>
            <w:shd w:val="clear" w:color="auto" w:fill="auto"/>
          </w:tcPr>
          <w:p w14:paraId="6A7472BE" w14:textId="77777777"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14:paraId="1062E2A1" w14:textId="77777777" w:rsidR="009E6E20" w:rsidRPr="000A2E81" w:rsidRDefault="009E6E20" w:rsidP="00301A55">
            <w:pPr>
              <w:pStyle w:val="Heading4"/>
              <w:spacing w:before="60" w:after="0"/>
              <w:rPr>
                <w:rFonts w:cs="Arial"/>
                <w:b w:val="0"/>
                <w:sz w:val="18"/>
                <w:szCs w:val="18"/>
              </w:rPr>
            </w:pPr>
            <w:r w:rsidRPr="000A2E81">
              <w:rPr>
                <w:rFonts w:cs="Arial"/>
                <w:b w:val="0"/>
                <w:sz w:val="18"/>
                <w:szCs w:val="18"/>
              </w:rPr>
              <w:t>KDA CR 1514</w:t>
            </w:r>
          </w:p>
        </w:tc>
        <w:tc>
          <w:tcPr>
            <w:tcW w:w="2430" w:type="dxa"/>
            <w:shd w:val="clear" w:color="auto" w:fill="auto"/>
          </w:tcPr>
          <w:p w14:paraId="3C9CFAC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Printed reports in VBECS use gray lines to designate the end of patient or unit data. The lines should be darker to make reading the report easier.</w:t>
            </w:r>
          </w:p>
        </w:tc>
        <w:tc>
          <w:tcPr>
            <w:tcW w:w="2520" w:type="dxa"/>
            <w:shd w:val="clear" w:color="auto" w:fill="auto"/>
          </w:tcPr>
          <w:p w14:paraId="6D4D7849"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Shading is no longer used to designate sections.  Sections are clearly divided.</w:t>
            </w:r>
          </w:p>
        </w:tc>
        <w:tc>
          <w:tcPr>
            <w:tcW w:w="2175" w:type="dxa"/>
          </w:tcPr>
          <w:p w14:paraId="500C7A1C"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3813E0" w:rsidRPr="000A2E81" w14:paraId="33218F22" w14:textId="77777777" w:rsidTr="00301A55">
        <w:tblPrEx>
          <w:tblLook w:val="0400" w:firstRow="0" w:lastRow="0" w:firstColumn="0" w:lastColumn="0" w:noHBand="0" w:noVBand="1"/>
        </w:tblPrEx>
        <w:trPr>
          <w:cantSplit/>
          <w:trHeight w:val="432"/>
        </w:trPr>
        <w:tc>
          <w:tcPr>
            <w:tcW w:w="2610" w:type="dxa"/>
            <w:shd w:val="clear" w:color="auto" w:fill="auto"/>
          </w:tcPr>
          <w:p w14:paraId="1000D274" w14:textId="77777777" w:rsidR="003813E0" w:rsidRPr="000A2E81" w:rsidRDefault="003813E0" w:rsidP="00301A55">
            <w:pPr>
              <w:pStyle w:val="Heading4"/>
              <w:spacing w:before="60" w:after="0"/>
              <w:rPr>
                <w:rFonts w:cs="Arial"/>
                <w:b w:val="0"/>
                <w:sz w:val="18"/>
                <w:szCs w:val="18"/>
              </w:rPr>
            </w:pPr>
            <w:r w:rsidRPr="000A2E81">
              <w:rPr>
                <w:rFonts w:cs="Arial"/>
                <w:b w:val="0"/>
                <w:sz w:val="18"/>
                <w:szCs w:val="18"/>
              </w:rPr>
              <w:t>Throughout VBECS</w:t>
            </w:r>
          </w:p>
          <w:p w14:paraId="0A9657AD" w14:textId="77777777" w:rsidR="003813E0" w:rsidRPr="000A2E81" w:rsidRDefault="003813E0" w:rsidP="00301A55">
            <w:pPr>
              <w:pStyle w:val="Heading4"/>
              <w:spacing w:before="0" w:after="0"/>
              <w:rPr>
                <w:rFonts w:cs="Arial"/>
                <w:b w:val="0"/>
                <w:sz w:val="18"/>
                <w:szCs w:val="18"/>
              </w:rPr>
            </w:pPr>
            <w:r w:rsidRPr="000A2E81">
              <w:rPr>
                <w:rFonts w:cs="Arial"/>
                <w:b w:val="0"/>
                <w:sz w:val="18"/>
                <w:szCs w:val="18"/>
              </w:rPr>
              <w:t xml:space="preserve">Exception Report </w:t>
            </w:r>
          </w:p>
          <w:p w14:paraId="44AE4FC7" w14:textId="77777777" w:rsidR="003813E0" w:rsidRPr="000A2E81" w:rsidRDefault="003813E0" w:rsidP="00301A55">
            <w:pPr>
              <w:pStyle w:val="Heading4"/>
              <w:spacing w:before="0" w:after="0"/>
              <w:rPr>
                <w:rFonts w:cs="Arial"/>
                <w:b w:val="0"/>
                <w:sz w:val="18"/>
                <w:szCs w:val="18"/>
              </w:rPr>
            </w:pPr>
            <w:r w:rsidRPr="000A2E81">
              <w:rPr>
                <w:rFonts w:cs="Arial"/>
                <w:b w:val="0"/>
                <w:sz w:val="18"/>
                <w:szCs w:val="18"/>
              </w:rPr>
              <w:t>Unit History Report</w:t>
            </w:r>
          </w:p>
          <w:p w14:paraId="6E376D84" w14:textId="77777777" w:rsidR="003813E0" w:rsidRPr="000A2E81" w:rsidRDefault="003813E0" w:rsidP="00301A55">
            <w:pPr>
              <w:rPr>
                <w:rFonts w:ascii="Arial" w:hAnsi="Arial" w:cs="Arial"/>
                <w:sz w:val="18"/>
                <w:szCs w:val="18"/>
              </w:rPr>
            </w:pPr>
            <w:r w:rsidRPr="000A2E81">
              <w:rPr>
                <w:rFonts w:ascii="Arial" w:hAnsi="Arial" w:cs="Arial"/>
                <w:sz w:val="18"/>
                <w:szCs w:val="18"/>
              </w:rPr>
              <w:t>Single Order History Report</w:t>
            </w:r>
          </w:p>
          <w:p w14:paraId="5F715431" w14:textId="77777777" w:rsidR="003813E0" w:rsidRPr="000A2E81" w:rsidRDefault="003813E0" w:rsidP="00301A55">
            <w:pPr>
              <w:rPr>
                <w:rFonts w:ascii="Arial" w:hAnsi="Arial" w:cs="Arial"/>
                <w:sz w:val="18"/>
                <w:szCs w:val="18"/>
              </w:rPr>
            </w:pPr>
            <w:r w:rsidRPr="000A2E81">
              <w:rPr>
                <w:rFonts w:ascii="Arial" w:hAnsi="Arial" w:cs="Arial"/>
                <w:sz w:val="18"/>
                <w:szCs w:val="18"/>
              </w:rPr>
              <w:t>Pending Task List, Order Comment</w:t>
            </w:r>
          </w:p>
          <w:p w14:paraId="19B7C3BB" w14:textId="77777777" w:rsidR="003813E0" w:rsidRPr="000A2E81" w:rsidRDefault="003813E0" w:rsidP="00301A55">
            <w:pPr>
              <w:pStyle w:val="TableText"/>
              <w:spacing w:before="60"/>
              <w:rPr>
                <w:rFonts w:cs="Arial"/>
                <w:szCs w:val="18"/>
              </w:rPr>
            </w:pPr>
            <w:r w:rsidRPr="000A2E81">
              <w:rPr>
                <w:szCs w:val="18"/>
              </w:rPr>
              <w:t>KDA CR 2870, KDA CR 2871</w:t>
            </w:r>
          </w:p>
          <w:p w14:paraId="39DC8DF0" w14:textId="77777777" w:rsidR="003813E0" w:rsidRPr="000A2E81" w:rsidRDefault="003813E0" w:rsidP="00301A55">
            <w:pPr>
              <w:pStyle w:val="TableText"/>
              <w:rPr>
                <w:szCs w:val="18"/>
              </w:rPr>
            </w:pPr>
            <w:r w:rsidRPr="000A2E81">
              <w:rPr>
                <w:szCs w:val="18"/>
              </w:rPr>
              <w:t>KDA CR 2872, KDA CR 2873</w:t>
            </w:r>
          </w:p>
        </w:tc>
        <w:tc>
          <w:tcPr>
            <w:tcW w:w="2430" w:type="dxa"/>
            <w:shd w:val="clear" w:color="auto" w:fill="auto"/>
          </w:tcPr>
          <w:p w14:paraId="5D3E0215" w14:textId="77777777" w:rsidR="003813E0" w:rsidRPr="000A2E81" w:rsidRDefault="003813E0" w:rsidP="00301A55">
            <w:pPr>
              <w:spacing w:before="60"/>
              <w:rPr>
                <w:rFonts w:ascii="Arial" w:hAnsi="Arial" w:cs="Arial"/>
                <w:sz w:val="18"/>
                <w:szCs w:val="18"/>
              </w:rPr>
            </w:pPr>
            <w:r w:rsidRPr="000A2E81">
              <w:rPr>
                <w:rFonts w:ascii="Arial" w:hAnsi="Arial" w:cs="Arial"/>
                <w:sz w:val="18"/>
                <w:szCs w:val="18"/>
              </w:rPr>
              <w:t>Comments greater than 200 characters in length can be entered in VBECS, but only the first 200 characters of that comment display on the report.</w:t>
            </w:r>
          </w:p>
          <w:p w14:paraId="2EE2CDED" w14:textId="77777777" w:rsidR="003813E0" w:rsidRPr="000A2E81" w:rsidRDefault="003813E0" w:rsidP="00301A55">
            <w:pPr>
              <w:spacing w:before="60"/>
              <w:rPr>
                <w:rFonts w:ascii="Arial" w:hAnsi="Arial" w:cs="Arial"/>
                <w:sz w:val="18"/>
                <w:szCs w:val="18"/>
              </w:rPr>
            </w:pPr>
            <w:r w:rsidRPr="000A2E81">
              <w:rPr>
                <w:rFonts w:ascii="Arial" w:hAnsi="Arial" w:cs="Arial"/>
                <w:sz w:val="18"/>
                <w:szCs w:val="18"/>
              </w:rPr>
              <w:t>(Exception Report types associated with Crossmatch testing, Unit selection and ABO/Rh confirmation)</w:t>
            </w:r>
          </w:p>
        </w:tc>
        <w:tc>
          <w:tcPr>
            <w:tcW w:w="2520" w:type="dxa"/>
            <w:shd w:val="clear" w:color="auto" w:fill="auto"/>
          </w:tcPr>
          <w:p w14:paraId="4E02BEF6" w14:textId="77777777" w:rsidR="00B1440B" w:rsidRPr="000A2E81" w:rsidRDefault="003813E0" w:rsidP="00301A55">
            <w:pPr>
              <w:spacing w:before="60"/>
              <w:rPr>
                <w:rFonts w:ascii="Arial" w:hAnsi="Arial" w:cs="Arial"/>
                <w:sz w:val="18"/>
                <w:szCs w:val="18"/>
              </w:rPr>
            </w:pPr>
            <w:r w:rsidRPr="000A2E81">
              <w:rPr>
                <w:rFonts w:ascii="Arial" w:hAnsi="Arial" w:cs="Arial"/>
                <w:sz w:val="18"/>
                <w:szCs w:val="18"/>
              </w:rPr>
              <w:t xml:space="preserve">In VBECS, the entire comment displays as entered. </w:t>
            </w:r>
          </w:p>
          <w:p w14:paraId="5A64B03E" w14:textId="77777777" w:rsidR="00B1440B" w:rsidRPr="000A2E81" w:rsidRDefault="00B1440B" w:rsidP="00301A55">
            <w:pPr>
              <w:spacing w:before="60"/>
              <w:rPr>
                <w:rFonts w:ascii="Arial" w:hAnsi="Arial" w:cs="Arial"/>
                <w:sz w:val="18"/>
                <w:szCs w:val="18"/>
              </w:rPr>
            </w:pPr>
          </w:p>
          <w:p w14:paraId="63CA224C" w14:textId="77777777" w:rsidR="003813E0" w:rsidRPr="000A2E81" w:rsidRDefault="00B1440B" w:rsidP="00301A55">
            <w:pPr>
              <w:spacing w:before="60"/>
              <w:rPr>
                <w:rFonts w:ascii="Arial" w:eastAsia="Calibri" w:hAnsi="Arial" w:cs="Arial"/>
                <w:sz w:val="18"/>
                <w:szCs w:val="18"/>
              </w:rPr>
            </w:pPr>
            <w:r w:rsidRPr="000A2E81">
              <w:rPr>
                <w:rFonts w:ascii="Arial" w:hAnsi="Arial" w:cs="Arial"/>
                <w:sz w:val="18"/>
                <w:szCs w:val="18"/>
              </w:rPr>
              <w:t xml:space="preserve">Note: </w:t>
            </w:r>
            <w:r w:rsidR="003813E0" w:rsidRPr="000A2E81">
              <w:rPr>
                <w:rFonts w:ascii="Arial" w:hAnsi="Arial" w:cs="Arial"/>
                <w:sz w:val="18"/>
                <w:szCs w:val="18"/>
              </w:rPr>
              <w:t xml:space="preserve">A </w:t>
            </w:r>
            <w:r w:rsidR="00301A55">
              <w:rPr>
                <w:rFonts w:ascii="Arial" w:hAnsi="Arial" w:cs="Arial"/>
                <w:sz w:val="18"/>
                <w:szCs w:val="18"/>
              </w:rPr>
              <w:t xml:space="preserve">VBECS </w:t>
            </w:r>
            <w:r w:rsidR="003813E0" w:rsidRPr="000A2E81">
              <w:rPr>
                <w:rFonts w:ascii="Arial" w:hAnsi="Arial" w:cs="Arial"/>
                <w:sz w:val="18"/>
                <w:szCs w:val="18"/>
              </w:rPr>
              <w:t>comment displayed in VistA may not display in its entirety due to the VistA field limitations.</w:t>
            </w:r>
          </w:p>
        </w:tc>
        <w:tc>
          <w:tcPr>
            <w:tcW w:w="2175" w:type="dxa"/>
          </w:tcPr>
          <w:p w14:paraId="5C92AD67" w14:textId="77777777" w:rsidR="003813E0" w:rsidRPr="000A2E81" w:rsidRDefault="003813E0" w:rsidP="00301A55">
            <w:pPr>
              <w:spacing w:before="60"/>
              <w:rPr>
                <w:rFonts w:ascii="Arial" w:eastAsia="Calibri" w:hAnsi="Arial" w:cs="Arial"/>
                <w:sz w:val="18"/>
                <w:szCs w:val="18"/>
              </w:rPr>
            </w:pPr>
            <w:r w:rsidRPr="000A2E81">
              <w:rPr>
                <w:rFonts w:ascii="Arial" w:hAnsi="Arial" w:cs="Arial"/>
                <w:sz w:val="18"/>
                <w:szCs w:val="18"/>
              </w:rPr>
              <w:t>None Provided.</w:t>
            </w:r>
          </w:p>
          <w:p w14:paraId="02132290" w14:textId="77777777" w:rsidR="003813E0" w:rsidRPr="000A2E81" w:rsidRDefault="003813E0" w:rsidP="00301A55">
            <w:pPr>
              <w:spacing w:before="60"/>
              <w:rPr>
                <w:rFonts w:ascii="Arial" w:eastAsia="Calibri" w:hAnsi="Arial" w:cs="Arial"/>
                <w:sz w:val="18"/>
                <w:szCs w:val="18"/>
              </w:rPr>
            </w:pPr>
          </w:p>
        </w:tc>
      </w:tr>
      <w:tr w:rsidR="009E6E20" w:rsidRPr="000A2E81" w14:paraId="5E0ADB63" w14:textId="77777777" w:rsidTr="00301A55">
        <w:tblPrEx>
          <w:tblLook w:val="0400" w:firstRow="0" w:lastRow="0" w:firstColumn="0" w:lastColumn="0" w:noHBand="0" w:noVBand="1"/>
        </w:tblPrEx>
        <w:trPr>
          <w:cantSplit/>
          <w:trHeight w:val="432"/>
        </w:trPr>
        <w:tc>
          <w:tcPr>
            <w:tcW w:w="2610" w:type="dxa"/>
            <w:shd w:val="clear" w:color="auto" w:fill="auto"/>
          </w:tcPr>
          <w:p w14:paraId="297CD443" w14:textId="77777777"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14:paraId="34E7CEB4" w14:textId="77777777" w:rsidR="009E6E20" w:rsidRPr="000A2E81" w:rsidRDefault="009E6E20" w:rsidP="00301A55">
            <w:pPr>
              <w:pStyle w:val="Heading4"/>
              <w:spacing w:before="0" w:after="0"/>
              <w:rPr>
                <w:rFonts w:cs="Arial"/>
                <w:b w:val="0"/>
                <w:sz w:val="18"/>
                <w:szCs w:val="18"/>
              </w:rPr>
            </w:pPr>
            <w:r w:rsidRPr="000A2E81">
              <w:rPr>
                <w:rFonts w:cs="Arial"/>
                <w:b w:val="0"/>
                <w:sz w:val="18"/>
                <w:szCs w:val="18"/>
              </w:rPr>
              <w:t>Testing Worklist Report</w:t>
            </w:r>
          </w:p>
          <w:p w14:paraId="3BF1AA5B" w14:textId="77777777" w:rsidR="009E6E20" w:rsidRPr="000A2E81" w:rsidRDefault="009E6E20" w:rsidP="00301A55">
            <w:pPr>
              <w:rPr>
                <w:rFonts w:ascii="Arial" w:hAnsi="Arial" w:cs="Arial"/>
                <w:sz w:val="18"/>
                <w:szCs w:val="18"/>
              </w:rPr>
            </w:pPr>
            <w:r w:rsidRPr="000A2E81">
              <w:rPr>
                <w:rFonts w:ascii="Arial" w:hAnsi="Arial" w:cs="Arial"/>
                <w:sz w:val="18"/>
                <w:szCs w:val="18"/>
              </w:rPr>
              <w:t xml:space="preserve">Division Workload Report </w:t>
            </w:r>
          </w:p>
          <w:p w14:paraId="41212C2A" w14:textId="77777777" w:rsidR="009E6E20" w:rsidRPr="000A2E81" w:rsidRDefault="009E6E20" w:rsidP="00301A55">
            <w:pPr>
              <w:rPr>
                <w:rFonts w:ascii="Arial" w:hAnsi="Arial" w:cs="Arial"/>
                <w:sz w:val="18"/>
                <w:szCs w:val="18"/>
              </w:rPr>
            </w:pPr>
            <w:r w:rsidRPr="000A2E81">
              <w:rPr>
                <w:rFonts w:ascii="Arial" w:hAnsi="Arial" w:cs="Arial"/>
                <w:sz w:val="18"/>
                <w:szCs w:val="18"/>
              </w:rPr>
              <w:t>Order History Report</w:t>
            </w:r>
          </w:p>
          <w:p w14:paraId="30A82F8F" w14:textId="77777777" w:rsidR="009E6E20" w:rsidRPr="000A2E81" w:rsidRDefault="009E6E20" w:rsidP="00301A55">
            <w:pPr>
              <w:rPr>
                <w:rFonts w:ascii="Arial" w:hAnsi="Arial" w:cs="Arial"/>
                <w:sz w:val="18"/>
                <w:szCs w:val="18"/>
              </w:rPr>
            </w:pPr>
            <w:r w:rsidRPr="000A2E81">
              <w:rPr>
                <w:rFonts w:ascii="Arial" w:hAnsi="Arial" w:cs="Arial"/>
                <w:sz w:val="18"/>
                <w:szCs w:val="18"/>
              </w:rPr>
              <w:t xml:space="preserve">Transfusion Requirements Report) </w:t>
            </w:r>
          </w:p>
          <w:p w14:paraId="3F3554CB" w14:textId="77777777" w:rsidR="009E6E20" w:rsidRPr="000A2E81" w:rsidRDefault="009E6E20" w:rsidP="00301A55">
            <w:pPr>
              <w:pStyle w:val="TableText"/>
              <w:spacing w:before="60"/>
              <w:rPr>
                <w:rFonts w:cs="Arial"/>
                <w:szCs w:val="18"/>
              </w:rPr>
            </w:pPr>
            <w:r w:rsidRPr="000A2E81">
              <w:rPr>
                <w:rFonts w:cs="Arial"/>
                <w:szCs w:val="18"/>
              </w:rPr>
              <w:t>KDA CR 1967, KDA CR 2021</w:t>
            </w:r>
          </w:p>
          <w:p w14:paraId="7C02D366" w14:textId="77777777" w:rsidR="009E6E20" w:rsidRPr="000A2E81" w:rsidRDefault="009E6E20" w:rsidP="00301A55">
            <w:pPr>
              <w:rPr>
                <w:rFonts w:ascii="Arial" w:hAnsi="Arial" w:cs="Arial"/>
                <w:sz w:val="18"/>
                <w:szCs w:val="18"/>
              </w:rPr>
            </w:pPr>
            <w:r w:rsidRPr="000A2E81">
              <w:rPr>
                <w:rFonts w:ascii="Arial" w:hAnsi="Arial" w:cs="Arial"/>
                <w:sz w:val="18"/>
                <w:szCs w:val="18"/>
              </w:rPr>
              <w:t>KDA CR 2855</w:t>
            </w:r>
          </w:p>
        </w:tc>
        <w:tc>
          <w:tcPr>
            <w:tcW w:w="2430" w:type="dxa"/>
            <w:shd w:val="clear" w:color="auto" w:fill="auto"/>
          </w:tcPr>
          <w:p w14:paraId="1374E03A"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On some reports, VBECS prints the page number but does not include the total number of pages printed (e.g., 1 of 75).</w:t>
            </w:r>
          </w:p>
        </w:tc>
        <w:tc>
          <w:tcPr>
            <w:tcW w:w="2520" w:type="dxa"/>
            <w:shd w:val="clear" w:color="auto" w:fill="auto"/>
          </w:tcPr>
          <w:p w14:paraId="05CAC167"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total number of pages displays and prints on the identified reports.</w:t>
            </w:r>
          </w:p>
        </w:tc>
        <w:tc>
          <w:tcPr>
            <w:tcW w:w="2175" w:type="dxa"/>
          </w:tcPr>
          <w:p w14:paraId="4E6A45F6"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6C210E" w:rsidRPr="000A2E81" w14:paraId="0BCDA0D0" w14:textId="77777777" w:rsidTr="00301A55">
        <w:tblPrEx>
          <w:tblLook w:val="0400" w:firstRow="0" w:lastRow="0" w:firstColumn="0" w:lastColumn="0" w:noHBand="0" w:noVBand="1"/>
        </w:tblPrEx>
        <w:trPr>
          <w:cantSplit/>
          <w:trHeight w:val="737"/>
        </w:trPr>
        <w:tc>
          <w:tcPr>
            <w:tcW w:w="2610" w:type="dxa"/>
            <w:shd w:val="clear" w:color="auto" w:fill="auto"/>
          </w:tcPr>
          <w:p w14:paraId="618F49D1" w14:textId="77777777" w:rsidR="006C210E" w:rsidRPr="000A2E81" w:rsidRDefault="006C210E" w:rsidP="00301A55">
            <w:pPr>
              <w:pStyle w:val="TableText"/>
              <w:spacing w:before="60"/>
              <w:rPr>
                <w:rFonts w:cs="Arial"/>
                <w:szCs w:val="18"/>
              </w:rPr>
            </w:pPr>
            <w:r w:rsidRPr="000A2E81">
              <w:rPr>
                <w:rFonts w:cs="Arial"/>
                <w:szCs w:val="18"/>
              </w:rPr>
              <w:t>Transfusion Effectiveness Report</w:t>
            </w:r>
          </w:p>
          <w:p w14:paraId="510FC37F" w14:textId="77777777" w:rsidR="006C210E" w:rsidRPr="000A2E81" w:rsidRDefault="006C210E" w:rsidP="00301A55">
            <w:pPr>
              <w:pStyle w:val="TableText"/>
              <w:spacing w:before="60"/>
              <w:rPr>
                <w:rFonts w:cs="Arial"/>
                <w:szCs w:val="18"/>
              </w:rPr>
            </w:pPr>
            <w:r w:rsidRPr="000A2E81">
              <w:rPr>
                <w:rFonts w:cs="Arial"/>
                <w:szCs w:val="18"/>
              </w:rPr>
              <w:t>KDA CR 2136</w:t>
            </w:r>
          </w:p>
        </w:tc>
        <w:tc>
          <w:tcPr>
            <w:tcW w:w="2430" w:type="dxa"/>
            <w:shd w:val="clear" w:color="auto" w:fill="auto"/>
          </w:tcPr>
          <w:p w14:paraId="64CBC08B" w14:textId="77777777" w:rsidR="006C210E" w:rsidRPr="000A2E81" w:rsidRDefault="006C210E" w:rsidP="00301A55">
            <w:pPr>
              <w:pStyle w:val="TableText"/>
              <w:spacing w:before="60"/>
              <w:rPr>
                <w:rFonts w:cs="Arial"/>
                <w:szCs w:val="18"/>
              </w:rPr>
            </w:pPr>
            <w:r w:rsidRPr="000A2E81">
              <w:rPr>
                <w:rFonts w:cs="Arial"/>
                <w:szCs w:val="18"/>
              </w:rPr>
              <w:t>The report scheduler does not schedule prints on the same date.</w:t>
            </w:r>
          </w:p>
        </w:tc>
        <w:tc>
          <w:tcPr>
            <w:tcW w:w="2520" w:type="dxa"/>
            <w:shd w:val="clear" w:color="auto" w:fill="auto"/>
          </w:tcPr>
          <w:p w14:paraId="77A6736D" w14:textId="77777777" w:rsidR="006C210E" w:rsidRPr="000A2E81" w:rsidRDefault="006C210E" w:rsidP="00301A55">
            <w:pPr>
              <w:spacing w:before="60"/>
              <w:rPr>
                <w:rFonts w:ascii="Arial" w:hAnsi="Arial" w:cs="Arial"/>
                <w:strike/>
                <w:sz w:val="18"/>
                <w:szCs w:val="18"/>
              </w:rPr>
            </w:pPr>
            <w:r w:rsidRPr="000A2E81">
              <w:rPr>
                <w:rFonts w:ascii="Arial" w:hAnsi="Arial" w:cs="Arial"/>
                <w:sz w:val="18"/>
                <w:szCs w:val="18"/>
              </w:rPr>
              <w:t>The report can</w:t>
            </w:r>
            <w:r w:rsidR="005760C8" w:rsidRPr="000A2E81">
              <w:rPr>
                <w:rFonts w:ascii="Arial" w:hAnsi="Arial" w:cs="Arial"/>
                <w:sz w:val="18"/>
                <w:szCs w:val="18"/>
              </w:rPr>
              <w:t>not</w:t>
            </w:r>
            <w:r w:rsidRPr="000A2E81">
              <w:rPr>
                <w:rFonts w:ascii="Arial" w:hAnsi="Arial" w:cs="Arial"/>
                <w:sz w:val="18"/>
                <w:szCs w:val="18"/>
              </w:rPr>
              <w:t xml:space="preserve"> be scheduled to print at a future time</w:t>
            </w:r>
            <w:r w:rsidR="005760C8" w:rsidRPr="000A2E81">
              <w:rPr>
                <w:rFonts w:ascii="Arial" w:hAnsi="Arial" w:cs="Arial"/>
                <w:sz w:val="18"/>
                <w:szCs w:val="18"/>
              </w:rPr>
              <w:t xml:space="preserve"> as the report requires the user to be logged into VistALink to retrieve the Laboratory results.</w:t>
            </w:r>
          </w:p>
        </w:tc>
        <w:tc>
          <w:tcPr>
            <w:tcW w:w="2175" w:type="dxa"/>
          </w:tcPr>
          <w:p w14:paraId="47A7221F" w14:textId="77777777" w:rsidR="006C210E" w:rsidRPr="000A2E81" w:rsidRDefault="006C210E" w:rsidP="00301A55">
            <w:pPr>
              <w:spacing w:before="60"/>
              <w:rPr>
                <w:rFonts w:ascii="Arial" w:hAnsi="Arial" w:cs="Arial"/>
                <w:sz w:val="18"/>
                <w:szCs w:val="18"/>
              </w:rPr>
            </w:pPr>
            <w:r w:rsidRPr="000A2E81">
              <w:rPr>
                <w:rFonts w:ascii="Arial" w:hAnsi="Arial" w:cs="Arial"/>
                <w:sz w:val="18"/>
                <w:szCs w:val="18"/>
              </w:rPr>
              <w:t>None Provided.</w:t>
            </w:r>
          </w:p>
          <w:p w14:paraId="71D4CD1C" w14:textId="77777777" w:rsidR="00E47E2A" w:rsidRPr="000A2E81" w:rsidRDefault="00E47E2A" w:rsidP="00301A55">
            <w:pPr>
              <w:spacing w:before="60"/>
              <w:rPr>
                <w:rFonts w:ascii="Arial" w:hAnsi="Arial" w:cs="Arial"/>
                <w:sz w:val="18"/>
                <w:szCs w:val="18"/>
              </w:rPr>
            </w:pPr>
            <w:r w:rsidRPr="000A2E81">
              <w:rPr>
                <w:rFonts w:ascii="Arial" w:hAnsi="Arial" w:cs="Arial"/>
                <w:sz w:val="18"/>
                <w:szCs w:val="18"/>
              </w:rPr>
              <w:t>No change in system behavior.</w:t>
            </w:r>
          </w:p>
        </w:tc>
      </w:tr>
      <w:tr w:rsidR="006C210E" w:rsidRPr="000A2E81" w14:paraId="2BABDE8C" w14:textId="77777777" w:rsidTr="00301A55">
        <w:tblPrEx>
          <w:tblLook w:val="0400" w:firstRow="0" w:lastRow="0" w:firstColumn="0" w:lastColumn="0" w:noHBand="0" w:noVBand="1"/>
        </w:tblPrEx>
        <w:trPr>
          <w:cantSplit/>
          <w:trHeight w:val="737"/>
        </w:trPr>
        <w:tc>
          <w:tcPr>
            <w:tcW w:w="2610" w:type="dxa"/>
            <w:shd w:val="clear" w:color="auto" w:fill="auto"/>
          </w:tcPr>
          <w:p w14:paraId="6A9F05EE" w14:textId="77777777" w:rsidR="006C210E" w:rsidRPr="000A2E81" w:rsidRDefault="006C210E" w:rsidP="00301A55">
            <w:pPr>
              <w:pStyle w:val="TableText"/>
              <w:spacing w:before="60"/>
              <w:rPr>
                <w:rFonts w:cs="Arial"/>
                <w:szCs w:val="18"/>
              </w:rPr>
            </w:pPr>
            <w:r w:rsidRPr="000A2E81">
              <w:rPr>
                <w:rFonts w:cs="Arial"/>
                <w:szCs w:val="18"/>
              </w:rPr>
              <w:t>Transfusion Reaction Count Report</w:t>
            </w:r>
          </w:p>
          <w:p w14:paraId="71B36867" w14:textId="77777777" w:rsidR="006C210E" w:rsidRPr="000A2E81" w:rsidRDefault="006C210E" w:rsidP="00301A55">
            <w:pPr>
              <w:pStyle w:val="TableText"/>
              <w:spacing w:before="60"/>
              <w:rPr>
                <w:rFonts w:cs="Arial"/>
                <w:szCs w:val="18"/>
              </w:rPr>
            </w:pPr>
            <w:r w:rsidRPr="000A2E81">
              <w:rPr>
                <w:rFonts w:cs="Arial"/>
                <w:szCs w:val="18"/>
              </w:rPr>
              <w:t>KDA CR 2221</w:t>
            </w:r>
          </w:p>
        </w:tc>
        <w:tc>
          <w:tcPr>
            <w:tcW w:w="2430" w:type="dxa"/>
            <w:shd w:val="clear" w:color="auto" w:fill="auto"/>
          </w:tcPr>
          <w:p w14:paraId="0AB93BAC" w14:textId="77777777" w:rsidR="006C210E" w:rsidRPr="000A2E81" w:rsidRDefault="006C210E" w:rsidP="00301A55">
            <w:pPr>
              <w:pStyle w:val="TableText"/>
              <w:spacing w:before="60"/>
              <w:rPr>
                <w:rFonts w:cs="Arial"/>
                <w:szCs w:val="18"/>
              </w:rPr>
            </w:pPr>
            <w:r w:rsidRPr="000A2E81">
              <w:rPr>
                <w:rFonts w:cs="Arial"/>
                <w:szCs w:val="18"/>
              </w:rPr>
              <w:t>The first page of the report is blank except for the header, title and section header.</w:t>
            </w:r>
          </w:p>
        </w:tc>
        <w:tc>
          <w:tcPr>
            <w:tcW w:w="2520" w:type="dxa"/>
            <w:shd w:val="clear" w:color="auto" w:fill="auto"/>
          </w:tcPr>
          <w:p w14:paraId="7F32D985" w14:textId="77777777" w:rsidR="006C210E" w:rsidRPr="000A2E81" w:rsidRDefault="006C210E" w:rsidP="00301A55">
            <w:pPr>
              <w:spacing w:before="60"/>
              <w:rPr>
                <w:rFonts w:ascii="Arial" w:hAnsi="Arial" w:cs="Arial"/>
                <w:sz w:val="18"/>
                <w:szCs w:val="18"/>
              </w:rPr>
            </w:pPr>
            <w:r w:rsidRPr="000A2E81">
              <w:rPr>
                <w:rFonts w:ascii="Arial" w:hAnsi="Arial" w:cs="Arial"/>
                <w:sz w:val="18"/>
                <w:szCs w:val="18"/>
              </w:rPr>
              <w:t>The report prints starting on the first page.</w:t>
            </w:r>
          </w:p>
        </w:tc>
        <w:tc>
          <w:tcPr>
            <w:tcW w:w="2175" w:type="dxa"/>
          </w:tcPr>
          <w:p w14:paraId="5CCFD1AE" w14:textId="77777777" w:rsidR="006C210E" w:rsidRPr="000A2E81" w:rsidRDefault="006C210E"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11B03D10" w14:textId="77777777" w:rsidTr="00301A55">
        <w:tblPrEx>
          <w:tblLook w:val="0400" w:firstRow="0" w:lastRow="0" w:firstColumn="0" w:lastColumn="0" w:noHBand="0" w:noVBand="1"/>
        </w:tblPrEx>
        <w:trPr>
          <w:cantSplit/>
          <w:trHeight w:val="737"/>
        </w:trPr>
        <w:tc>
          <w:tcPr>
            <w:tcW w:w="2610" w:type="dxa"/>
            <w:shd w:val="clear" w:color="auto" w:fill="auto"/>
          </w:tcPr>
          <w:p w14:paraId="7B856EA2" w14:textId="77777777" w:rsidR="009E6E20" w:rsidRPr="000A2E81" w:rsidRDefault="009E6E20" w:rsidP="00301A55">
            <w:pPr>
              <w:pStyle w:val="Heading4"/>
              <w:spacing w:before="60"/>
              <w:rPr>
                <w:rFonts w:cs="Arial"/>
                <w:b w:val="0"/>
                <w:sz w:val="18"/>
                <w:szCs w:val="18"/>
              </w:rPr>
            </w:pPr>
            <w:r w:rsidRPr="000A2E81">
              <w:rPr>
                <w:rFonts w:cs="Arial"/>
                <w:b w:val="0"/>
                <w:sz w:val="18"/>
                <w:szCs w:val="18"/>
              </w:rPr>
              <w:lastRenderedPageBreak/>
              <w:t>Transfusion Reaction Count Report</w:t>
            </w:r>
          </w:p>
          <w:p w14:paraId="48F22B85"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216</w:t>
            </w:r>
          </w:p>
        </w:tc>
        <w:tc>
          <w:tcPr>
            <w:tcW w:w="2430" w:type="dxa"/>
            <w:shd w:val="clear" w:color="auto" w:fill="auto"/>
          </w:tcPr>
          <w:p w14:paraId="0D7C7219"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Hardcopy of Summary Report does not print "Page x of y" at bottom right page.</w:t>
            </w:r>
          </w:p>
        </w:tc>
        <w:tc>
          <w:tcPr>
            <w:tcW w:w="2520" w:type="dxa"/>
            <w:shd w:val="clear" w:color="auto" w:fill="auto"/>
          </w:tcPr>
          <w:p w14:paraId="7A31E851"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Page numbers print.</w:t>
            </w:r>
          </w:p>
        </w:tc>
        <w:tc>
          <w:tcPr>
            <w:tcW w:w="2175" w:type="dxa"/>
          </w:tcPr>
          <w:p w14:paraId="67AA7751"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4443D0C6" w14:textId="77777777" w:rsidTr="00301A55">
        <w:tblPrEx>
          <w:tblLook w:val="0400" w:firstRow="0" w:lastRow="0" w:firstColumn="0" w:lastColumn="0" w:noHBand="0" w:noVBand="1"/>
        </w:tblPrEx>
        <w:trPr>
          <w:cantSplit/>
          <w:trHeight w:val="737"/>
        </w:trPr>
        <w:tc>
          <w:tcPr>
            <w:tcW w:w="2610" w:type="dxa"/>
            <w:shd w:val="clear" w:color="auto" w:fill="auto"/>
          </w:tcPr>
          <w:p w14:paraId="31235219" w14:textId="77777777" w:rsidR="009E6E20" w:rsidRPr="000A2E81" w:rsidRDefault="009E6E20" w:rsidP="00301A55">
            <w:pPr>
              <w:pStyle w:val="Heading4"/>
              <w:spacing w:before="60"/>
              <w:rPr>
                <w:rFonts w:cs="Arial"/>
                <w:b w:val="0"/>
                <w:sz w:val="18"/>
                <w:szCs w:val="18"/>
              </w:rPr>
            </w:pPr>
            <w:r w:rsidRPr="000A2E81">
              <w:rPr>
                <w:rFonts w:cs="Arial"/>
                <w:b w:val="0"/>
                <w:sz w:val="18"/>
                <w:szCs w:val="18"/>
              </w:rPr>
              <w:t>Transfusion Reaction Count Report</w:t>
            </w:r>
          </w:p>
          <w:p w14:paraId="33116745" w14:textId="77777777" w:rsidR="009E6E20" w:rsidRPr="000A2E81" w:rsidRDefault="009E6E20" w:rsidP="00301A55">
            <w:pPr>
              <w:pStyle w:val="Heading4"/>
              <w:spacing w:before="60"/>
              <w:rPr>
                <w:rFonts w:cs="Arial"/>
                <w:b w:val="0"/>
                <w:sz w:val="18"/>
                <w:szCs w:val="18"/>
              </w:rPr>
            </w:pPr>
            <w:r w:rsidRPr="000A2E81">
              <w:rPr>
                <w:rFonts w:cs="Arial"/>
                <w:b w:val="0"/>
                <w:sz w:val="18"/>
                <w:szCs w:val="18"/>
              </w:rPr>
              <w:t>KDA CR 2217</w:t>
            </w:r>
          </w:p>
        </w:tc>
        <w:tc>
          <w:tcPr>
            <w:tcW w:w="2430" w:type="dxa"/>
            <w:shd w:val="clear" w:color="auto" w:fill="auto"/>
          </w:tcPr>
          <w:p w14:paraId="3DB381E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First Name and Middle Initial may be concatenated.</w:t>
            </w:r>
          </w:p>
        </w:tc>
        <w:tc>
          <w:tcPr>
            <w:tcW w:w="2520" w:type="dxa"/>
            <w:shd w:val="clear" w:color="auto" w:fill="auto"/>
          </w:tcPr>
          <w:p w14:paraId="2A8B71D5"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First Name and Middle initial are separated.</w:t>
            </w:r>
          </w:p>
        </w:tc>
        <w:tc>
          <w:tcPr>
            <w:tcW w:w="2175" w:type="dxa"/>
          </w:tcPr>
          <w:p w14:paraId="429AB5F8" w14:textId="77777777" w:rsidR="009E6E20" w:rsidRPr="000A2E81" w:rsidRDefault="008B4790" w:rsidP="00301A55">
            <w:pPr>
              <w:spacing w:before="60"/>
              <w:rPr>
                <w:rFonts w:ascii="Arial" w:hAnsi="Arial" w:cs="Arial"/>
                <w:sz w:val="18"/>
                <w:szCs w:val="18"/>
              </w:rPr>
            </w:pPr>
            <w:r w:rsidRPr="000A2E81">
              <w:rPr>
                <w:rFonts w:ascii="Arial" w:hAnsi="Arial" w:cs="Arial"/>
                <w:sz w:val="18"/>
                <w:szCs w:val="18"/>
              </w:rPr>
              <w:t>None Provided. Selected patient must have middle initial.</w:t>
            </w:r>
          </w:p>
        </w:tc>
      </w:tr>
      <w:tr w:rsidR="009E6E20" w:rsidRPr="000A2E81" w14:paraId="24B95C32" w14:textId="77777777" w:rsidTr="00301A55">
        <w:tblPrEx>
          <w:tblLook w:val="0400" w:firstRow="0" w:lastRow="0" w:firstColumn="0" w:lastColumn="0" w:noHBand="0" w:noVBand="1"/>
        </w:tblPrEx>
        <w:trPr>
          <w:cantSplit/>
          <w:trHeight w:val="432"/>
        </w:trPr>
        <w:tc>
          <w:tcPr>
            <w:tcW w:w="2610" w:type="dxa"/>
            <w:shd w:val="clear" w:color="auto" w:fill="auto"/>
          </w:tcPr>
          <w:p w14:paraId="78AD020F" w14:textId="77777777" w:rsidR="009E6E20" w:rsidRPr="000A2E81" w:rsidRDefault="009E6E20" w:rsidP="00301A55">
            <w:pPr>
              <w:pStyle w:val="Heading4"/>
              <w:spacing w:before="60"/>
              <w:rPr>
                <w:rFonts w:cs="Arial"/>
                <w:b w:val="0"/>
                <w:sz w:val="18"/>
                <w:szCs w:val="18"/>
              </w:rPr>
            </w:pPr>
            <w:r w:rsidRPr="000A2E81">
              <w:rPr>
                <w:rFonts w:cs="Arial"/>
                <w:b w:val="0"/>
                <w:sz w:val="18"/>
                <w:szCs w:val="18"/>
              </w:rPr>
              <w:t>Transfusion Reacti</w:t>
            </w:r>
            <w:r w:rsidR="005B0861" w:rsidRPr="000A2E81">
              <w:rPr>
                <w:rFonts w:cs="Arial"/>
                <w:b w:val="0"/>
                <w:sz w:val="18"/>
                <w:szCs w:val="18"/>
              </w:rPr>
              <w:t>on Count Report and all reports</w:t>
            </w:r>
          </w:p>
          <w:p w14:paraId="2034FA41" w14:textId="77777777" w:rsidR="009E6E20" w:rsidRPr="000A2E81" w:rsidRDefault="009E6E20" w:rsidP="00301A55">
            <w:pPr>
              <w:pStyle w:val="Heading4"/>
              <w:spacing w:before="60"/>
              <w:rPr>
                <w:rFonts w:cs="Arial"/>
                <w:b w:val="0"/>
                <w:sz w:val="18"/>
                <w:szCs w:val="18"/>
              </w:rPr>
            </w:pPr>
            <w:r w:rsidRPr="000A2E81">
              <w:rPr>
                <w:rFonts w:cs="Arial"/>
                <w:b w:val="0"/>
                <w:sz w:val="18"/>
                <w:szCs w:val="18"/>
              </w:rPr>
              <w:t>KDA CR 2223</w:t>
            </w:r>
          </w:p>
        </w:tc>
        <w:tc>
          <w:tcPr>
            <w:tcW w:w="2430" w:type="dxa"/>
            <w:shd w:val="clear" w:color="auto" w:fill="auto"/>
          </w:tcPr>
          <w:p w14:paraId="2B714C6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Hovering a mouse pointer over a report produces tool tips that are meaningless.</w:t>
            </w:r>
          </w:p>
        </w:tc>
        <w:tc>
          <w:tcPr>
            <w:tcW w:w="2520" w:type="dxa"/>
            <w:shd w:val="clear" w:color="auto" w:fill="auto"/>
          </w:tcPr>
          <w:p w14:paraId="348C0AFE"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ool tips do not appear describing technical details about the report sections.</w:t>
            </w:r>
          </w:p>
        </w:tc>
        <w:tc>
          <w:tcPr>
            <w:tcW w:w="2175" w:type="dxa"/>
          </w:tcPr>
          <w:p w14:paraId="7B8E7F5F"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01924FA5" w14:textId="77777777" w:rsidTr="00301A55">
        <w:tblPrEx>
          <w:tblLook w:val="0400" w:firstRow="0" w:lastRow="0" w:firstColumn="0" w:lastColumn="0" w:noHBand="0" w:noVBand="1"/>
        </w:tblPrEx>
        <w:trPr>
          <w:cantSplit/>
          <w:trHeight w:val="764"/>
        </w:trPr>
        <w:tc>
          <w:tcPr>
            <w:tcW w:w="2610" w:type="dxa"/>
            <w:shd w:val="clear" w:color="auto" w:fill="auto"/>
          </w:tcPr>
          <w:p w14:paraId="7612A73A"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44A65DB2"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1607</w:t>
            </w:r>
          </w:p>
        </w:tc>
        <w:tc>
          <w:tcPr>
            <w:tcW w:w="2430" w:type="dxa"/>
            <w:shd w:val="clear" w:color="auto" w:fill="auto"/>
          </w:tcPr>
          <w:p w14:paraId="3D6558CB"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If a unit is entered in inventory, shipped via Outgoing Shipment, and reentered in inventory via Incoming Shipment; the Unit History Report includes incomplete Outgoing Shipment information on the Incoming Shipment page.</w:t>
            </w:r>
          </w:p>
        </w:tc>
        <w:tc>
          <w:tcPr>
            <w:tcW w:w="2520" w:type="dxa"/>
            <w:shd w:val="clear" w:color="auto" w:fill="auto"/>
          </w:tcPr>
          <w:p w14:paraId="740C497F"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 longer displays duplicated information.</w:t>
            </w:r>
          </w:p>
        </w:tc>
        <w:tc>
          <w:tcPr>
            <w:tcW w:w="2175" w:type="dxa"/>
          </w:tcPr>
          <w:p w14:paraId="166C809B"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p w14:paraId="5B8E6A56" w14:textId="77777777" w:rsidR="00E47E2A" w:rsidRPr="000A2E81" w:rsidRDefault="00E47E2A" w:rsidP="00301A55">
            <w:pPr>
              <w:spacing w:before="60"/>
              <w:rPr>
                <w:rFonts w:ascii="Arial" w:hAnsi="Arial" w:cs="Arial"/>
                <w:sz w:val="18"/>
                <w:szCs w:val="18"/>
              </w:rPr>
            </w:pPr>
            <w:r w:rsidRPr="000A2E81">
              <w:rPr>
                <w:rFonts w:ascii="Arial" w:hAnsi="Arial" w:cs="Arial"/>
                <w:sz w:val="18"/>
                <w:szCs w:val="18"/>
              </w:rPr>
              <w:t>This is unchanged system behavior.</w:t>
            </w:r>
          </w:p>
        </w:tc>
      </w:tr>
      <w:tr w:rsidR="009E6E20" w:rsidRPr="000A2E81" w14:paraId="61CDF253" w14:textId="77777777" w:rsidTr="00301A55">
        <w:tblPrEx>
          <w:tblLook w:val="0400" w:firstRow="0" w:lastRow="0" w:firstColumn="0" w:lastColumn="0" w:noHBand="0" w:noVBand="1"/>
        </w:tblPrEx>
        <w:trPr>
          <w:cantSplit/>
          <w:trHeight w:val="764"/>
        </w:trPr>
        <w:tc>
          <w:tcPr>
            <w:tcW w:w="2610" w:type="dxa"/>
            <w:shd w:val="clear" w:color="auto" w:fill="auto"/>
          </w:tcPr>
          <w:p w14:paraId="65061DB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36AEFF33"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08</w:t>
            </w:r>
          </w:p>
        </w:tc>
        <w:tc>
          <w:tcPr>
            <w:tcW w:w="2430" w:type="dxa"/>
            <w:shd w:val="clear" w:color="auto" w:fill="auto"/>
          </w:tcPr>
          <w:p w14:paraId="7281274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column header reads “Crossmatched By” instead of "Released By."</w:t>
            </w:r>
          </w:p>
        </w:tc>
        <w:tc>
          <w:tcPr>
            <w:tcW w:w="2520" w:type="dxa"/>
            <w:shd w:val="clear" w:color="auto" w:fill="auto"/>
          </w:tcPr>
          <w:p w14:paraId="5FCCFA9A"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Headers are correct.</w:t>
            </w:r>
          </w:p>
        </w:tc>
        <w:tc>
          <w:tcPr>
            <w:tcW w:w="2175" w:type="dxa"/>
          </w:tcPr>
          <w:p w14:paraId="55B6D31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0269360F" w14:textId="77777777" w:rsidTr="00301A55">
        <w:tblPrEx>
          <w:tblLook w:val="0400" w:firstRow="0" w:lastRow="0" w:firstColumn="0" w:lastColumn="0" w:noHBand="0" w:noVBand="1"/>
        </w:tblPrEx>
        <w:trPr>
          <w:cantSplit/>
          <w:trHeight w:val="764"/>
        </w:trPr>
        <w:tc>
          <w:tcPr>
            <w:tcW w:w="2610" w:type="dxa"/>
            <w:shd w:val="clear" w:color="auto" w:fill="auto"/>
          </w:tcPr>
          <w:p w14:paraId="34D63E7B"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1A27D6D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180</w:t>
            </w:r>
          </w:p>
        </w:tc>
        <w:tc>
          <w:tcPr>
            <w:tcW w:w="2430" w:type="dxa"/>
            <w:shd w:val="clear" w:color="auto" w:fill="auto"/>
          </w:tcPr>
          <w:p w14:paraId="0569CE00"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ested By column is blank for Unit Antigen Typing.</w:t>
            </w:r>
          </w:p>
        </w:tc>
        <w:tc>
          <w:tcPr>
            <w:tcW w:w="2520" w:type="dxa"/>
            <w:shd w:val="clear" w:color="auto" w:fill="auto"/>
          </w:tcPr>
          <w:p w14:paraId="47108BF3"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report displays the selected “Tested By” name associated with Unit Antigen Typing tests.</w:t>
            </w:r>
          </w:p>
        </w:tc>
        <w:tc>
          <w:tcPr>
            <w:tcW w:w="2175" w:type="dxa"/>
          </w:tcPr>
          <w:p w14:paraId="60D5BAB9"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40CA140D" w14:textId="77777777" w:rsidTr="00301A55">
        <w:tblPrEx>
          <w:tblLook w:val="0400" w:firstRow="0" w:lastRow="0" w:firstColumn="0" w:lastColumn="0" w:noHBand="0" w:noVBand="1"/>
        </w:tblPrEx>
        <w:trPr>
          <w:cantSplit/>
          <w:trHeight w:val="764"/>
        </w:trPr>
        <w:tc>
          <w:tcPr>
            <w:tcW w:w="2610" w:type="dxa"/>
            <w:shd w:val="clear" w:color="auto" w:fill="auto"/>
          </w:tcPr>
          <w:p w14:paraId="194B91A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0320647C"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545</w:t>
            </w:r>
          </w:p>
        </w:tc>
        <w:tc>
          <w:tcPr>
            <w:tcW w:w="2430" w:type="dxa"/>
            <w:shd w:val="clear" w:color="auto" w:fill="auto"/>
          </w:tcPr>
          <w:p w14:paraId="0CBB89DE"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last digit of the minute printed for the Date Processed field is difficult to read.</w:t>
            </w:r>
          </w:p>
        </w:tc>
        <w:tc>
          <w:tcPr>
            <w:tcW w:w="2520" w:type="dxa"/>
            <w:shd w:val="clear" w:color="auto" w:fill="auto"/>
          </w:tcPr>
          <w:p w14:paraId="11A4D28F"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All information clearly displays.</w:t>
            </w:r>
          </w:p>
        </w:tc>
        <w:tc>
          <w:tcPr>
            <w:tcW w:w="2175" w:type="dxa"/>
          </w:tcPr>
          <w:p w14:paraId="7B2E784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2487D5E3" w14:textId="77777777" w:rsidTr="00301A55">
        <w:tblPrEx>
          <w:tblLook w:val="0400" w:firstRow="0" w:lastRow="0" w:firstColumn="0" w:lastColumn="0" w:noHBand="0" w:noVBand="1"/>
        </w:tblPrEx>
        <w:trPr>
          <w:cantSplit/>
          <w:trHeight w:val="764"/>
        </w:trPr>
        <w:tc>
          <w:tcPr>
            <w:tcW w:w="2610" w:type="dxa"/>
            <w:shd w:val="clear" w:color="auto" w:fill="auto"/>
          </w:tcPr>
          <w:p w14:paraId="23701283"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1D82F2A0"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39</w:t>
            </w:r>
          </w:p>
        </w:tc>
        <w:tc>
          <w:tcPr>
            <w:tcW w:w="2430" w:type="dxa"/>
            <w:shd w:val="clear" w:color="auto" w:fill="auto"/>
          </w:tcPr>
          <w:p w14:paraId="43A29F1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Tests section of the Unit History Report incorrectly displays the QC results for unit antigen typing. The control cells display the unit test result not their own results.</w:t>
            </w:r>
          </w:p>
        </w:tc>
        <w:tc>
          <w:tcPr>
            <w:tcW w:w="2520" w:type="dxa"/>
            <w:shd w:val="clear" w:color="auto" w:fill="auto"/>
          </w:tcPr>
          <w:p w14:paraId="50BE33AF"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QC test results display.</w:t>
            </w:r>
          </w:p>
        </w:tc>
        <w:tc>
          <w:tcPr>
            <w:tcW w:w="2175" w:type="dxa"/>
          </w:tcPr>
          <w:p w14:paraId="2BD1A3DB"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417FAA6A" w14:textId="77777777" w:rsidTr="00301A55">
        <w:tblPrEx>
          <w:tblLook w:val="0400" w:firstRow="0" w:lastRow="0" w:firstColumn="0" w:lastColumn="0" w:noHBand="0" w:noVBand="1"/>
        </w:tblPrEx>
        <w:trPr>
          <w:cantSplit/>
          <w:trHeight w:val="764"/>
        </w:trPr>
        <w:tc>
          <w:tcPr>
            <w:tcW w:w="2610" w:type="dxa"/>
            <w:shd w:val="clear" w:color="auto" w:fill="auto"/>
          </w:tcPr>
          <w:p w14:paraId="0A252A54"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4ED58938"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41</w:t>
            </w:r>
          </w:p>
        </w:tc>
        <w:tc>
          <w:tcPr>
            <w:tcW w:w="2430" w:type="dxa"/>
            <w:shd w:val="clear" w:color="auto" w:fill="auto"/>
          </w:tcPr>
          <w:p w14:paraId="70FE05BA"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Antigen typing comments for QC does not appear on the Unit History Report. The testing comments entered for a unit appear for the positive and negative controls instead.</w:t>
            </w:r>
          </w:p>
        </w:tc>
        <w:tc>
          <w:tcPr>
            <w:tcW w:w="2520" w:type="dxa"/>
            <w:shd w:val="clear" w:color="auto" w:fill="auto"/>
          </w:tcPr>
          <w:p w14:paraId="5C2EAF59"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The comments appear associated with the unit’s antigen typing test.</w:t>
            </w:r>
          </w:p>
        </w:tc>
        <w:tc>
          <w:tcPr>
            <w:tcW w:w="2175" w:type="dxa"/>
          </w:tcPr>
          <w:p w14:paraId="0609D010"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6C7FF2C9" w14:textId="77777777" w:rsidTr="00301A55">
        <w:tblPrEx>
          <w:tblLook w:val="0400" w:firstRow="0" w:lastRow="0" w:firstColumn="0" w:lastColumn="0" w:noHBand="0" w:noVBand="1"/>
        </w:tblPrEx>
        <w:trPr>
          <w:cantSplit/>
          <w:trHeight w:val="1691"/>
        </w:trPr>
        <w:tc>
          <w:tcPr>
            <w:tcW w:w="2610" w:type="dxa"/>
            <w:shd w:val="clear" w:color="auto" w:fill="auto"/>
          </w:tcPr>
          <w:p w14:paraId="59B96B9D"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lastRenderedPageBreak/>
              <w:t>Unit History Report</w:t>
            </w:r>
          </w:p>
          <w:p w14:paraId="39624E56" w14:textId="77777777" w:rsidR="009E6E20" w:rsidRPr="000A2E81" w:rsidRDefault="009E6E20" w:rsidP="00301A55">
            <w:pPr>
              <w:pStyle w:val="TableText"/>
              <w:spacing w:before="60"/>
              <w:rPr>
                <w:rFonts w:cs="Arial"/>
                <w:szCs w:val="18"/>
              </w:rPr>
            </w:pPr>
            <w:r w:rsidRPr="000A2E81">
              <w:rPr>
                <w:rFonts w:cs="Arial"/>
                <w:szCs w:val="18"/>
              </w:rPr>
              <w:t>KDA CR 2716</w:t>
            </w:r>
          </w:p>
        </w:tc>
        <w:tc>
          <w:tcPr>
            <w:tcW w:w="2430" w:type="dxa"/>
            <w:shd w:val="clear" w:color="auto" w:fill="auto"/>
          </w:tcPr>
          <w:p w14:paraId="0B640D17" w14:textId="77777777" w:rsidR="009E6E20" w:rsidRPr="000A2E81" w:rsidRDefault="009E6E20" w:rsidP="00301A55">
            <w:pPr>
              <w:pStyle w:val="TableText"/>
              <w:spacing w:before="60"/>
              <w:rPr>
                <w:rFonts w:cs="Arial"/>
                <w:szCs w:val="18"/>
              </w:rPr>
            </w:pPr>
            <w:r w:rsidRPr="000A2E81">
              <w:rPr>
                <w:rFonts w:cs="Arial"/>
                <w:szCs w:val="18"/>
              </w:rPr>
              <w:t xml:space="preserve">The Crossmatch Tests section of the Unit History Report will display testing without interpretations if the unit selected was tested in a batch of units </w:t>
            </w:r>
            <w:r w:rsidR="00E30228" w:rsidRPr="000A2E81">
              <w:rPr>
                <w:rFonts w:cs="Arial"/>
                <w:szCs w:val="18"/>
              </w:rPr>
              <w:t xml:space="preserve">selected for one patient </w:t>
            </w:r>
            <w:r w:rsidRPr="000A2E81">
              <w:rPr>
                <w:rFonts w:cs="Arial"/>
                <w:szCs w:val="18"/>
              </w:rPr>
              <w:t>and results were not entered.</w:t>
            </w:r>
          </w:p>
        </w:tc>
        <w:tc>
          <w:tcPr>
            <w:tcW w:w="2520" w:type="dxa"/>
            <w:shd w:val="clear" w:color="auto" w:fill="auto"/>
          </w:tcPr>
          <w:p w14:paraId="1856E8A6"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Only units that have partial or completed serologic crossmatch tests appear in this section.</w:t>
            </w:r>
            <w:r w:rsidR="00E30228" w:rsidRPr="000A2E81">
              <w:rPr>
                <w:rFonts w:ascii="Arial" w:hAnsi="Arial" w:cs="Arial"/>
                <w:sz w:val="18"/>
                <w:szCs w:val="18"/>
              </w:rPr>
              <w:t xml:space="preserve"> There is no longer an additional blank line for the untested but assigned unit.</w:t>
            </w:r>
          </w:p>
        </w:tc>
        <w:tc>
          <w:tcPr>
            <w:tcW w:w="2175" w:type="dxa"/>
          </w:tcPr>
          <w:p w14:paraId="5927F21C"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14:paraId="2730909F" w14:textId="77777777" w:rsidTr="00301A55">
        <w:tblPrEx>
          <w:tblLook w:val="0400" w:firstRow="0" w:lastRow="0" w:firstColumn="0" w:lastColumn="0" w:noHBand="0" w:noVBand="1"/>
        </w:tblPrEx>
        <w:trPr>
          <w:cantSplit/>
          <w:trHeight w:val="1439"/>
        </w:trPr>
        <w:tc>
          <w:tcPr>
            <w:tcW w:w="2610" w:type="dxa"/>
            <w:shd w:val="clear" w:color="auto" w:fill="auto"/>
          </w:tcPr>
          <w:p w14:paraId="03920854" w14:textId="77777777"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14:paraId="14562302" w14:textId="77777777" w:rsidR="009E6E20" w:rsidRPr="000A2E81" w:rsidRDefault="00A573EE" w:rsidP="00301A55">
            <w:pPr>
              <w:spacing w:before="60"/>
              <w:rPr>
                <w:rFonts w:ascii="Arial" w:hAnsi="Arial" w:cs="Arial"/>
                <w:sz w:val="18"/>
                <w:szCs w:val="18"/>
              </w:rPr>
            </w:pPr>
            <w:r w:rsidRPr="000A2E81">
              <w:rPr>
                <w:rFonts w:ascii="Arial" w:hAnsi="Arial" w:cs="Arial"/>
                <w:sz w:val="18"/>
                <w:szCs w:val="18"/>
              </w:rPr>
              <w:t>KDA CR 2</w:t>
            </w:r>
            <w:r w:rsidR="009E6E20" w:rsidRPr="000A2E81">
              <w:rPr>
                <w:rFonts w:ascii="Arial" w:hAnsi="Arial" w:cs="Arial"/>
                <w:sz w:val="18"/>
                <w:szCs w:val="18"/>
              </w:rPr>
              <w:t>682</w:t>
            </w:r>
          </w:p>
        </w:tc>
        <w:tc>
          <w:tcPr>
            <w:tcW w:w="2430" w:type="dxa"/>
            <w:shd w:val="clear" w:color="auto" w:fill="auto"/>
          </w:tcPr>
          <w:p w14:paraId="4789C8CF" w14:textId="77777777" w:rsidR="009E6E20" w:rsidRPr="000A2E81" w:rsidRDefault="009E6E20" w:rsidP="00301A55">
            <w:pPr>
              <w:pStyle w:val="TableText"/>
              <w:spacing w:before="60"/>
              <w:rPr>
                <w:rFonts w:cs="Arial"/>
                <w:szCs w:val="18"/>
              </w:rPr>
            </w:pPr>
            <w:r w:rsidRPr="000A2E81">
              <w:rPr>
                <w:rFonts w:cs="Arial"/>
                <w:szCs w:val="18"/>
              </w:rPr>
              <w:t>The exception detail captured for the exception type Previously Recorded Results Invalidated do not appear on the Unit History Report.</w:t>
            </w:r>
          </w:p>
        </w:tc>
        <w:tc>
          <w:tcPr>
            <w:tcW w:w="2520" w:type="dxa"/>
            <w:shd w:val="clear" w:color="auto" w:fill="auto"/>
          </w:tcPr>
          <w:p w14:paraId="0BE9992D" w14:textId="77777777" w:rsidR="00597EFC" w:rsidRPr="00774276" w:rsidRDefault="009E6E20" w:rsidP="00301A55">
            <w:pPr>
              <w:spacing w:before="60"/>
              <w:rPr>
                <w:rFonts w:ascii="Arial" w:hAnsi="Arial" w:cs="Arial"/>
                <w:sz w:val="18"/>
                <w:szCs w:val="18"/>
              </w:rPr>
            </w:pPr>
            <w:r w:rsidRPr="00774276">
              <w:rPr>
                <w:rFonts w:ascii="Arial" w:hAnsi="Arial" w:cs="Arial"/>
                <w:sz w:val="18"/>
                <w:szCs w:val="18"/>
              </w:rPr>
              <w:t>The exception type Previously Recorded Results Invalidated does appear on the Unit History Report as well as the Exception Report.</w:t>
            </w:r>
          </w:p>
          <w:p w14:paraId="1BA5FD03" w14:textId="77777777" w:rsidR="00597EFC" w:rsidRPr="00774276" w:rsidRDefault="00597EFC" w:rsidP="00301A55">
            <w:pPr>
              <w:spacing w:before="60"/>
              <w:rPr>
                <w:rFonts w:ascii="Arial" w:hAnsi="Arial" w:cs="Arial"/>
                <w:sz w:val="18"/>
                <w:szCs w:val="18"/>
              </w:rPr>
            </w:pPr>
          </w:p>
          <w:p w14:paraId="49E80F44" w14:textId="77777777" w:rsidR="009E6E20" w:rsidRPr="00774276" w:rsidRDefault="00597EFC" w:rsidP="00301A55">
            <w:pPr>
              <w:spacing w:before="60"/>
              <w:rPr>
                <w:rFonts w:ascii="Arial" w:hAnsi="Arial" w:cs="Arial"/>
                <w:sz w:val="18"/>
                <w:szCs w:val="18"/>
              </w:rPr>
            </w:pPr>
            <w:r w:rsidRPr="00774276">
              <w:rPr>
                <w:rFonts w:ascii="Arial" w:hAnsi="Arial" w:cs="Arial"/>
                <w:sz w:val="18"/>
                <w:szCs w:val="18"/>
              </w:rPr>
              <w:t>Note: not applicable to ABO/Rh confirmation test.</w:t>
            </w:r>
          </w:p>
        </w:tc>
        <w:tc>
          <w:tcPr>
            <w:tcW w:w="2175" w:type="dxa"/>
          </w:tcPr>
          <w:p w14:paraId="669E7FDD" w14:textId="77777777" w:rsidR="00597EFC" w:rsidRPr="00774276" w:rsidRDefault="00A00EB1" w:rsidP="00301A55">
            <w:pPr>
              <w:spacing w:before="60"/>
              <w:rPr>
                <w:rFonts w:ascii="Arial" w:hAnsi="Arial" w:cs="Arial"/>
                <w:sz w:val="18"/>
                <w:szCs w:val="18"/>
              </w:rPr>
            </w:pPr>
            <w:r w:rsidRPr="00774276">
              <w:rPr>
                <w:rFonts w:ascii="Arial" w:hAnsi="Arial" w:cs="Arial"/>
                <w:sz w:val="18"/>
                <w:szCs w:val="18"/>
              </w:rPr>
              <w:t xml:space="preserve">UNIT </w:t>
            </w:r>
            <w:r w:rsidR="00561AEB" w:rsidRPr="00774276">
              <w:rPr>
                <w:rFonts w:ascii="Arial" w:hAnsi="Arial" w:cs="Arial"/>
                <w:sz w:val="18"/>
                <w:szCs w:val="18"/>
              </w:rPr>
              <w:t>antigen</w:t>
            </w:r>
            <w:r w:rsidRPr="00774276">
              <w:rPr>
                <w:rFonts w:ascii="Arial" w:hAnsi="Arial" w:cs="Arial"/>
                <w:sz w:val="18"/>
                <w:szCs w:val="18"/>
              </w:rPr>
              <w:t xml:space="preserve"> typing</w:t>
            </w:r>
            <w:r w:rsidR="00561AEB" w:rsidRPr="00774276">
              <w:rPr>
                <w:rFonts w:ascii="Arial" w:hAnsi="Arial" w:cs="Arial"/>
                <w:sz w:val="18"/>
                <w:szCs w:val="18"/>
              </w:rPr>
              <w:t xml:space="preserve"> test must be partially completed when invalidated</w:t>
            </w:r>
            <w:r w:rsidR="00597EFC" w:rsidRPr="00774276">
              <w:rPr>
                <w:rFonts w:ascii="Arial" w:hAnsi="Arial" w:cs="Arial"/>
                <w:sz w:val="18"/>
                <w:szCs w:val="18"/>
              </w:rPr>
              <w:t xml:space="preserve"> using the red x in the upper right hand corner of the test grid</w:t>
            </w:r>
            <w:r w:rsidR="00561AEB" w:rsidRPr="00774276">
              <w:rPr>
                <w:rFonts w:ascii="Arial" w:hAnsi="Arial" w:cs="Arial"/>
                <w:sz w:val="18"/>
                <w:szCs w:val="18"/>
              </w:rPr>
              <w:t xml:space="preserve">. </w:t>
            </w:r>
          </w:p>
          <w:p w14:paraId="699C2B28" w14:textId="77777777" w:rsidR="009E6E20" w:rsidRPr="00774276" w:rsidRDefault="009E6E20" w:rsidP="00301A55">
            <w:pPr>
              <w:spacing w:before="60"/>
              <w:rPr>
                <w:rFonts w:ascii="Arial" w:hAnsi="Arial" w:cs="Arial"/>
                <w:sz w:val="18"/>
                <w:szCs w:val="18"/>
              </w:rPr>
            </w:pPr>
          </w:p>
        </w:tc>
      </w:tr>
    </w:tbl>
    <w:p w14:paraId="0D28FD9B" w14:textId="77777777" w:rsidR="005B2DD0" w:rsidRPr="000A2E81" w:rsidRDefault="005B2DD0" w:rsidP="00FD40AE"/>
    <w:p w14:paraId="7895CE9D" w14:textId="77777777" w:rsidR="00CC622C" w:rsidRPr="000A2E81" w:rsidRDefault="00CC622C" w:rsidP="00FD40AE"/>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4590"/>
        <w:gridCol w:w="2340"/>
      </w:tblGrid>
      <w:tr w:rsidR="00853AEE" w:rsidRPr="000A2E81" w14:paraId="4D172F4B" w14:textId="77777777" w:rsidTr="001224EA">
        <w:trPr>
          <w:cantSplit/>
          <w:trHeight w:val="620"/>
          <w:tblHeader/>
        </w:trPr>
        <w:tc>
          <w:tcPr>
            <w:tcW w:w="9735" w:type="dxa"/>
            <w:gridSpan w:val="3"/>
            <w:tcBorders>
              <w:top w:val="nil"/>
              <w:left w:val="nil"/>
              <w:bottom w:val="single" w:sz="4" w:space="0" w:color="auto"/>
              <w:right w:val="nil"/>
            </w:tcBorders>
          </w:tcPr>
          <w:p w14:paraId="26245CCA" w14:textId="77777777" w:rsidR="00853AEE" w:rsidRPr="000A2E81" w:rsidRDefault="00853AEE" w:rsidP="00301A55">
            <w:pPr>
              <w:pStyle w:val="Heading3"/>
            </w:pPr>
            <w:r w:rsidRPr="000A2E81">
              <w:rPr>
                <w:b w:val="0"/>
                <w:bCs w:val="0"/>
              </w:rPr>
              <w:br w:type="page"/>
            </w:r>
            <w:bookmarkStart w:id="49" w:name="_Toc355614194"/>
            <w:bookmarkStart w:id="50" w:name="_Toc419972184"/>
            <w:r w:rsidRPr="000A2E81">
              <w:t>User Guide Updates</w:t>
            </w:r>
            <w:bookmarkStart w:id="51" w:name="userguideupdates"/>
            <w:bookmarkEnd w:id="49"/>
            <w:bookmarkEnd w:id="50"/>
            <w:bookmarkEnd w:id="51"/>
          </w:p>
          <w:p w14:paraId="5C087FAE" w14:textId="77777777" w:rsidR="00853AEE" w:rsidRPr="000A2E81" w:rsidRDefault="00853AEE" w:rsidP="00820380">
            <w:pPr>
              <w:rPr>
                <w:rFonts w:ascii="Arial" w:hAnsi="Arial" w:cs="Arial"/>
                <w:b/>
                <w:sz w:val="18"/>
                <w:szCs w:val="18"/>
              </w:rPr>
            </w:pPr>
            <w:r w:rsidRPr="000A2E81">
              <w:rPr>
                <w:rFonts w:ascii="Arial" w:hAnsi="Arial" w:cs="Arial"/>
                <w:b/>
                <w:sz w:val="18"/>
                <w:szCs w:val="18"/>
              </w:rPr>
              <w:t xml:space="preserve">This is not a comprehensive list of user guide changes. Please review the </w:t>
            </w:r>
            <w:r w:rsidRPr="000A2E81">
              <w:rPr>
                <w:rFonts w:ascii="Arial" w:hAnsi="Arial" w:cs="Arial"/>
                <w:b/>
                <w:i/>
                <w:sz w:val="18"/>
                <w:szCs w:val="18"/>
              </w:rPr>
              <w:t>VBECS 2.0.0 User Guide</w:t>
            </w:r>
            <w:r w:rsidRPr="000A2E81">
              <w:rPr>
                <w:rFonts w:ascii="Arial" w:hAnsi="Arial" w:cs="Arial"/>
                <w:b/>
                <w:sz w:val="18"/>
                <w:szCs w:val="18"/>
              </w:rPr>
              <w:t>’s Revision History for additional changes to that document.</w:t>
            </w:r>
          </w:p>
        </w:tc>
      </w:tr>
      <w:tr w:rsidR="00853AEE" w:rsidRPr="000A2E81" w14:paraId="63BC752E" w14:textId="77777777" w:rsidTr="001224EA">
        <w:trPr>
          <w:cantSplit/>
          <w:trHeight w:val="440"/>
          <w:tblHeader/>
        </w:trPr>
        <w:tc>
          <w:tcPr>
            <w:tcW w:w="2805" w:type="dxa"/>
            <w:shd w:val="pct25" w:color="auto" w:fill="auto"/>
            <w:vAlign w:val="bottom"/>
            <w:hideMark/>
          </w:tcPr>
          <w:p w14:paraId="0D7E3E78" w14:textId="77777777" w:rsidR="00853AEE" w:rsidRPr="000A2E81" w:rsidRDefault="00853AEE" w:rsidP="00782A59">
            <w:pPr>
              <w:rPr>
                <w:rFonts w:ascii="Arial" w:hAnsi="Arial" w:cs="Arial"/>
                <w:b/>
                <w:sz w:val="18"/>
                <w:szCs w:val="18"/>
              </w:rPr>
            </w:pPr>
            <w:r w:rsidRPr="000A2E81">
              <w:rPr>
                <w:rFonts w:ascii="Arial" w:hAnsi="Arial" w:cs="Arial"/>
                <w:b/>
                <w:sz w:val="18"/>
                <w:szCs w:val="18"/>
              </w:rPr>
              <w:t>Problem Summary</w:t>
            </w:r>
          </w:p>
        </w:tc>
        <w:tc>
          <w:tcPr>
            <w:tcW w:w="4590" w:type="dxa"/>
            <w:shd w:val="pct25" w:color="auto" w:fill="auto"/>
            <w:vAlign w:val="bottom"/>
            <w:hideMark/>
          </w:tcPr>
          <w:p w14:paraId="3F2F3C7D" w14:textId="77777777" w:rsidR="00853AEE" w:rsidRPr="000A2E81" w:rsidRDefault="00853AEE" w:rsidP="00782A59">
            <w:pPr>
              <w:rPr>
                <w:rFonts w:ascii="Arial" w:hAnsi="Arial" w:cs="Arial"/>
                <w:b/>
                <w:sz w:val="18"/>
                <w:szCs w:val="18"/>
                <w:lang w:eastAsia="ko-KR"/>
              </w:rPr>
            </w:pPr>
            <w:r w:rsidRPr="000A2E81">
              <w:rPr>
                <w:rFonts w:ascii="Arial" w:hAnsi="Arial" w:cs="Arial"/>
                <w:b/>
                <w:sz w:val="18"/>
                <w:szCs w:val="18"/>
                <w:lang w:eastAsia="ko-KR"/>
              </w:rPr>
              <w:t>Resolution Summary</w:t>
            </w:r>
          </w:p>
        </w:tc>
        <w:tc>
          <w:tcPr>
            <w:tcW w:w="2340" w:type="dxa"/>
            <w:shd w:val="pct25" w:color="auto" w:fill="auto"/>
            <w:vAlign w:val="bottom"/>
            <w:hideMark/>
          </w:tcPr>
          <w:p w14:paraId="12305869" w14:textId="77777777" w:rsidR="00853AEE" w:rsidRPr="000A2E81" w:rsidRDefault="00853AEE" w:rsidP="00782A59">
            <w:pPr>
              <w:jc w:val="center"/>
              <w:rPr>
                <w:rFonts w:ascii="Arial" w:hAnsi="Arial" w:cs="Arial"/>
                <w:b/>
                <w:sz w:val="18"/>
                <w:szCs w:val="18"/>
                <w:lang w:eastAsia="ko-KR"/>
              </w:rPr>
            </w:pPr>
            <w:r w:rsidRPr="000A2E81">
              <w:rPr>
                <w:rFonts w:ascii="Arial" w:hAnsi="Arial" w:cs="Arial"/>
                <w:b/>
                <w:sz w:val="18"/>
                <w:szCs w:val="18"/>
                <w:lang w:eastAsia="ko-KR"/>
              </w:rPr>
              <w:t xml:space="preserve">Validation Scenario </w:t>
            </w:r>
          </w:p>
        </w:tc>
      </w:tr>
      <w:tr w:rsidR="007C0CCB" w:rsidRPr="000A2E81" w14:paraId="04F40189" w14:textId="77777777" w:rsidTr="001224EA">
        <w:trPr>
          <w:cantSplit/>
          <w:trHeight w:val="1008"/>
        </w:trPr>
        <w:tc>
          <w:tcPr>
            <w:tcW w:w="2805" w:type="dxa"/>
          </w:tcPr>
          <w:p w14:paraId="4FE85906" w14:textId="77777777" w:rsidR="007C0CCB" w:rsidRDefault="007C0CCB" w:rsidP="00284281">
            <w:pPr>
              <w:spacing w:before="60"/>
              <w:rPr>
                <w:rFonts w:ascii="Arial" w:hAnsi="Arial" w:cs="Arial"/>
                <w:sz w:val="18"/>
                <w:szCs w:val="18"/>
              </w:rPr>
            </w:pPr>
            <w:r>
              <w:rPr>
                <w:rFonts w:ascii="Arial" w:hAnsi="Arial" w:cs="Arial"/>
                <w:sz w:val="18"/>
                <w:szCs w:val="18"/>
              </w:rPr>
              <w:t>Online Help update required to align with VBECS 2.0.0 User Guide updates.</w:t>
            </w:r>
          </w:p>
          <w:p w14:paraId="1FAC29ED" w14:textId="77777777" w:rsidR="007C0CCB" w:rsidRPr="000A2E81" w:rsidRDefault="007C0CCB" w:rsidP="00284281">
            <w:pPr>
              <w:spacing w:before="60"/>
              <w:rPr>
                <w:rFonts w:ascii="Arial" w:hAnsi="Arial" w:cs="Arial"/>
                <w:sz w:val="18"/>
                <w:szCs w:val="18"/>
              </w:rPr>
            </w:pPr>
            <w:r>
              <w:rPr>
                <w:rFonts w:ascii="Arial" w:hAnsi="Arial" w:cs="Arial"/>
                <w:sz w:val="18"/>
                <w:szCs w:val="18"/>
              </w:rPr>
              <w:t>CR 3519</w:t>
            </w:r>
          </w:p>
        </w:tc>
        <w:tc>
          <w:tcPr>
            <w:tcW w:w="4590" w:type="dxa"/>
          </w:tcPr>
          <w:p w14:paraId="2AD12E68" w14:textId="77777777" w:rsidR="007C0CCB" w:rsidRDefault="007C0CCB" w:rsidP="00284281">
            <w:pPr>
              <w:pStyle w:val="TableTextBullet"/>
              <w:tabs>
                <w:tab w:val="clear" w:pos="288"/>
              </w:tabs>
              <w:spacing w:before="60"/>
              <w:ind w:left="0" w:firstLine="0"/>
              <w:rPr>
                <w:rFonts w:cs="Arial"/>
                <w:szCs w:val="18"/>
              </w:rPr>
            </w:pPr>
            <w:r>
              <w:rPr>
                <w:rFonts w:cs="Arial"/>
                <w:szCs w:val="18"/>
              </w:rPr>
              <w:t>Online Help is updated and aligned with VBECS 2.0.0 User Guide</w:t>
            </w:r>
            <w:r w:rsidR="00DA1DD2">
              <w:rPr>
                <w:rFonts w:cs="Arial"/>
                <w:szCs w:val="18"/>
              </w:rPr>
              <w:t>,</w:t>
            </w:r>
            <w:r>
              <w:rPr>
                <w:rFonts w:cs="Arial"/>
                <w:szCs w:val="18"/>
              </w:rPr>
              <w:t xml:space="preserve"> </w:t>
            </w:r>
            <w:r w:rsidRPr="007C0CCB">
              <w:rPr>
                <w:rFonts w:cs="Arial"/>
                <w:szCs w:val="18"/>
              </w:rPr>
              <w:t>version 12.0</w:t>
            </w:r>
            <w:r>
              <w:rPr>
                <w:rFonts w:cs="Arial"/>
                <w:szCs w:val="18"/>
              </w:rPr>
              <w:t>.</w:t>
            </w:r>
          </w:p>
          <w:p w14:paraId="35EE264C" w14:textId="77777777" w:rsidR="007C0CCB" w:rsidRDefault="007C0CCB" w:rsidP="00284281">
            <w:pPr>
              <w:pStyle w:val="TableTextBullet"/>
              <w:tabs>
                <w:tab w:val="clear" w:pos="288"/>
              </w:tabs>
              <w:spacing w:before="60"/>
              <w:ind w:left="0" w:firstLine="0"/>
              <w:rPr>
                <w:rFonts w:cs="Arial"/>
                <w:szCs w:val="18"/>
              </w:rPr>
            </w:pPr>
          </w:p>
          <w:p w14:paraId="0C3FF546" w14:textId="77777777" w:rsidR="007C0CCB" w:rsidRPr="000A2E81" w:rsidRDefault="007C0CCB" w:rsidP="00284281">
            <w:pPr>
              <w:pStyle w:val="TableTextBullet"/>
              <w:tabs>
                <w:tab w:val="clear" w:pos="288"/>
              </w:tabs>
              <w:spacing w:before="60"/>
              <w:ind w:left="0" w:firstLine="0"/>
              <w:rPr>
                <w:rFonts w:cs="Arial"/>
                <w:szCs w:val="18"/>
              </w:rPr>
            </w:pPr>
          </w:p>
        </w:tc>
        <w:tc>
          <w:tcPr>
            <w:tcW w:w="2340" w:type="dxa"/>
          </w:tcPr>
          <w:p w14:paraId="0CB132BC" w14:textId="77777777" w:rsidR="007C0CCB" w:rsidRPr="000A2E81" w:rsidRDefault="007C0CCB" w:rsidP="007C0CCB">
            <w:pPr>
              <w:spacing w:before="60"/>
              <w:rPr>
                <w:rFonts w:ascii="Arial" w:hAnsi="Arial" w:cs="Arial"/>
                <w:sz w:val="18"/>
                <w:szCs w:val="18"/>
              </w:rPr>
            </w:pPr>
            <w:r>
              <w:rPr>
                <w:rFonts w:ascii="Arial" w:hAnsi="Arial" w:cs="Arial"/>
                <w:sz w:val="18"/>
                <w:szCs w:val="18"/>
              </w:rPr>
              <w:t xml:space="preserve">None provided.  </w:t>
            </w:r>
          </w:p>
        </w:tc>
      </w:tr>
      <w:tr w:rsidR="00853AEE" w:rsidRPr="000A2E81" w14:paraId="7919A99A" w14:textId="77777777" w:rsidTr="001224EA">
        <w:trPr>
          <w:cantSplit/>
          <w:trHeight w:val="1008"/>
        </w:trPr>
        <w:tc>
          <w:tcPr>
            <w:tcW w:w="2805" w:type="dxa"/>
          </w:tcPr>
          <w:p w14:paraId="1FEB90D4"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Accept Orders, Processing Orders</w:t>
            </w:r>
          </w:p>
          <w:p w14:paraId="2B1FE75D"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854</w:t>
            </w:r>
          </w:p>
        </w:tc>
        <w:tc>
          <w:tcPr>
            <w:tcW w:w="4590" w:type="dxa"/>
          </w:tcPr>
          <w:p w14:paraId="01FBA62B" w14:textId="77777777"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 xml:space="preserve">Accept an Order, Limitations and Restrictions: Added first bullet explaining that an order for TAS must be accepted before a component order if the user wants to include the component request to the Inappropriate Transfusion Request Report. Also added second note to Step 6 explaining the same. </w:t>
            </w:r>
            <w:r w:rsidRPr="000A2E81">
              <w:rPr>
                <w:rFonts w:cs="Arial"/>
                <w:vanish/>
                <w:szCs w:val="18"/>
              </w:rPr>
              <w:t>Remedy 826766</w:t>
            </w:r>
          </w:p>
        </w:tc>
        <w:tc>
          <w:tcPr>
            <w:tcW w:w="2340" w:type="dxa"/>
          </w:tcPr>
          <w:p w14:paraId="2E2268C2"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71F52C21" w14:textId="77777777" w:rsidTr="001224EA">
        <w:trPr>
          <w:cantSplit/>
          <w:trHeight w:val="1008"/>
        </w:trPr>
        <w:tc>
          <w:tcPr>
            <w:tcW w:w="2805" w:type="dxa"/>
          </w:tcPr>
          <w:p w14:paraId="688C6298"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lastRenderedPageBreak/>
              <w:t>Audit Trail documentation of Transfusion requirement inactivation appears in the original division when inactivated by another division in a multidivisional VBECS configuration was not adequately explained.</w:t>
            </w:r>
          </w:p>
          <w:p w14:paraId="6CAF3F8D"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598</w:t>
            </w:r>
          </w:p>
        </w:tc>
        <w:tc>
          <w:tcPr>
            <w:tcW w:w="4590" w:type="dxa"/>
          </w:tcPr>
          <w:p w14:paraId="1A25F85D" w14:textId="77777777" w:rsidR="00853AEE" w:rsidRPr="000A2E81" w:rsidRDefault="00853AEE" w:rsidP="00284281">
            <w:pPr>
              <w:spacing w:before="60"/>
              <w:rPr>
                <w:rFonts w:ascii="Arial" w:hAnsi="Arial" w:cs="Arial"/>
                <w:sz w:val="18"/>
                <w:szCs w:val="18"/>
                <w:lang w:eastAsia="ko-KR"/>
              </w:rPr>
            </w:pPr>
            <w:r w:rsidRPr="000A2E81">
              <w:rPr>
                <w:rFonts w:ascii="Arial" w:hAnsi="Arial" w:cs="Arial"/>
                <w:sz w:val="18"/>
                <w:szCs w:val="18"/>
                <w:lang w:eastAsia="ko-KR"/>
              </w:rPr>
              <w:t>VBECS 2.0.0 User Guide, Maintain Patient Records section, Step 4, Notes: Edited the Transfusion Requirements note edited.</w:t>
            </w:r>
          </w:p>
          <w:p w14:paraId="3DB5D03E" w14:textId="77777777" w:rsidR="00853AEE" w:rsidRPr="000A2E81" w:rsidRDefault="00853AEE" w:rsidP="00284281">
            <w:pPr>
              <w:spacing w:before="60"/>
              <w:rPr>
                <w:rFonts w:ascii="Arial" w:hAnsi="Arial" w:cs="Arial"/>
                <w:sz w:val="18"/>
                <w:szCs w:val="18"/>
                <w:lang w:eastAsia="ko-KR"/>
              </w:rPr>
            </w:pPr>
          </w:p>
          <w:p w14:paraId="0302A6CE" w14:textId="77777777" w:rsidR="00853AEE" w:rsidRPr="000A2E81" w:rsidRDefault="00853AEE" w:rsidP="00284281">
            <w:pPr>
              <w:pStyle w:val="TableText"/>
              <w:rPr>
                <w:rFonts w:cs="Arial"/>
                <w:i/>
                <w:szCs w:val="18"/>
              </w:rPr>
            </w:pPr>
            <w:r w:rsidRPr="000A2E81">
              <w:rPr>
                <w:rFonts w:cs="Arial"/>
                <w:i/>
                <w:szCs w:val="18"/>
              </w:rPr>
              <w:t xml:space="preserve">When a Transfusion Requirement is inactivated in any division in a multidivisional configuration, a comment (free text or from a canned comment with the context: </w:t>
            </w:r>
            <w:r w:rsidRPr="000A2E81">
              <w:rPr>
                <w:rStyle w:val="StyleTableText9ptCharChar"/>
                <w:rFonts w:cs="Arial"/>
                <w:i/>
                <w:color w:val="auto"/>
                <w:szCs w:val="18"/>
              </w:rPr>
              <w:t>Transfusion Requirement Inactivation)</w:t>
            </w:r>
            <w:r w:rsidRPr="000A2E81">
              <w:rPr>
                <w:rFonts w:cs="Arial"/>
                <w:i/>
                <w:szCs w:val="18"/>
              </w:rPr>
              <w:t xml:space="preserve"> must be added that will be saved and printed on the audit trail of originating division.</w:t>
            </w:r>
          </w:p>
          <w:p w14:paraId="17C5DCDE" w14:textId="77777777" w:rsidR="00853AEE" w:rsidRPr="000A2E81" w:rsidRDefault="00853AEE" w:rsidP="00284281">
            <w:pPr>
              <w:pStyle w:val="TableText"/>
              <w:rPr>
                <w:rFonts w:cs="Arial"/>
                <w:i/>
                <w:szCs w:val="18"/>
              </w:rPr>
            </w:pPr>
          </w:p>
          <w:p w14:paraId="1CB6F4B0" w14:textId="77777777" w:rsidR="00853AEE" w:rsidRPr="000A2E81" w:rsidRDefault="00853AEE" w:rsidP="00284281">
            <w:pPr>
              <w:spacing w:before="60"/>
              <w:rPr>
                <w:rFonts w:ascii="Arial" w:hAnsi="Arial" w:cs="Arial"/>
                <w:sz w:val="18"/>
                <w:szCs w:val="18"/>
                <w:lang w:eastAsia="ko-KR"/>
              </w:rPr>
            </w:pPr>
            <w:r w:rsidRPr="000A2E81">
              <w:rPr>
                <w:rFonts w:ascii="Arial" w:hAnsi="Arial" w:cs="Arial"/>
                <w:i/>
                <w:sz w:val="18"/>
                <w:szCs w:val="18"/>
              </w:rPr>
              <w:t>Note:  It is best practice that inactivating a TR in the non-originating division involves a consultation with the originating division and allowing the originating to make the change with any locally required documentation. This alerts the originating division of the change to the patient’s TR setting if they are not consulted regarding that change.</w:t>
            </w:r>
            <w:r w:rsidRPr="000A2E81">
              <w:rPr>
                <w:rFonts w:ascii="Arial" w:hAnsi="Arial" w:cs="Arial"/>
                <w:sz w:val="18"/>
                <w:szCs w:val="18"/>
              </w:rPr>
              <w:t xml:space="preserve">  </w:t>
            </w:r>
          </w:p>
        </w:tc>
        <w:tc>
          <w:tcPr>
            <w:tcW w:w="2340" w:type="dxa"/>
          </w:tcPr>
          <w:p w14:paraId="31D5CBB8"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14:paraId="08A9FD44" w14:textId="77777777" w:rsidTr="001224EA">
        <w:trPr>
          <w:cantSplit/>
          <w:trHeight w:val="1008"/>
        </w:trPr>
        <w:tc>
          <w:tcPr>
            <w:tcW w:w="2805" w:type="dxa"/>
          </w:tcPr>
          <w:p w14:paraId="65AAE978"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Canned Comments, subsection: Limitations and Restrictions:</w:t>
            </w:r>
          </w:p>
          <w:p w14:paraId="68CB879E" w14:textId="77777777" w:rsidR="00853AEE" w:rsidRPr="000A2E81" w:rsidRDefault="00853AEE" w:rsidP="00284281">
            <w:pPr>
              <w:rPr>
                <w:rFonts w:ascii="Arial" w:hAnsi="Arial" w:cs="Arial"/>
                <w:sz w:val="18"/>
                <w:szCs w:val="18"/>
              </w:rPr>
            </w:pPr>
            <w:r w:rsidRPr="000A2E81">
              <w:rPr>
                <w:rFonts w:ascii="Arial" w:hAnsi="Arial" w:cs="Arial"/>
                <w:sz w:val="18"/>
                <w:szCs w:val="18"/>
              </w:rPr>
              <w:t>This statement is no longer accurate: "Comments must not contain an apostrophe."</w:t>
            </w:r>
          </w:p>
          <w:p w14:paraId="631EAF3C"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599</w:t>
            </w:r>
          </w:p>
        </w:tc>
        <w:tc>
          <w:tcPr>
            <w:tcW w:w="4590" w:type="dxa"/>
          </w:tcPr>
          <w:p w14:paraId="2B356DC9" w14:textId="77777777" w:rsidR="00853AEE" w:rsidRPr="000A2E81" w:rsidRDefault="00853AEE" w:rsidP="00284281">
            <w:pPr>
              <w:spacing w:before="60"/>
              <w:rPr>
                <w:rFonts w:ascii="Arial" w:hAnsi="Arial" w:cs="Arial"/>
                <w:sz w:val="18"/>
                <w:szCs w:val="18"/>
                <w:lang w:eastAsia="ko-KR"/>
              </w:rPr>
            </w:pPr>
            <w:r w:rsidRPr="000A2E81">
              <w:rPr>
                <w:rFonts w:ascii="Arial" w:hAnsi="Arial" w:cs="Arial"/>
                <w:sz w:val="18"/>
                <w:szCs w:val="18"/>
                <w:lang w:eastAsia="ko-KR"/>
              </w:rPr>
              <w:t>Removed Canned Comment: "Comments must not contain an apostrophe."</w:t>
            </w:r>
          </w:p>
        </w:tc>
        <w:tc>
          <w:tcPr>
            <w:tcW w:w="2340" w:type="dxa"/>
          </w:tcPr>
          <w:p w14:paraId="3BC17B75"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14:paraId="0C930271" w14:textId="77777777" w:rsidTr="001224EA">
        <w:trPr>
          <w:cantSplit/>
          <w:trHeight w:val="1008"/>
        </w:trPr>
        <w:tc>
          <w:tcPr>
            <w:tcW w:w="2805" w:type="dxa"/>
          </w:tcPr>
          <w:p w14:paraId="7C65D14C" w14:textId="77777777" w:rsidR="00853AEE" w:rsidRPr="000A2E81" w:rsidRDefault="00853AEE" w:rsidP="00E82902">
            <w:pPr>
              <w:pStyle w:val="TableText"/>
              <w:spacing w:before="60"/>
              <w:rPr>
                <w:rFonts w:cs="Arial"/>
                <w:szCs w:val="18"/>
              </w:rPr>
            </w:pPr>
            <w:r w:rsidRPr="000A2E81">
              <w:rPr>
                <w:rFonts w:cs="Arial"/>
                <w:szCs w:val="18"/>
              </w:rPr>
              <w:t>Edit Unit Information</w:t>
            </w:r>
          </w:p>
          <w:p w14:paraId="691B4845" w14:textId="77777777" w:rsidR="00853AEE" w:rsidRPr="000A2E81" w:rsidRDefault="00853AEE" w:rsidP="00924FE4">
            <w:pPr>
              <w:pStyle w:val="TableText"/>
              <w:rPr>
                <w:rFonts w:cs="Arial"/>
                <w:bCs/>
                <w:szCs w:val="18"/>
              </w:rPr>
            </w:pPr>
            <w:r w:rsidRPr="000A2E81">
              <w:rPr>
                <w:rFonts w:cs="Arial"/>
                <w:szCs w:val="18"/>
              </w:rPr>
              <w:t>KDA DR 2218</w:t>
            </w:r>
          </w:p>
        </w:tc>
        <w:tc>
          <w:tcPr>
            <w:tcW w:w="4590" w:type="dxa"/>
          </w:tcPr>
          <w:p w14:paraId="56B05C0D" w14:textId="77777777" w:rsidR="00853AEE" w:rsidRPr="000A2E81" w:rsidRDefault="00853AEE" w:rsidP="00E82902">
            <w:pPr>
              <w:pStyle w:val="TableText"/>
              <w:spacing w:before="60"/>
              <w:rPr>
                <w:rFonts w:cs="Arial"/>
                <w:szCs w:val="18"/>
              </w:rPr>
            </w:pPr>
            <w:r w:rsidRPr="000A2E81">
              <w:rPr>
                <w:rFonts w:cs="Arial"/>
                <w:szCs w:val="18"/>
              </w:rPr>
              <w:t>Define</w:t>
            </w:r>
            <w:r w:rsidR="00245F4A">
              <w:rPr>
                <w:rFonts w:cs="Arial"/>
                <w:szCs w:val="18"/>
              </w:rPr>
              <w:t xml:space="preserve">d and described as a limitation. </w:t>
            </w:r>
            <w:r w:rsidR="00E63F93" w:rsidRPr="000A2E81">
              <w:t>A user can change the restricted to patient associated with a split unit when it is not assigned to the patient</w:t>
            </w:r>
          </w:p>
        </w:tc>
        <w:tc>
          <w:tcPr>
            <w:tcW w:w="2340" w:type="dxa"/>
          </w:tcPr>
          <w:p w14:paraId="46C84885" w14:textId="77777777" w:rsidR="00853AEE" w:rsidRPr="000A2E81" w:rsidRDefault="00853AEE"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4128720B" w14:textId="77777777" w:rsidTr="001224EA">
        <w:trPr>
          <w:cantSplit/>
          <w:trHeight w:val="1008"/>
        </w:trPr>
        <w:tc>
          <w:tcPr>
            <w:tcW w:w="2805" w:type="dxa"/>
          </w:tcPr>
          <w:p w14:paraId="7ED160A5"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t>Finalize/Print TRW</w:t>
            </w:r>
          </w:p>
          <w:p w14:paraId="4175919A"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t>DR 4788</w:t>
            </w:r>
          </w:p>
        </w:tc>
        <w:tc>
          <w:tcPr>
            <w:tcW w:w="4590" w:type="dxa"/>
          </w:tcPr>
          <w:p w14:paraId="565F9DEE" w14:textId="77777777"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Step 3: Added a third bullet stating the 1,000-character limitation in the TRW comment.</w:t>
            </w:r>
          </w:p>
          <w:p w14:paraId="2D3A9D43" w14:textId="77777777" w:rsidR="00853AEE" w:rsidRPr="000A2E81" w:rsidRDefault="00853AEE" w:rsidP="003C7209">
            <w:pPr>
              <w:pStyle w:val="TableTextBullet"/>
              <w:tabs>
                <w:tab w:val="clear" w:pos="288"/>
              </w:tabs>
              <w:ind w:left="0" w:firstLine="0"/>
              <w:rPr>
                <w:rFonts w:cs="Arial"/>
                <w:szCs w:val="18"/>
              </w:rPr>
            </w:pPr>
          </w:p>
        </w:tc>
        <w:tc>
          <w:tcPr>
            <w:tcW w:w="2340" w:type="dxa"/>
          </w:tcPr>
          <w:p w14:paraId="3CAFD919" w14:textId="77777777" w:rsidR="00853AEE" w:rsidRPr="000A2E81" w:rsidRDefault="00853AEE" w:rsidP="003C720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6A7FEEED" w14:textId="77777777" w:rsidTr="001224EA">
        <w:trPr>
          <w:cantSplit/>
          <w:trHeight w:val="1008"/>
        </w:trPr>
        <w:tc>
          <w:tcPr>
            <w:tcW w:w="2805" w:type="dxa"/>
          </w:tcPr>
          <w:p w14:paraId="47ABE14B"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Issue Blood Components Section, Routine </w:t>
            </w:r>
          </w:p>
          <w:p w14:paraId="27EED729" w14:textId="77777777" w:rsidR="00E569FC" w:rsidRPr="000A2E81" w:rsidRDefault="00853AEE" w:rsidP="00284281">
            <w:pPr>
              <w:spacing w:before="60"/>
              <w:rPr>
                <w:rFonts w:ascii="Arial" w:hAnsi="Arial" w:cs="Arial"/>
                <w:sz w:val="18"/>
                <w:szCs w:val="18"/>
              </w:rPr>
            </w:pPr>
            <w:r w:rsidRPr="000A2E81">
              <w:rPr>
                <w:rFonts w:ascii="Arial" w:hAnsi="Arial" w:cs="Arial"/>
                <w:sz w:val="18"/>
                <w:szCs w:val="18"/>
              </w:rPr>
              <w:t>DR 4854</w:t>
            </w:r>
          </w:p>
          <w:p w14:paraId="10C0FC5D" w14:textId="77777777" w:rsidR="00E569FC" w:rsidRPr="000A2E81" w:rsidRDefault="00E569FC" w:rsidP="00284281">
            <w:pPr>
              <w:spacing w:before="60"/>
              <w:rPr>
                <w:rFonts w:ascii="Arial" w:hAnsi="Arial" w:cs="Arial"/>
                <w:sz w:val="18"/>
                <w:szCs w:val="18"/>
              </w:rPr>
            </w:pPr>
            <w:r w:rsidRPr="000A2E81">
              <w:rPr>
                <w:rFonts w:ascii="Arial" w:hAnsi="Arial" w:cs="Arial"/>
                <w:sz w:val="18"/>
                <w:szCs w:val="18"/>
              </w:rPr>
              <w:t>CR 3459</w:t>
            </w:r>
          </w:p>
        </w:tc>
        <w:tc>
          <w:tcPr>
            <w:tcW w:w="4590" w:type="dxa"/>
          </w:tcPr>
          <w:p w14:paraId="569E45AA" w14:textId="77777777" w:rsidR="00E569FC" w:rsidRPr="000A2E81" w:rsidRDefault="00E569FC" w:rsidP="00E569FC">
            <w:pPr>
              <w:pStyle w:val="TableTextBullet"/>
              <w:tabs>
                <w:tab w:val="clear" w:pos="288"/>
              </w:tabs>
              <w:spacing w:before="60"/>
              <w:ind w:left="0" w:firstLine="0"/>
              <w:rPr>
                <w:rFonts w:cs="Arial"/>
                <w:szCs w:val="18"/>
              </w:rPr>
            </w:pPr>
            <w:r w:rsidRPr="000A2E81">
              <w:rPr>
                <w:rFonts w:cs="Arial"/>
                <w:szCs w:val="18"/>
              </w:rPr>
              <w:t>Limitations and Restrictions edited 6</w:t>
            </w:r>
            <w:r w:rsidRPr="000A2E81">
              <w:rPr>
                <w:rFonts w:cs="Arial"/>
                <w:szCs w:val="18"/>
                <w:vertAlign w:val="superscript"/>
              </w:rPr>
              <w:t>th</w:t>
            </w:r>
            <w:r w:rsidRPr="000A2E81">
              <w:rPr>
                <w:rFonts w:cs="Arial"/>
                <w:szCs w:val="18"/>
              </w:rPr>
              <w:t xml:space="preserve"> bullet: Changing a patient's transfusion requirements (component requirements, antigen negative requirement or antibody identified) after a unit is crossmatched does not provide an alert at Issue Unit regarding the type of crossmatch (electronic or serologic) performed on a unit available for issue</w:t>
            </w:r>
          </w:p>
          <w:p w14:paraId="10E36859" w14:textId="77777777" w:rsidR="00E569FC" w:rsidRPr="000A2E81" w:rsidRDefault="00E569FC" w:rsidP="00284281">
            <w:pPr>
              <w:pStyle w:val="TableTextBullet"/>
              <w:tabs>
                <w:tab w:val="clear" w:pos="288"/>
              </w:tabs>
              <w:spacing w:before="60"/>
              <w:ind w:left="0" w:firstLine="0"/>
              <w:rPr>
                <w:rFonts w:cs="Arial"/>
                <w:szCs w:val="18"/>
              </w:rPr>
            </w:pPr>
            <w:r w:rsidRPr="000A2E81">
              <w:rPr>
                <w:rFonts w:cs="Arial"/>
                <w:szCs w:val="18"/>
              </w:rPr>
              <w:t>Added Additional Information: User must date all signature lines on the BTRF dating of the signatures [i.e., Inspected and issued by, Issued to, First Identifier, Second Identifier, Transfusion Data section completed by, Transfusion Reaction Data section completed by (as needed)].</w:t>
            </w:r>
          </w:p>
          <w:p w14:paraId="7F26CCC9" w14:textId="77777777"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Step 2: Added a second note about error messages.</w:t>
            </w:r>
            <w:r w:rsidRPr="000A2E81">
              <w:rPr>
                <w:rFonts w:cs="Arial"/>
                <w:vanish/>
                <w:szCs w:val="18"/>
              </w:rPr>
              <w:t xml:space="preserve"> DR 4808</w:t>
            </w:r>
          </w:p>
          <w:p w14:paraId="0E8B2C8A" w14:textId="77777777" w:rsidR="00853AEE" w:rsidRPr="000A2E81" w:rsidRDefault="00853AEE" w:rsidP="00E569FC">
            <w:pPr>
              <w:pStyle w:val="TableTextBullet"/>
              <w:tabs>
                <w:tab w:val="clear" w:pos="288"/>
              </w:tabs>
              <w:ind w:left="0" w:firstLine="0"/>
              <w:rPr>
                <w:rFonts w:cs="Arial"/>
                <w:szCs w:val="18"/>
              </w:rPr>
            </w:pPr>
            <w:r w:rsidRPr="000A2E81">
              <w:rPr>
                <w:rFonts w:cs="Arial"/>
                <w:szCs w:val="18"/>
              </w:rPr>
              <w:t xml:space="preserve">Step 5: Added a seventh note stating that whole blood may not be emergency issued. </w:t>
            </w:r>
            <w:r w:rsidRPr="000A2E81">
              <w:rPr>
                <w:rFonts w:cs="Arial"/>
                <w:vanish/>
                <w:szCs w:val="18"/>
              </w:rPr>
              <w:t>DR 4811</w:t>
            </w:r>
          </w:p>
        </w:tc>
        <w:tc>
          <w:tcPr>
            <w:tcW w:w="2340" w:type="dxa"/>
          </w:tcPr>
          <w:p w14:paraId="0C3864CE"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2F53D7E6" w14:textId="77777777" w:rsidTr="001224EA">
        <w:trPr>
          <w:cantSplit/>
          <w:trHeight w:val="1008"/>
        </w:trPr>
        <w:tc>
          <w:tcPr>
            <w:tcW w:w="2805" w:type="dxa"/>
          </w:tcPr>
          <w:p w14:paraId="48FDEDDD"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lastRenderedPageBreak/>
              <w:t>Invalidate Test Results, Limitations and Restrictions section</w:t>
            </w:r>
          </w:p>
          <w:p w14:paraId="509B031D" w14:textId="77777777" w:rsidR="00853AEE" w:rsidRDefault="00853AEE" w:rsidP="00284281">
            <w:pPr>
              <w:spacing w:before="60"/>
              <w:rPr>
                <w:rFonts w:ascii="Arial" w:hAnsi="Arial" w:cs="Arial"/>
                <w:sz w:val="18"/>
                <w:szCs w:val="18"/>
              </w:rPr>
            </w:pPr>
            <w:r w:rsidRPr="000A2E81">
              <w:rPr>
                <w:rFonts w:ascii="Arial" w:hAnsi="Arial" w:cs="Arial"/>
                <w:sz w:val="18"/>
                <w:szCs w:val="18"/>
              </w:rPr>
              <w:t>DR 4685</w:t>
            </w:r>
          </w:p>
          <w:p w14:paraId="65D3427B" w14:textId="77777777" w:rsidR="005B2748" w:rsidRPr="000A2E81" w:rsidRDefault="00FF7878" w:rsidP="00FF7878">
            <w:pPr>
              <w:spacing w:before="60"/>
              <w:rPr>
                <w:rFonts w:ascii="Arial" w:hAnsi="Arial" w:cs="Arial"/>
                <w:sz w:val="18"/>
                <w:szCs w:val="18"/>
              </w:rPr>
            </w:pPr>
            <w:r>
              <w:rPr>
                <w:rFonts w:ascii="Arial" w:hAnsi="Arial" w:cs="Arial"/>
                <w:sz w:val="18"/>
                <w:szCs w:val="18"/>
              </w:rPr>
              <w:t xml:space="preserve">INC </w:t>
            </w:r>
            <w:r w:rsidRPr="00FF7878">
              <w:rPr>
                <w:rFonts w:ascii="Arial" w:hAnsi="Arial" w:cs="Arial"/>
                <w:sz w:val="18"/>
                <w:szCs w:val="18"/>
              </w:rPr>
              <w:t>848552</w:t>
            </w:r>
          </w:p>
        </w:tc>
        <w:tc>
          <w:tcPr>
            <w:tcW w:w="4590" w:type="dxa"/>
          </w:tcPr>
          <w:p w14:paraId="74AA4571" w14:textId="77777777"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Added a fourth bullet indicating that a user should not invalidate only part of the Type and Screen (TAS), the entire battery of tests should be invalidated and re-entered, as appropriate.</w:t>
            </w:r>
            <w:r w:rsidRPr="000A2E81">
              <w:rPr>
                <w:rFonts w:cs="Arial"/>
                <w:vanish/>
                <w:szCs w:val="18"/>
              </w:rPr>
              <w:t>DR 4685</w:t>
            </w:r>
          </w:p>
        </w:tc>
        <w:tc>
          <w:tcPr>
            <w:tcW w:w="2340" w:type="dxa"/>
          </w:tcPr>
          <w:p w14:paraId="4336FB4F"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673E570B" w14:textId="77777777" w:rsidTr="001224EA">
        <w:trPr>
          <w:cantSplit/>
          <w:trHeight w:val="1008"/>
        </w:trPr>
        <w:tc>
          <w:tcPr>
            <w:tcW w:w="2805" w:type="dxa"/>
          </w:tcPr>
          <w:p w14:paraId="3E8E4FFF"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Modify Units: Pool Units subsection Limitations and Restrictions</w:t>
            </w:r>
          </w:p>
          <w:p w14:paraId="749FC160"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474</w:t>
            </w:r>
          </w:p>
        </w:tc>
        <w:tc>
          <w:tcPr>
            <w:tcW w:w="4590" w:type="dxa"/>
          </w:tcPr>
          <w:p w14:paraId="2FCA749D" w14:textId="77777777" w:rsidR="00853AEE" w:rsidRPr="000A2E81" w:rsidRDefault="00853AEE" w:rsidP="00284281">
            <w:pPr>
              <w:rPr>
                <w:rFonts w:ascii="Arial" w:hAnsi="Arial" w:cs="Arial"/>
                <w:sz w:val="18"/>
                <w:szCs w:val="18"/>
              </w:rPr>
            </w:pPr>
            <w:r w:rsidRPr="000A2E81">
              <w:rPr>
                <w:rFonts w:ascii="Arial" w:hAnsi="Arial" w:cs="Arial"/>
                <w:sz w:val="18"/>
                <w:szCs w:val="18"/>
              </w:rPr>
              <w:t xml:space="preserve">Remove the </w:t>
            </w:r>
            <w:r w:rsidR="00173E4C" w:rsidRPr="000A2E81">
              <w:rPr>
                <w:rFonts w:ascii="Arial" w:hAnsi="Arial" w:cs="Arial"/>
                <w:sz w:val="18"/>
                <w:szCs w:val="18"/>
              </w:rPr>
              <w:t>row, which</w:t>
            </w:r>
            <w:r w:rsidRPr="000A2E81">
              <w:rPr>
                <w:rFonts w:ascii="Arial" w:hAnsi="Arial" w:cs="Arial"/>
                <w:sz w:val="18"/>
                <w:szCs w:val="18"/>
              </w:rPr>
              <w:t xml:space="preserve"> contains this statement:  "VBECS does not allow a user to select a pool of mixed ABO/Rh units for a patient. Instead, the user must select random units for the patient and pool the mixed ABO/Rh units to allow issue." </w:t>
            </w:r>
          </w:p>
        </w:tc>
        <w:tc>
          <w:tcPr>
            <w:tcW w:w="2340" w:type="dxa"/>
          </w:tcPr>
          <w:p w14:paraId="04E884E1"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1ADE0220" w14:textId="77777777" w:rsidTr="001224EA">
        <w:trPr>
          <w:cantSplit/>
          <w:trHeight w:val="863"/>
        </w:trPr>
        <w:tc>
          <w:tcPr>
            <w:tcW w:w="2805" w:type="dxa"/>
          </w:tcPr>
          <w:p w14:paraId="5D9E40BF"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Patient Testing, General Instructions, Limitations and Restrictions</w:t>
            </w:r>
          </w:p>
          <w:p w14:paraId="1B26D3FA"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817</w:t>
            </w:r>
          </w:p>
        </w:tc>
        <w:tc>
          <w:tcPr>
            <w:tcW w:w="4590" w:type="dxa"/>
          </w:tcPr>
          <w:p w14:paraId="3B9EE993" w14:textId="77777777" w:rsidR="00853AEE" w:rsidRPr="000A2E81" w:rsidRDefault="00853AEE" w:rsidP="00245F4A">
            <w:pPr>
              <w:pStyle w:val="ListBullet"/>
              <w:numPr>
                <w:ilvl w:val="0"/>
                <w:numId w:val="0"/>
              </w:numPr>
              <w:rPr>
                <w:rFonts w:ascii="Arial" w:hAnsi="Arial" w:cs="Arial"/>
                <w:sz w:val="18"/>
                <w:szCs w:val="18"/>
              </w:rPr>
            </w:pPr>
            <w:r w:rsidRPr="000A2E81">
              <w:rPr>
                <w:rFonts w:ascii="Arial" w:hAnsi="Arial" w:cs="Arial"/>
                <w:sz w:val="18"/>
                <w:szCs w:val="18"/>
              </w:rPr>
              <w:t xml:space="preserve">Added fourth bullet stating that VBECS cannot compare the pending or saved test results of two or more specimens when entering test results at the same time on different specimens for the same patient. </w:t>
            </w:r>
            <w:r w:rsidRPr="000A2E81">
              <w:rPr>
                <w:rFonts w:ascii="Arial" w:hAnsi="Arial" w:cs="Arial"/>
                <w:vanish/>
                <w:sz w:val="18"/>
                <w:szCs w:val="18"/>
              </w:rPr>
              <w:t>DR 4817DR 4817</w:t>
            </w:r>
          </w:p>
        </w:tc>
        <w:tc>
          <w:tcPr>
            <w:tcW w:w="2340" w:type="dxa"/>
          </w:tcPr>
          <w:p w14:paraId="5A737861"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1264A7BB" w14:textId="77777777" w:rsidTr="001224EA">
        <w:trPr>
          <w:cantSplit/>
          <w:trHeight w:val="863"/>
        </w:trPr>
        <w:tc>
          <w:tcPr>
            <w:tcW w:w="2805" w:type="dxa"/>
          </w:tcPr>
          <w:p w14:paraId="520433C8"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Patient Updates </w:t>
            </w:r>
          </w:p>
          <w:p w14:paraId="0643554E"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989</w:t>
            </w:r>
          </w:p>
        </w:tc>
        <w:tc>
          <w:tcPr>
            <w:tcW w:w="4590" w:type="dxa"/>
          </w:tcPr>
          <w:p w14:paraId="602C360D" w14:textId="77777777" w:rsidR="00853AEE" w:rsidRPr="000A2E81" w:rsidRDefault="00853AEE" w:rsidP="001224EA">
            <w:pPr>
              <w:spacing w:before="60"/>
              <w:rPr>
                <w:rFonts w:ascii="Arial" w:hAnsi="Arial" w:cs="Arial"/>
                <w:sz w:val="18"/>
                <w:szCs w:val="18"/>
              </w:rPr>
            </w:pPr>
            <w:r w:rsidRPr="000A2E81">
              <w:rPr>
                <w:rFonts w:ascii="Arial" w:hAnsi="Arial" w:cs="Arial"/>
                <w:sz w:val="18"/>
                <w:szCs w:val="18"/>
              </w:rPr>
              <w:t xml:space="preserve">The Patient Location table is updated with an ADT event. VBECS searches for the current patient location in VBECS, if VBECS has a blank location based on prior </w:t>
            </w:r>
            <w:r w:rsidR="00173E4C" w:rsidRPr="000A2E81">
              <w:rPr>
                <w:rFonts w:ascii="Arial" w:hAnsi="Arial" w:cs="Arial"/>
                <w:sz w:val="18"/>
                <w:szCs w:val="18"/>
              </w:rPr>
              <w:t>discharge;</w:t>
            </w:r>
            <w:r w:rsidRPr="000A2E81">
              <w:rPr>
                <w:rFonts w:ascii="Arial" w:hAnsi="Arial" w:cs="Arial"/>
                <w:sz w:val="18"/>
                <w:szCs w:val="18"/>
              </w:rPr>
              <w:t xml:space="preserve"> it searches to find a current CPRS (VBECS) order. If a location is found it displays. If no location is available in VBECS or in a current CPRS (VBECS) order, none will be displayed in the Patient Select Tool. </w:t>
            </w:r>
          </w:p>
        </w:tc>
        <w:tc>
          <w:tcPr>
            <w:tcW w:w="2340" w:type="dxa"/>
          </w:tcPr>
          <w:p w14:paraId="1B226AB7"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14:paraId="35631495" w14:textId="77777777" w:rsidTr="001224EA">
        <w:trPr>
          <w:cantSplit/>
          <w:trHeight w:val="701"/>
        </w:trPr>
        <w:tc>
          <w:tcPr>
            <w:tcW w:w="2805" w:type="dxa"/>
          </w:tcPr>
          <w:p w14:paraId="3A835BB8" w14:textId="77777777" w:rsidR="00853AEE" w:rsidRPr="000A2E81" w:rsidRDefault="00853AEE" w:rsidP="00564F9A">
            <w:pPr>
              <w:spacing w:before="60"/>
              <w:rPr>
                <w:rFonts w:ascii="Arial" w:hAnsi="Arial" w:cs="Arial"/>
                <w:sz w:val="18"/>
                <w:szCs w:val="18"/>
              </w:rPr>
            </w:pPr>
            <w:r w:rsidRPr="000A2E81">
              <w:rPr>
                <w:rFonts w:ascii="Arial" w:hAnsi="Arial" w:cs="Arial"/>
                <w:sz w:val="18"/>
                <w:szCs w:val="18"/>
              </w:rPr>
              <w:t>Recent Orders</w:t>
            </w:r>
          </w:p>
          <w:p w14:paraId="5C6270D1"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KDA CR 324</w:t>
            </w:r>
            <w:bookmarkStart w:id="52" w:name="CR3241"/>
            <w:r w:rsidRPr="000A2E81">
              <w:rPr>
                <w:rFonts w:ascii="Arial" w:hAnsi="Arial" w:cs="Arial"/>
                <w:sz w:val="18"/>
                <w:szCs w:val="18"/>
              </w:rPr>
              <w:t>1</w:t>
            </w:r>
            <w:bookmarkEnd w:id="52"/>
          </w:p>
          <w:p w14:paraId="478EED00" w14:textId="77777777" w:rsidR="005A197E" w:rsidRPr="000A2E81" w:rsidRDefault="005A197E" w:rsidP="00284281">
            <w:pPr>
              <w:spacing w:before="60"/>
              <w:rPr>
                <w:rFonts w:ascii="Arial" w:hAnsi="Arial" w:cs="Arial"/>
                <w:sz w:val="18"/>
                <w:szCs w:val="18"/>
              </w:rPr>
            </w:pPr>
            <w:r w:rsidRPr="000A2E81">
              <w:rPr>
                <w:rFonts w:ascii="Arial" w:hAnsi="Arial" w:cs="Arial"/>
                <w:sz w:val="18"/>
                <w:szCs w:val="18"/>
              </w:rPr>
              <w:t>DR 2218</w:t>
            </w:r>
          </w:p>
        </w:tc>
        <w:tc>
          <w:tcPr>
            <w:tcW w:w="4590" w:type="dxa"/>
          </w:tcPr>
          <w:p w14:paraId="5126E221" w14:textId="77777777" w:rsidR="00853AEE" w:rsidRPr="000A2E81" w:rsidRDefault="005A197E" w:rsidP="001224EA">
            <w:pPr>
              <w:pStyle w:val="TableText"/>
              <w:spacing w:before="60"/>
              <w:rPr>
                <w:rFonts w:cs="Arial"/>
                <w:szCs w:val="18"/>
              </w:rPr>
            </w:pPr>
            <w:r w:rsidRPr="000A2E81">
              <w:rPr>
                <w:rFonts w:cs="Arial"/>
                <w:szCs w:val="18"/>
              </w:rPr>
              <w:t>Added Step One Note, 3</w:t>
            </w:r>
            <w:r w:rsidRPr="000A2E81">
              <w:rPr>
                <w:rFonts w:cs="Arial"/>
                <w:szCs w:val="18"/>
                <w:vertAlign w:val="superscript"/>
              </w:rPr>
              <w:t>rd</w:t>
            </w:r>
            <w:r w:rsidRPr="000A2E81">
              <w:rPr>
                <w:rFonts w:cs="Arial"/>
                <w:szCs w:val="18"/>
              </w:rPr>
              <w:t xml:space="preserve"> bullet: Orders with a status of Canceled, Completed, Expired or Filled are not displayed in this view. See Order History Report. </w:t>
            </w:r>
          </w:p>
          <w:p w14:paraId="5BBDF09E" w14:textId="77777777" w:rsidR="00853AEE" w:rsidRPr="000A2E81" w:rsidRDefault="00853AEE" w:rsidP="00284281">
            <w:pPr>
              <w:spacing w:before="60"/>
              <w:rPr>
                <w:rFonts w:ascii="Arial" w:hAnsi="Arial" w:cs="Arial"/>
                <w:sz w:val="18"/>
                <w:szCs w:val="18"/>
                <w:lang w:eastAsia="ko-KR"/>
              </w:rPr>
            </w:pPr>
          </w:p>
        </w:tc>
        <w:tc>
          <w:tcPr>
            <w:tcW w:w="2340" w:type="dxa"/>
          </w:tcPr>
          <w:p w14:paraId="20C4B511" w14:textId="77777777" w:rsidR="00853AEE" w:rsidRPr="000A2E81" w:rsidRDefault="005A197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4D70DBAC" w14:textId="77777777" w:rsidTr="001224EA">
        <w:trPr>
          <w:cantSplit/>
          <w:trHeight w:val="701"/>
        </w:trPr>
        <w:tc>
          <w:tcPr>
            <w:tcW w:w="2805" w:type="dxa"/>
          </w:tcPr>
          <w:p w14:paraId="351975F1"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Report Export associated User Guide Update:</w:t>
            </w:r>
          </w:p>
          <w:p w14:paraId="2CCE61EA"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DR 4607, DR 4581, DR 4589, DR 4627, DR 4821</w:t>
            </w:r>
          </w:p>
        </w:tc>
        <w:tc>
          <w:tcPr>
            <w:tcW w:w="4590" w:type="dxa"/>
          </w:tcPr>
          <w:p w14:paraId="048F0CCD" w14:textId="77777777" w:rsidR="00AC3C9B" w:rsidRPr="000A2E81" w:rsidRDefault="00853AEE" w:rsidP="00E82902">
            <w:pPr>
              <w:spacing w:before="60"/>
              <w:rPr>
                <w:rFonts w:ascii="Arial" w:hAnsi="Arial" w:cs="Arial"/>
                <w:sz w:val="18"/>
                <w:szCs w:val="18"/>
                <w:lang w:eastAsia="ko-KR"/>
              </w:rPr>
            </w:pPr>
            <w:r w:rsidRPr="000A2E81">
              <w:rPr>
                <w:rFonts w:ascii="Arial" w:hAnsi="Arial" w:cs="Arial"/>
                <w:sz w:val="18"/>
                <w:szCs w:val="18"/>
                <w:lang w:eastAsia="ko-KR"/>
              </w:rPr>
              <w:t>Added section Report Exporting</w:t>
            </w:r>
            <w:r w:rsidR="00AC3C9B" w:rsidRPr="000A2E81">
              <w:rPr>
                <w:rFonts w:ascii="Arial" w:hAnsi="Arial" w:cs="Arial"/>
                <w:sz w:val="18"/>
                <w:szCs w:val="18"/>
                <w:lang w:eastAsia="ko-KR"/>
              </w:rPr>
              <w:t>:</w:t>
            </w:r>
          </w:p>
          <w:p w14:paraId="7EEAD030" w14:textId="77777777" w:rsidR="00853AEE" w:rsidRPr="000A2E81" w:rsidRDefault="00853AEE" w:rsidP="00284281">
            <w:pPr>
              <w:rPr>
                <w:rFonts w:ascii="Arial" w:hAnsi="Arial" w:cs="Arial"/>
                <w:sz w:val="18"/>
                <w:szCs w:val="18"/>
              </w:rPr>
            </w:pPr>
            <w:r w:rsidRPr="000A2E81">
              <w:rPr>
                <w:rFonts w:ascii="Arial" w:hAnsi="Arial" w:cs="Arial"/>
                <w:sz w:val="18"/>
                <w:szCs w:val="18"/>
              </w:rPr>
              <w:t xml:space="preserve">Reports that are not exportable are the View/Print User Roles, Pending Order List, Pending Task List, and Blood Transfusion Record Form.  The Caution Tag is not a report and is not exportable. </w:t>
            </w:r>
          </w:p>
          <w:p w14:paraId="1141B8BA" w14:textId="77777777" w:rsidR="00853AEE" w:rsidRPr="000A2E81" w:rsidRDefault="00853AEE" w:rsidP="00284281">
            <w:pPr>
              <w:rPr>
                <w:rFonts w:ascii="Arial" w:hAnsi="Arial" w:cs="Arial"/>
                <w:sz w:val="18"/>
                <w:szCs w:val="18"/>
              </w:rPr>
            </w:pPr>
          </w:p>
          <w:p w14:paraId="215871A4" w14:textId="77777777" w:rsidR="00853AEE" w:rsidRPr="000A2E81" w:rsidRDefault="00853AEE" w:rsidP="00284281">
            <w:pPr>
              <w:rPr>
                <w:rFonts w:ascii="Arial" w:hAnsi="Arial" w:cs="Arial"/>
                <w:sz w:val="18"/>
                <w:szCs w:val="18"/>
              </w:rPr>
            </w:pPr>
            <w:r w:rsidRPr="000A2E81">
              <w:rPr>
                <w:rFonts w:ascii="Arial" w:hAnsi="Arial" w:cs="Arial"/>
                <w:sz w:val="18"/>
                <w:szCs w:val="18"/>
              </w:rPr>
              <w:t>There is a bug in MS Word that causes the message "Word cannot start the converter MSWRD632.wpc" to display when opening files in MS Word that were not created using MS Word (e.g., text file that was renamed to .doc file). This message also shows for reports exported to Word from VBECS. See the User Guide for details on how to fix this locally as required.</w:t>
            </w:r>
          </w:p>
        </w:tc>
        <w:tc>
          <w:tcPr>
            <w:tcW w:w="2340" w:type="dxa"/>
          </w:tcPr>
          <w:p w14:paraId="590C71A6"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49031594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Two</w:t>
            </w:r>
            <w:r w:rsidRPr="000A2E81">
              <w:rPr>
                <w:rFonts w:ascii="Arial" w:hAnsi="Arial" w:cs="Arial"/>
                <w:sz w:val="18"/>
                <w:szCs w:val="18"/>
              </w:rPr>
              <w:fldChar w:fldCharType="end"/>
            </w:r>
          </w:p>
        </w:tc>
      </w:tr>
      <w:tr w:rsidR="00853AEE" w:rsidRPr="000A2E81" w14:paraId="0CE38484" w14:textId="77777777" w:rsidTr="001224EA">
        <w:trPr>
          <w:cantSplit/>
          <w:trHeight w:val="1008"/>
        </w:trPr>
        <w:tc>
          <w:tcPr>
            <w:tcW w:w="2805" w:type="dxa"/>
          </w:tcPr>
          <w:p w14:paraId="7DA844AD"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Reagents, Limitations and Restrictions</w:t>
            </w:r>
          </w:p>
          <w:p w14:paraId="3B5F8FF8"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KDA CR 1486, DR 2218</w:t>
            </w:r>
          </w:p>
        </w:tc>
        <w:tc>
          <w:tcPr>
            <w:tcW w:w="4590" w:type="dxa"/>
          </w:tcPr>
          <w:p w14:paraId="5C22DEF4" w14:textId="77777777"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Added a Limitation: Free text details can be added only when “Other” is selected as the canned comment.</w:t>
            </w:r>
          </w:p>
        </w:tc>
        <w:tc>
          <w:tcPr>
            <w:tcW w:w="2340" w:type="dxa"/>
          </w:tcPr>
          <w:p w14:paraId="40D029E1"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3659796E" w14:textId="77777777" w:rsidTr="001224EA">
        <w:trPr>
          <w:cantSplit/>
          <w:trHeight w:val="1043"/>
        </w:trPr>
        <w:tc>
          <w:tcPr>
            <w:tcW w:w="2805" w:type="dxa"/>
          </w:tcPr>
          <w:p w14:paraId="0F5F8563"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t>Transfusion Complications Report</w:t>
            </w:r>
          </w:p>
          <w:p w14:paraId="5E8CDABD"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t>DR 4810</w:t>
            </w:r>
            <w:bookmarkStart w:id="53" w:name="dr4810"/>
            <w:bookmarkEnd w:id="53"/>
          </w:p>
        </w:tc>
        <w:tc>
          <w:tcPr>
            <w:tcW w:w="4590" w:type="dxa"/>
          </w:tcPr>
          <w:p w14:paraId="5CB07234" w14:textId="77777777"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 xml:space="preserve">Step 3: Added second note about report requiring a logged on VistA user to retrieve lab results. </w:t>
            </w:r>
            <w:r w:rsidRPr="000A2E81">
              <w:rPr>
                <w:rFonts w:cs="Arial"/>
                <w:vanish/>
                <w:szCs w:val="18"/>
              </w:rPr>
              <w:t>DR 4810</w:t>
            </w:r>
          </w:p>
          <w:p w14:paraId="781A2428" w14:textId="77777777" w:rsidR="00853AEE" w:rsidRPr="000A2E81" w:rsidRDefault="00853AEE" w:rsidP="00CE67FE">
            <w:pPr>
              <w:pStyle w:val="TableTextBullet"/>
              <w:tabs>
                <w:tab w:val="clear" w:pos="288"/>
              </w:tabs>
              <w:ind w:left="0" w:firstLine="0"/>
              <w:rPr>
                <w:rFonts w:cs="Arial"/>
                <w:szCs w:val="18"/>
              </w:rPr>
            </w:pPr>
            <w:r w:rsidRPr="000A2E81">
              <w:rPr>
                <w:rFonts w:cs="Arial"/>
                <w:vanish/>
                <w:szCs w:val="18"/>
              </w:rPr>
              <w:t>DR 4810</w:t>
            </w:r>
          </w:p>
        </w:tc>
        <w:tc>
          <w:tcPr>
            <w:tcW w:w="2340" w:type="dxa"/>
          </w:tcPr>
          <w:p w14:paraId="1DEA089F" w14:textId="77777777" w:rsidR="00853AEE" w:rsidRPr="000A2E81" w:rsidRDefault="00853AEE" w:rsidP="00782A5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6AA247C0" w14:textId="77777777" w:rsidTr="001224EA">
        <w:trPr>
          <w:cantSplit/>
          <w:trHeight w:val="1043"/>
        </w:trPr>
        <w:tc>
          <w:tcPr>
            <w:tcW w:w="2805" w:type="dxa"/>
          </w:tcPr>
          <w:p w14:paraId="2194373F"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lastRenderedPageBreak/>
              <w:t xml:space="preserve">Transfusion Effectiveness Report </w:t>
            </w:r>
          </w:p>
          <w:p w14:paraId="4E182DE6" w14:textId="77777777" w:rsidR="00853AEE" w:rsidRPr="000A2E81" w:rsidRDefault="00853AEE" w:rsidP="00F11FAB">
            <w:pPr>
              <w:spacing w:before="60"/>
              <w:rPr>
                <w:rFonts w:ascii="Arial" w:hAnsi="Arial" w:cs="Arial"/>
                <w:sz w:val="18"/>
                <w:szCs w:val="18"/>
              </w:rPr>
            </w:pPr>
            <w:r w:rsidRPr="000A2E81">
              <w:rPr>
                <w:rFonts w:ascii="Arial" w:hAnsi="Arial" w:cs="Arial"/>
                <w:sz w:val="18"/>
                <w:szCs w:val="18"/>
              </w:rPr>
              <w:t>DR 4810</w:t>
            </w:r>
          </w:p>
        </w:tc>
        <w:tc>
          <w:tcPr>
            <w:tcW w:w="4590" w:type="dxa"/>
          </w:tcPr>
          <w:p w14:paraId="10A5AB5F" w14:textId="77777777"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Step 4: Added second note about report requiring a logged on VistA user to retrieve lab results.</w:t>
            </w:r>
          </w:p>
        </w:tc>
        <w:tc>
          <w:tcPr>
            <w:tcW w:w="2340" w:type="dxa"/>
          </w:tcPr>
          <w:p w14:paraId="3EAC14AF" w14:textId="77777777" w:rsidR="00853AEE" w:rsidRPr="000A2E81" w:rsidRDefault="00853AEE" w:rsidP="00782A5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06681AB2" w14:textId="77777777" w:rsidTr="001224EA">
        <w:trPr>
          <w:cantSplit/>
          <w:trHeight w:val="1008"/>
        </w:trPr>
        <w:tc>
          <w:tcPr>
            <w:tcW w:w="2805" w:type="dxa"/>
          </w:tcPr>
          <w:p w14:paraId="6EA78A35" w14:textId="77777777" w:rsidR="00853AEE" w:rsidRPr="000A2E81" w:rsidRDefault="00853AEE" w:rsidP="00E82902">
            <w:pPr>
              <w:pStyle w:val="TableText"/>
              <w:spacing w:before="60"/>
              <w:rPr>
                <w:rFonts w:cs="Arial"/>
                <w:szCs w:val="18"/>
              </w:rPr>
            </w:pPr>
            <w:r w:rsidRPr="000A2E81">
              <w:rPr>
                <w:rFonts w:cs="Arial"/>
                <w:szCs w:val="18"/>
              </w:rPr>
              <w:t>Transfusion Reaction Count Report</w:t>
            </w:r>
          </w:p>
          <w:p w14:paraId="2C6DFDF4" w14:textId="77777777" w:rsidR="00853AEE" w:rsidRPr="000A2E81" w:rsidRDefault="00853AEE" w:rsidP="00284281">
            <w:pPr>
              <w:pStyle w:val="TableText"/>
              <w:rPr>
                <w:rFonts w:cs="Arial"/>
                <w:szCs w:val="18"/>
              </w:rPr>
            </w:pPr>
            <w:r w:rsidRPr="000A2E81">
              <w:rPr>
                <w:rFonts w:cs="Arial"/>
                <w:szCs w:val="18"/>
              </w:rPr>
              <w:t>KDA DR 2602</w:t>
            </w:r>
          </w:p>
        </w:tc>
        <w:tc>
          <w:tcPr>
            <w:tcW w:w="4590" w:type="dxa"/>
          </w:tcPr>
          <w:p w14:paraId="12B4464C" w14:textId="77777777" w:rsidR="00853AEE" w:rsidRPr="000A2E81" w:rsidRDefault="00853AEE" w:rsidP="00E82902">
            <w:pPr>
              <w:pStyle w:val="TableText"/>
              <w:spacing w:before="60"/>
              <w:rPr>
                <w:rFonts w:cs="Arial"/>
                <w:szCs w:val="18"/>
              </w:rPr>
            </w:pPr>
            <w:r w:rsidRPr="000A2E81">
              <w:rPr>
                <w:rFonts w:cs="Arial"/>
                <w:szCs w:val="18"/>
              </w:rPr>
              <w:t xml:space="preserve">The user guide already correctly states that the user may select one or all divisions. </w:t>
            </w:r>
          </w:p>
        </w:tc>
        <w:tc>
          <w:tcPr>
            <w:tcW w:w="2340" w:type="dxa"/>
          </w:tcPr>
          <w:p w14:paraId="28F97E1E" w14:textId="77777777"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14:paraId="02C8105E" w14:textId="77777777" w:rsidTr="001224EA">
        <w:trPr>
          <w:cantSplit/>
          <w:trHeight w:val="1008"/>
        </w:trPr>
        <w:tc>
          <w:tcPr>
            <w:tcW w:w="2805" w:type="dxa"/>
          </w:tcPr>
          <w:p w14:paraId="62D4D150" w14:textId="77777777" w:rsidR="00853AEE" w:rsidRPr="000A2E81" w:rsidRDefault="00853AEE" w:rsidP="00E82902">
            <w:pPr>
              <w:spacing w:before="60"/>
              <w:rPr>
                <w:rFonts w:ascii="Arial" w:hAnsi="Arial" w:cs="Arial"/>
                <w:sz w:val="18"/>
                <w:szCs w:val="18"/>
              </w:rPr>
            </w:pPr>
            <w:r w:rsidRPr="000A2E81">
              <w:rPr>
                <w:rFonts w:ascii="Arial" w:hAnsi="Arial" w:cs="Arial"/>
                <w:sz w:val="18"/>
                <w:szCs w:val="18"/>
              </w:rPr>
              <w:t>Viewing the VBECS Version Number section</w:t>
            </w:r>
          </w:p>
          <w:p w14:paraId="196EE22D" w14:textId="77777777" w:rsidR="00853AEE" w:rsidRPr="000A2E81" w:rsidRDefault="00853AEE" w:rsidP="003B4E8F">
            <w:pPr>
              <w:spacing w:before="60"/>
              <w:rPr>
                <w:rFonts w:ascii="Arial" w:hAnsi="Arial" w:cs="Arial"/>
                <w:sz w:val="18"/>
                <w:szCs w:val="18"/>
              </w:rPr>
            </w:pPr>
            <w:r w:rsidRPr="000A2E81">
              <w:rPr>
                <w:rFonts w:ascii="Arial" w:hAnsi="Arial" w:cs="Arial"/>
                <w:sz w:val="18"/>
                <w:szCs w:val="18"/>
              </w:rPr>
              <w:t>DR 4991</w:t>
            </w:r>
            <w:bookmarkStart w:id="54" w:name="dr4991"/>
            <w:bookmarkEnd w:id="54"/>
          </w:p>
          <w:p w14:paraId="4DE79257" w14:textId="77777777" w:rsidR="00853AEE" w:rsidRPr="000A2E81" w:rsidRDefault="00853AEE" w:rsidP="00F11FAB">
            <w:pPr>
              <w:spacing w:before="60"/>
              <w:rPr>
                <w:rFonts w:ascii="Arial" w:hAnsi="Arial" w:cs="Arial"/>
                <w:sz w:val="18"/>
                <w:szCs w:val="18"/>
              </w:rPr>
            </w:pPr>
          </w:p>
        </w:tc>
        <w:tc>
          <w:tcPr>
            <w:tcW w:w="4590" w:type="dxa"/>
          </w:tcPr>
          <w:p w14:paraId="47E60413" w14:textId="77777777" w:rsidR="00853AEE" w:rsidRPr="000A2E81" w:rsidRDefault="00853AEE" w:rsidP="00E53435">
            <w:pPr>
              <w:pStyle w:val="TableTextBullet"/>
              <w:tabs>
                <w:tab w:val="clear" w:pos="288"/>
              </w:tabs>
              <w:spacing w:before="60"/>
              <w:ind w:left="0" w:firstLine="0"/>
              <w:rPr>
                <w:rFonts w:cs="Arial"/>
                <w:szCs w:val="18"/>
              </w:rPr>
            </w:pPr>
            <w:r w:rsidRPr="000A2E81">
              <w:rPr>
                <w:rFonts w:cs="Arial"/>
                <w:szCs w:val="18"/>
              </w:rPr>
              <w:t>The application startup verifies that the binary build number on the app server matches the build number in the database. If it does not, display a message "The application server build is not in sync with the SQL server build. Please contact your system administrator." This check would apply to VBECS and VBECS Admin. If the system is out of sync, after displaying the message, the application will close.</w:t>
            </w:r>
          </w:p>
        </w:tc>
        <w:tc>
          <w:tcPr>
            <w:tcW w:w="2340" w:type="dxa"/>
          </w:tcPr>
          <w:p w14:paraId="5E371907" w14:textId="77777777" w:rsidR="00853AEE" w:rsidRPr="000A2E81" w:rsidRDefault="00853AEE" w:rsidP="003075B1">
            <w:pPr>
              <w:spacing w:before="60"/>
              <w:rPr>
                <w:rFonts w:ascii="Arial" w:hAnsi="Arial" w:cs="Arial"/>
                <w:sz w:val="18"/>
                <w:szCs w:val="18"/>
              </w:rPr>
            </w:pPr>
            <w:r w:rsidRPr="000A2E81">
              <w:rPr>
                <w:rFonts w:ascii="Arial" w:hAnsi="Arial" w:cs="Arial"/>
                <w:sz w:val="18"/>
                <w:szCs w:val="18"/>
              </w:rPr>
              <w:t>None Provided.</w:t>
            </w:r>
          </w:p>
        </w:tc>
      </w:tr>
      <w:tr w:rsidR="00853AEE" w:rsidRPr="000A2E81" w14:paraId="7A01D0F7" w14:textId="77777777" w:rsidTr="001224EA">
        <w:trPr>
          <w:cantSplit/>
          <w:trHeight w:val="1008"/>
        </w:trPr>
        <w:tc>
          <w:tcPr>
            <w:tcW w:w="2805" w:type="dxa"/>
          </w:tcPr>
          <w:p w14:paraId="50288C10" w14:textId="77777777" w:rsidR="00853AEE" w:rsidRPr="000A2E81" w:rsidRDefault="00853AEE" w:rsidP="00E82902">
            <w:pPr>
              <w:pStyle w:val="TableText"/>
              <w:spacing w:before="60"/>
              <w:rPr>
                <w:rFonts w:cs="Arial"/>
                <w:szCs w:val="18"/>
              </w:rPr>
            </w:pPr>
            <w:r w:rsidRPr="000A2E81">
              <w:rPr>
                <w:rFonts w:cs="Arial"/>
                <w:szCs w:val="18"/>
              </w:rPr>
              <w:t>Working with Data</w:t>
            </w:r>
          </w:p>
          <w:p w14:paraId="3E921835" w14:textId="77777777" w:rsidR="00853AEE" w:rsidRPr="000A2E81" w:rsidRDefault="00853AEE" w:rsidP="00924FE4">
            <w:pPr>
              <w:pStyle w:val="TableText"/>
              <w:rPr>
                <w:rFonts w:cs="Arial"/>
                <w:szCs w:val="18"/>
              </w:rPr>
            </w:pPr>
            <w:r w:rsidRPr="000A2E81">
              <w:rPr>
                <w:rFonts w:cs="Arial"/>
                <w:szCs w:val="18"/>
              </w:rPr>
              <w:t>KDA CR 116</w:t>
            </w:r>
            <w:bookmarkStart w:id="55" w:name="cr116"/>
            <w:bookmarkEnd w:id="55"/>
            <w:r w:rsidRPr="000A2E81">
              <w:rPr>
                <w:rFonts w:cs="Arial"/>
                <w:szCs w:val="18"/>
              </w:rPr>
              <w:t>, DR 2218</w:t>
            </w:r>
          </w:p>
        </w:tc>
        <w:tc>
          <w:tcPr>
            <w:tcW w:w="4590" w:type="dxa"/>
          </w:tcPr>
          <w:p w14:paraId="05B7844C" w14:textId="77777777" w:rsidR="00853AEE" w:rsidRPr="000A2E81" w:rsidRDefault="00853AEE" w:rsidP="00E82902">
            <w:pPr>
              <w:pStyle w:val="TableText"/>
              <w:spacing w:before="60"/>
              <w:rPr>
                <w:rFonts w:cs="Arial"/>
                <w:szCs w:val="18"/>
              </w:rPr>
            </w:pPr>
            <w:r w:rsidRPr="000A2E81">
              <w:rPr>
                <w:rFonts w:cs="Arial"/>
                <w:szCs w:val="18"/>
              </w:rPr>
              <w:t>Added a bullet describing normal Windows functionality that allows a user to adjust and possibly hide columns. This applies to all columns in the application.</w:t>
            </w:r>
          </w:p>
        </w:tc>
        <w:tc>
          <w:tcPr>
            <w:tcW w:w="2340" w:type="dxa"/>
          </w:tcPr>
          <w:p w14:paraId="6C5AFF52" w14:textId="77777777" w:rsidR="00853AEE" w:rsidRPr="000A2E81" w:rsidRDefault="00853AEE"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FD53FB" w:rsidRPr="000A2E81" w14:paraId="125A4CB8" w14:textId="77777777" w:rsidTr="00FD53FB">
        <w:trPr>
          <w:cantSplit/>
          <w:trHeight w:val="1008"/>
        </w:trPr>
        <w:tc>
          <w:tcPr>
            <w:tcW w:w="2805" w:type="dxa"/>
          </w:tcPr>
          <w:p w14:paraId="32BA8E64" w14:textId="77777777" w:rsidR="00FD53FB" w:rsidRPr="000A2E81" w:rsidRDefault="00FD53FB" w:rsidP="00E82902">
            <w:pPr>
              <w:pStyle w:val="TableText"/>
              <w:spacing w:before="60"/>
              <w:rPr>
                <w:rFonts w:cs="Arial"/>
                <w:szCs w:val="18"/>
              </w:rPr>
            </w:pPr>
            <w:r w:rsidRPr="000A2E81">
              <w:rPr>
                <w:rFonts w:cs="Arial"/>
                <w:szCs w:val="18"/>
              </w:rPr>
              <w:t>Working with Data</w:t>
            </w:r>
          </w:p>
          <w:p w14:paraId="39F55324" w14:textId="77777777" w:rsidR="00FD53FB" w:rsidRPr="000A2E81" w:rsidRDefault="00FD53FB" w:rsidP="00924FE4">
            <w:pPr>
              <w:pStyle w:val="TableText"/>
              <w:rPr>
                <w:rFonts w:cs="Arial"/>
                <w:szCs w:val="18"/>
              </w:rPr>
            </w:pPr>
          </w:p>
        </w:tc>
        <w:tc>
          <w:tcPr>
            <w:tcW w:w="4590" w:type="dxa"/>
          </w:tcPr>
          <w:p w14:paraId="13836A7E" w14:textId="77777777" w:rsidR="00FD53FB" w:rsidRPr="000A2E81" w:rsidRDefault="00FD53FB" w:rsidP="00E82902">
            <w:pPr>
              <w:spacing w:before="60"/>
              <w:rPr>
                <w:rFonts w:ascii="Arial" w:hAnsi="Arial" w:cs="Arial"/>
                <w:sz w:val="18"/>
                <w:szCs w:val="18"/>
              </w:rPr>
            </w:pPr>
            <w:r w:rsidRPr="000A2E81">
              <w:rPr>
                <w:rFonts w:ascii="Arial" w:hAnsi="Arial" w:cs="Arial"/>
                <w:sz w:val="18"/>
                <w:szCs w:val="18"/>
              </w:rPr>
              <w:t>3</w:t>
            </w:r>
            <w:r w:rsidRPr="000A2E81">
              <w:rPr>
                <w:rFonts w:ascii="Arial" w:hAnsi="Arial" w:cs="Arial"/>
                <w:sz w:val="18"/>
                <w:szCs w:val="18"/>
                <w:vertAlign w:val="superscript"/>
              </w:rPr>
              <w:t>rd</w:t>
            </w:r>
            <w:r w:rsidRPr="000A2E81">
              <w:rPr>
                <w:rFonts w:ascii="Arial" w:hAnsi="Arial" w:cs="Arial"/>
                <w:sz w:val="18"/>
                <w:szCs w:val="18"/>
              </w:rPr>
              <w:t xml:space="preserve"> Bullet Revise</w:t>
            </w:r>
            <w:r w:rsidR="005B0861" w:rsidRPr="000A2E81">
              <w:rPr>
                <w:rFonts w:ascii="Arial" w:hAnsi="Arial" w:cs="Arial"/>
                <w:sz w:val="18"/>
                <w:szCs w:val="18"/>
              </w:rPr>
              <w:t>d</w:t>
            </w:r>
            <w:r w:rsidRPr="000A2E81">
              <w:rPr>
                <w:rFonts w:ascii="Arial" w:hAnsi="Arial" w:cs="Arial"/>
                <w:sz w:val="18"/>
                <w:szCs w:val="18"/>
              </w:rPr>
              <w:t xml:space="preserve"> to read: Information displayed on an active window is updated with information from other options only when it is refreshed (closed and reopened).</w:t>
            </w:r>
          </w:p>
        </w:tc>
        <w:tc>
          <w:tcPr>
            <w:tcW w:w="2340" w:type="dxa"/>
          </w:tcPr>
          <w:p w14:paraId="33991228" w14:textId="77777777" w:rsidR="00FD53FB" w:rsidRPr="000A2E81" w:rsidRDefault="00FD53FB"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bl>
    <w:p w14:paraId="2D3DED8F" w14:textId="77777777" w:rsidR="0087611A" w:rsidRPr="000A2E81" w:rsidRDefault="0087611A" w:rsidP="0087611A">
      <w:pPr>
        <w:pStyle w:val="Heading2"/>
      </w:pPr>
      <w:bookmarkStart w:id="56" w:name="_Toc419972185"/>
      <w:r w:rsidRPr="000A2E81">
        <w:t>Untestable System-Level Corrected Code Requests</w:t>
      </w:r>
      <w:bookmarkEnd w:id="56"/>
      <w:r w:rsidRPr="000A2E81">
        <w:fldChar w:fldCharType="begin"/>
      </w:r>
      <w:r w:rsidRPr="000A2E81">
        <w:instrText xml:space="preserve"> XE "Untestable System-Level Corrected Code Requests" </w:instrText>
      </w:r>
      <w:r w:rsidRPr="000A2E81">
        <w:fldChar w:fldCharType="end"/>
      </w:r>
    </w:p>
    <w:p w14:paraId="3BCF6210" w14:textId="77777777" w:rsidR="00E172E9" w:rsidRPr="000A2E81" w:rsidRDefault="00E172E9" w:rsidP="0081768A">
      <w:r w:rsidRPr="000A2E81">
        <w:t>None</w:t>
      </w:r>
    </w:p>
    <w:p w14:paraId="1DF1D4DC" w14:textId="77777777" w:rsidR="002D3F2C" w:rsidRPr="000A2E81" w:rsidRDefault="008C62DD" w:rsidP="008C62DD">
      <w:pPr>
        <w:pStyle w:val="Heading2"/>
      </w:pPr>
      <w:bookmarkStart w:id="57" w:name="_Toc329870836"/>
      <w:bookmarkStart w:id="58" w:name="_Toc346616968"/>
      <w:bookmarkStart w:id="59" w:name="_Toc419972186"/>
      <w:r w:rsidRPr="000A2E81">
        <w:t>VistA Software Dependencies</w:t>
      </w:r>
      <w:bookmarkEnd w:id="57"/>
      <w:bookmarkEnd w:id="58"/>
      <w:bookmarkEnd w:id="59"/>
    </w:p>
    <w:p w14:paraId="617FB59D" w14:textId="77777777" w:rsidR="008C62DD" w:rsidRPr="000A2E81" w:rsidRDefault="00E10A76" w:rsidP="002D3F2C">
      <w:pPr>
        <w:pStyle w:val="BodyText"/>
        <w:numPr>
          <w:ilvl w:val="0"/>
          <w:numId w:val="25"/>
        </w:numPr>
        <w:spacing w:before="120" w:after="0"/>
      </w:pPr>
      <w:r w:rsidRPr="000A2E81">
        <w:t>VBEC*1*54</w:t>
      </w:r>
    </w:p>
    <w:p w14:paraId="7B6742FD" w14:textId="77777777" w:rsidR="002D3F2C" w:rsidRPr="000A2E81" w:rsidRDefault="002D3F2C" w:rsidP="00C34901">
      <w:pPr>
        <w:pStyle w:val="NoSpacing"/>
        <w:spacing w:before="120"/>
        <w:rPr>
          <w:rFonts w:ascii="Times New Roman" w:hAnsi="Times New Roman"/>
        </w:rPr>
      </w:pPr>
      <w:r w:rsidRPr="000A2E81">
        <w:rPr>
          <w:rFonts w:ascii="Times New Roman" w:hAnsi="Times New Roman"/>
        </w:rPr>
        <w:t xml:space="preserve">This patch </w:t>
      </w:r>
      <w:r w:rsidR="00C34901" w:rsidRPr="000A2E81">
        <w:rPr>
          <w:rFonts w:ascii="Times New Roman" w:hAnsi="Times New Roman"/>
        </w:rPr>
        <w:t>changes the CPRS Blood Bank Report. The CPRS Blood Bank Report</w:t>
      </w:r>
      <w:r w:rsidRPr="000A2E81">
        <w:rPr>
          <w:rFonts w:ascii="Times New Roman" w:hAnsi="Times New Roman"/>
        </w:rPr>
        <w:t xml:space="preserve"> will no longer display Transfusion Reaction Workup (TRW) test results</w:t>
      </w:r>
      <w:r w:rsidR="00C34901" w:rsidRPr="000A2E81">
        <w:rPr>
          <w:rFonts w:ascii="Times New Roman" w:hAnsi="Times New Roman"/>
        </w:rPr>
        <w:t xml:space="preserve"> (Remedy tickets INC 923654 and INC 925197)</w:t>
      </w:r>
      <w:r w:rsidRPr="000A2E81">
        <w:rPr>
          <w:rFonts w:ascii="Times New Roman" w:hAnsi="Times New Roman"/>
        </w:rPr>
        <w:t xml:space="preserve">. This patch </w:t>
      </w:r>
      <w:r w:rsidR="00F11FAB" w:rsidRPr="000A2E81">
        <w:rPr>
          <w:rFonts w:ascii="Times New Roman" w:hAnsi="Times New Roman"/>
        </w:rPr>
        <w:t xml:space="preserve">will allow </w:t>
      </w:r>
      <w:r w:rsidRPr="000A2E81">
        <w:rPr>
          <w:rFonts w:ascii="Times New Roman" w:hAnsi="Times New Roman"/>
        </w:rPr>
        <w:t xml:space="preserve">VBECS </w:t>
      </w:r>
      <w:r w:rsidR="00E52C9B" w:rsidRPr="000A2E81">
        <w:rPr>
          <w:rFonts w:ascii="Times New Roman" w:hAnsi="Times New Roman"/>
        </w:rPr>
        <w:t>to retrieve</w:t>
      </w:r>
      <w:r w:rsidRPr="000A2E81">
        <w:rPr>
          <w:rFonts w:ascii="Times New Roman" w:hAnsi="Times New Roman"/>
        </w:rPr>
        <w:t xml:space="preserve"> </w:t>
      </w:r>
      <w:r w:rsidR="00F11FAB" w:rsidRPr="000A2E81">
        <w:rPr>
          <w:rFonts w:ascii="Times New Roman" w:hAnsi="Times New Roman"/>
        </w:rPr>
        <w:t xml:space="preserve">only </w:t>
      </w:r>
      <w:r w:rsidRPr="000A2E81">
        <w:rPr>
          <w:rFonts w:ascii="Times New Roman" w:hAnsi="Times New Roman"/>
        </w:rPr>
        <w:t>collected orders</w:t>
      </w:r>
      <w:r w:rsidR="00C34901" w:rsidRPr="000A2E81">
        <w:rPr>
          <w:rFonts w:ascii="Times New Roman" w:hAnsi="Times New Roman"/>
        </w:rPr>
        <w:t xml:space="preserve"> </w:t>
      </w:r>
      <w:r w:rsidR="00BD1A32" w:rsidRPr="000A2E81">
        <w:rPr>
          <w:rFonts w:ascii="Times New Roman" w:hAnsi="Times New Roman"/>
        </w:rPr>
        <w:t xml:space="preserve">for processing </w:t>
      </w:r>
      <w:r w:rsidR="00C34901" w:rsidRPr="000A2E81">
        <w:rPr>
          <w:rFonts w:ascii="Times New Roman" w:hAnsi="Times New Roman"/>
        </w:rPr>
        <w:t>(Remedy Ticket INC 948143).</w:t>
      </w:r>
    </w:p>
    <w:p w14:paraId="4381E6E3" w14:textId="77777777" w:rsidR="00E10A76" w:rsidRPr="000A2E81" w:rsidRDefault="002D3F2C" w:rsidP="002D3F2C">
      <w:pPr>
        <w:pStyle w:val="BodyText"/>
        <w:spacing w:before="120"/>
      </w:pPr>
      <w:r w:rsidRPr="000A2E81">
        <w:t>This is also an Informational Patch to announce the release of VBECS 2.0.0.</w:t>
      </w:r>
    </w:p>
    <w:p w14:paraId="6983596B" w14:textId="77777777" w:rsidR="00A30BC3" w:rsidRPr="000A2E81" w:rsidRDefault="00FD38D5" w:rsidP="00FF6B7A">
      <w:pPr>
        <w:pStyle w:val="Heading2"/>
      </w:pPr>
      <w:bookmarkStart w:id="60" w:name="_Toc419972187"/>
      <w:r w:rsidRPr="000A2E81">
        <w:t>VBECS User Documents</w:t>
      </w:r>
      <w:bookmarkEnd w:id="60"/>
      <w:r w:rsidR="0025425C" w:rsidRPr="000A2E81">
        <w:fldChar w:fldCharType="begin"/>
      </w:r>
      <w:r w:rsidR="0025425C" w:rsidRPr="000A2E81">
        <w:instrText xml:space="preserve"> XE "Related Manuals and Materials" </w:instrText>
      </w:r>
      <w:r w:rsidR="0025425C" w:rsidRPr="000A2E81">
        <w:fldChar w:fldCharType="end"/>
      </w:r>
    </w:p>
    <w:p w14:paraId="6F0A5E98" w14:textId="77777777" w:rsidR="00A3431F" w:rsidRPr="000A2E81" w:rsidRDefault="008D4317" w:rsidP="00A3431F">
      <w:pPr>
        <w:pStyle w:val="BodyText"/>
      </w:pPr>
      <w:r>
        <w:t>R</w:t>
      </w:r>
      <w:r w:rsidR="00A3431F" w:rsidRPr="000A2E81">
        <w:t xml:space="preserve">etrieve the </w:t>
      </w:r>
      <w:r>
        <w:t xml:space="preserve">following </w:t>
      </w:r>
      <w:r w:rsidR="00A3431F" w:rsidRPr="000A2E81">
        <w:t>update</w:t>
      </w:r>
      <w:r>
        <w:t>d</w:t>
      </w:r>
      <w:r w:rsidR="00A3431F" w:rsidRPr="000A2E81">
        <w:t xml:space="preserve"> </w:t>
      </w:r>
      <w:r>
        <w:t xml:space="preserve">documents and </w:t>
      </w:r>
      <w:r w:rsidR="00A3431F" w:rsidRPr="000A2E81">
        <w:t xml:space="preserve">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00A3431F" w:rsidRPr="000A2E81">
        <w:t xml:space="preserve"> </w:t>
      </w:r>
    </w:p>
    <w:p w14:paraId="7BDBEFAA" w14:textId="77777777" w:rsidR="00346F2F" w:rsidRPr="000A2E81" w:rsidRDefault="00346F2F" w:rsidP="00346F2F">
      <w:pPr>
        <w:pStyle w:val="BodyText"/>
      </w:pPr>
      <w:r w:rsidRPr="000A2E81">
        <w:t>See each guide’s revision history for change details:</w:t>
      </w:r>
    </w:p>
    <w:p w14:paraId="3F86561A" w14:textId="77777777" w:rsidR="00346F2F" w:rsidRPr="000A2E81" w:rsidRDefault="00346F2F" w:rsidP="00346F2F">
      <w:pPr>
        <w:pStyle w:val="ListBullet"/>
        <w:rPr>
          <w:i/>
        </w:rPr>
      </w:pPr>
      <w:r w:rsidRPr="000A2E81">
        <w:rPr>
          <w:i/>
        </w:rPr>
        <w:t>VistA Blood Establishment Computer Software (VBECS) 2.0.0 Technical Manual-Security Guide</w:t>
      </w:r>
      <w:r w:rsidR="0074351E" w:rsidRPr="000A2E81">
        <w:rPr>
          <w:i/>
        </w:rPr>
        <w:t xml:space="preserve"> </w:t>
      </w:r>
    </w:p>
    <w:p w14:paraId="1FA1FB57" w14:textId="77777777" w:rsidR="00EA6177" w:rsidRPr="000A2E81" w:rsidRDefault="00A3431F" w:rsidP="00A3431F">
      <w:pPr>
        <w:pStyle w:val="ListBullet"/>
      </w:pPr>
      <w:r w:rsidRPr="000A2E81">
        <w:rPr>
          <w:i/>
        </w:rPr>
        <w:t xml:space="preserve">VistA Blood Establishment Computer Software (VBECS) </w:t>
      </w:r>
      <w:r w:rsidR="00EA2CCE" w:rsidRPr="000A2E81">
        <w:rPr>
          <w:i/>
        </w:rPr>
        <w:t>2.0.0</w:t>
      </w:r>
      <w:r w:rsidR="00B44E96" w:rsidRPr="000A2E81">
        <w:rPr>
          <w:i/>
        </w:rPr>
        <w:t xml:space="preserve"> </w:t>
      </w:r>
      <w:r w:rsidRPr="000A2E81">
        <w:rPr>
          <w:i/>
        </w:rPr>
        <w:t>User Guide</w:t>
      </w:r>
    </w:p>
    <w:p w14:paraId="2433EE8E" w14:textId="77777777" w:rsidR="00A0596F" w:rsidRPr="000A2E81" w:rsidRDefault="00F74193" w:rsidP="00A0596F">
      <w:pPr>
        <w:pStyle w:val="ListBullet"/>
        <w:rPr>
          <w:i/>
          <w:iCs/>
        </w:rPr>
      </w:pPr>
      <w:r w:rsidRPr="000A2E81">
        <w:rPr>
          <w:i/>
        </w:rPr>
        <w:lastRenderedPageBreak/>
        <w:t>VistA Blood Establishment Computer Software (VBECS)</w:t>
      </w:r>
      <w:r>
        <w:rPr>
          <w:i/>
        </w:rPr>
        <w:t xml:space="preserve"> 2.0.0 </w:t>
      </w:r>
      <w:r w:rsidR="00A0596F" w:rsidRPr="000A2E81">
        <w:rPr>
          <w:i/>
          <w:iCs/>
        </w:rPr>
        <w:t>Known Defects and Anomalies</w:t>
      </w:r>
    </w:p>
    <w:p w14:paraId="77538F08" w14:textId="77777777" w:rsidR="000C7E86" w:rsidRPr="000A2E81" w:rsidRDefault="00F74193" w:rsidP="00A0596F">
      <w:pPr>
        <w:pStyle w:val="ListBullet"/>
        <w:rPr>
          <w:i/>
          <w:iCs/>
        </w:rPr>
      </w:pPr>
      <w:r w:rsidRPr="000A2E81">
        <w:rPr>
          <w:i/>
        </w:rPr>
        <w:t>VistA Blood Establishment Computer Software (VBECS)</w:t>
      </w:r>
      <w:r w:rsidR="000C7E86" w:rsidRPr="000A2E81">
        <w:rPr>
          <w:i/>
          <w:iCs/>
        </w:rPr>
        <w:t xml:space="preserve"> 2.0.0 Release Notes</w:t>
      </w:r>
      <w:r>
        <w:rPr>
          <w:i/>
          <w:iCs/>
        </w:rPr>
        <w:t xml:space="preserve"> </w:t>
      </w:r>
    </w:p>
    <w:p w14:paraId="5BA310C1" w14:textId="77777777" w:rsidR="00EA6177" w:rsidRPr="000A2E81" w:rsidRDefault="00EA6177" w:rsidP="00E52C9B">
      <w:pPr>
        <w:pStyle w:val="Heading1"/>
      </w:pPr>
      <w:bookmarkStart w:id="61" w:name="_Toc168887119"/>
      <w:bookmarkStart w:id="62" w:name="_Toc419972188"/>
      <w:r w:rsidRPr="000A2E81">
        <w:t>Customer Support</w:t>
      </w:r>
      <w:bookmarkEnd w:id="61"/>
      <w:bookmarkEnd w:id="62"/>
      <w:r w:rsidRPr="000A2E81">
        <w:fldChar w:fldCharType="begin"/>
      </w:r>
      <w:r w:rsidRPr="000A2E81">
        <w:instrText xml:space="preserve"> XE “Customer Support” </w:instrText>
      </w:r>
      <w:r w:rsidRPr="000A2E81">
        <w:fldChar w:fldCharType="end"/>
      </w:r>
    </w:p>
    <w:p w14:paraId="19C696DB" w14:textId="77777777" w:rsidR="00101C8E" w:rsidRPr="000A2E81" w:rsidRDefault="00101C8E" w:rsidP="00101C8E">
      <w:pPr>
        <w:pStyle w:val="Heading3"/>
      </w:pPr>
      <w:bookmarkStart w:id="63" w:name="_Toc370808848"/>
      <w:bookmarkStart w:id="64" w:name="_Toc419972189"/>
      <w:bookmarkStart w:id="65" w:name="_Toc168887121"/>
      <w:r w:rsidRPr="000A2E81">
        <w:t>Problems?</w:t>
      </w:r>
      <w:bookmarkEnd w:id="63"/>
      <w:bookmarkEnd w:id="64"/>
      <w:r w:rsidRPr="000A2E81">
        <w:fldChar w:fldCharType="begin"/>
      </w:r>
      <w:r w:rsidRPr="000A2E81">
        <w:instrText xml:space="preserve"> XE “Problems?” </w:instrText>
      </w:r>
      <w:r w:rsidRPr="000A2E81">
        <w:fldChar w:fldCharType="end"/>
      </w:r>
    </w:p>
    <w:p w14:paraId="729601C2" w14:textId="77777777" w:rsidR="00101C8E" w:rsidRPr="000A2E81" w:rsidRDefault="00101C8E" w:rsidP="00101C8E">
      <w:pPr>
        <w:keepNext/>
        <w:spacing w:before="240" w:after="60"/>
        <w:outlineLvl w:val="2"/>
        <w:rPr>
          <w:noProof/>
          <w:sz w:val="22"/>
          <w:szCs w:val="22"/>
        </w:rPr>
      </w:pPr>
      <w:bookmarkStart w:id="66"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Help Desk.</w:t>
      </w:r>
    </w:p>
    <w:p w14:paraId="7FCE6423" w14:textId="77777777" w:rsidR="00A03F2D" w:rsidRPr="000A2E81"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 from Enterprise Operations (EO) with VBECS server administrator</w:t>
      </w:r>
      <w:r w:rsidR="00E80B55" w:rsidRPr="000A2E81">
        <w:rPr>
          <w:b/>
          <w:bCs/>
          <w:sz w:val="22"/>
          <w:szCs w:val="22"/>
        </w:rPr>
        <w:t xml:space="preserve"> </w:t>
      </w:r>
      <w:r w:rsidRPr="000A2E81">
        <w:rPr>
          <w:b/>
          <w:bCs/>
          <w:sz w:val="22"/>
          <w:szCs w:val="22"/>
        </w:rPr>
        <w:t xml:space="preserve">access </w:t>
      </w:r>
      <w:r w:rsidR="00E80B55" w:rsidRPr="000A2E81">
        <w:rPr>
          <w:b/>
          <w:bCs/>
          <w:sz w:val="22"/>
          <w:szCs w:val="22"/>
        </w:rPr>
        <w:t>and</w:t>
      </w:r>
      <w:r w:rsidRPr="000A2E81">
        <w:rPr>
          <w:b/>
          <w:bCs/>
          <w:sz w:val="22"/>
          <w:szCs w:val="22"/>
        </w:rPr>
        <w:t xml:space="preserve"> VistA IT support access.  </w:t>
      </w:r>
    </w:p>
    <w:p w14:paraId="2BE48BE0" w14:textId="77777777" w:rsidR="00A03F2D" w:rsidRPr="000A2E81"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301A55">
        <w:rPr>
          <w:b/>
          <w:bCs/>
          <w:sz w:val="22"/>
          <w:szCs w:val="22"/>
        </w:rPr>
        <w:t xml:space="preserve"> EO personnel will be engaged by National Support as needed.</w:t>
      </w:r>
    </w:p>
    <w:p w14:paraId="79D6DF45" w14:textId="77777777"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p>
    <w:p w14:paraId="43406489" w14:textId="77777777" w:rsidR="00101C8E" w:rsidRPr="000A2E81" w:rsidRDefault="00101C8E" w:rsidP="00101C8E">
      <w:pPr>
        <w:keepNext/>
        <w:spacing w:before="240" w:after="60"/>
        <w:outlineLvl w:val="3"/>
        <w:rPr>
          <w:b/>
          <w:noProof/>
          <w:sz w:val="22"/>
          <w:szCs w:val="22"/>
        </w:rPr>
      </w:pPr>
      <w:r w:rsidRPr="000A2E81">
        <w:rPr>
          <w:b/>
          <w:noProof/>
          <w:sz w:val="22"/>
          <w:szCs w:val="22"/>
        </w:rPr>
        <w:t>National VA Service Desk</w:t>
      </w:r>
      <w:r w:rsidRPr="000A2E81">
        <w:rPr>
          <w:sz w:val="22"/>
          <w:szCs w:val="22"/>
        </w:rPr>
        <w:fldChar w:fldCharType="begin"/>
      </w:r>
      <w:r w:rsidRPr="000A2E81">
        <w:rPr>
          <w:b/>
          <w:noProof/>
          <w:sz w:val="22"/>
          <w:szCs w:val="22"/>
        </w:rPr>
        <w:instrText xml:space="preserve"> XE "VA Service Desk" </w:instrText>
      </w:r>
      <w:r w:rsidRPr="000A2E81">
        <w:rPr>
          <w:sz w:val="22"/>
          <w:szCs w:val="22"/>
        </w:rPr>
        <w:fldChar w:fldCharType="end"/>
      </w:r>
      <w:r w:rsidRPr="000A2E81">
        <w:rPr>
          <w:b/>
          <w:noProof/>
          <w:sz w:val="22"/>
          <w:szCs w:val="22"/>
        </w:rPr>
        <w:t xml:space="preserve"> Contact</w:t>
      </w:r>
    </w:p>
    <w:p w14:paraId="185DA906" w14:textId="77777777" w:rsidR="002830AF" w:rsidRDefault="002830AF" w:rsidP="00101C8E">
      <w:pPr>
        <w:keepNext/>
        <w:spacing w:before="240" w:after="60"/>
        <w:outlineLvl w:val="3"/>
      </w:pPr>
      <w:r>
        <w:rPr>
          <w:highlight w:val="yellow"/>
        </w:rPr>
        <w:t>REDACTED</w:t>
      </w:r>
    </w:p>
    <w:p w14:paraId="5C2A0912" w14:textId="77777777" w:rsidR="00101C8E" w:rsidRPr="000A2E81" w:rsidRDefault="00101C8E" w:rsidP="00101C8E">
      <w:pPr>
        <w:keepNext/>
        <w:spacing w:before="240" w:after="60"/>
        <w:outlineLvl w:val="3"/>
        <w:rPr>
          <w:b/>
          <w:noProof/>
          <w:sz w:val="22"/>
          <w:szCs w:val="22"/>
        </w:rPr>
      </w:pPr>
      <w:r w:rsidRPr="000A2E81">
        <w:rPr>
          <w:b/>
          <w:noProof/>
          <w:sz w:val="22"/>
          <w:szCs w:val="22"/>
        </w:rPr>
        <w:t>National VA Service Desk Alternate Contacts</w:t>
      </w:r>
    </w:p>
    <w:p w14:paraId="53AAD2BA" w14:textId="77777777" w:rsidR="00101C8E" w:rsidRPr="000A2E81" w:rsidRDefault="002830AF" w:rsidP="00101C8E">
      <w:pPr>
        <w:numPr>
          <w:ilvl w:val="0"/>
          <w:numId w:val="63"/>
        </w:numPr>
        <w:spacing w:line="240" w:lineRule="atLeast"/>
        <w:rPr>
          <w:noProof/>
          <w:spacing w:val="-5"/>
          <w:sz w:val="22"/>
          <w:szCs w:val="22"/>
          <w:lang w:val="fr-FR"/>
        </w:rPr>
      </w:pPr>
      <w:r>
        <w:rPr>
          <w:highlight w:val="yellow"/>
        </w:rPr>
        <w:t>REDACTED</w:t>
      </w:r>
    </w:p>
    <w:p w14:paraId="5B630595" w14:textId="77777777" w:rsidR="00C56CD1" w:rsidRPr="000A2E81" w:rsidRDefault="00745A85" w:rsidP="00C56CD1">
      <w:pPr>
        <w:pStyle w:val="Heading1"/>
      </w:pPr>
      <w:bookmarkStart w:id="67" w:name="_Toc419972190"/>
      <w:bookmarkEnd w:id="66"/>
      <w:r w:rsidRPr="000A2E81">
        <w:t>References</w:t>
      </w:r>
      <w:bookmarkEnd w:id="65"/>
      <w:bookmarkEnd w:id="67"/>
    </w:p>
    <w:p w14:paraId="00DA0112" w14:textId="77777777" w:rsidR="00AB2B2B" w:rsidRPr="000A2E81" w:rsidRDefault="00B718A6" w:rsidP="00BD1A32">
      <w:pPr>
        <w:rPr>
          <w:sz w:val="22"/>
          <w:szCs w:val="22"/>
        </w:rPr>
      </w:pPr>
      <w:r w:rsidRPr="000A2E81">
        <w:rPr>
          <w:sz w:val="22"/>
          <w:szCs w:val="22"/>
        </w:rPr>
        <w:t>None</w:t>
      </w:r>
    </w:p>
    <w:p w14:paraId="4667BE25" w14:textId="77777777" w:rsidR="008B41E9" w:rsidRPr="000A2E81" w:rsidRDefault="00121E5D" w:rsidP="00C268AA">
      <w:pPr>
        <w:pStyle w:val="Heading1"/>
      </w:pPr>
      <w:r w:rsidRPr="000A2E81">
        <w:br w:type="page"/>
      </w:r>
      <w:bookmarkStart w:id="68" w:name="_Toc168887122"/>
      <w:bookmarkStart w:id="69" w:name="_Toc419972191"/>
      <w:r w:rsidRPr="000A2E81">
        <w:lastRenderedPageBreak/>
        <w:t>A</w:t>
      </w:r>
      <w:r w:rsidR="008B41E9" w:rsidRPr="000A2E81">
        <w:t>ppendices</w:t>
      </w:r>
      <w:bookmarkStart w:id="70" w:name="_Ref165954778"/>
      <w:bookmarkEnd w:id="68"/>
      <w:bookmarkEnd w:id="69"/>
    </w:p>
    <w:p w14:paraId="14F66A89" w14:textId="77777777" w:rsidR="008B41E9" w:rsidRPr="000A2E81" w:rsidRDefault="008B41E9" w:rsidP="007D4CEE">
      <w:pPr>
        <w:pStyle w:val="Heading2"/>
      </w:pPr>
      <w:bookmarkStart w:id="71" w:name="_Ref166468603"/>
      <w:bookmarkStart w:id="72" w:name="_Toc168887123"/>
      <w:bookmarkStart w:id="73" w:name="_Ref338930387"/>
      <w:bookmarkStart w:id="74" w:name="_Toc419972192"/>
      <w:r w:rsidRPr="000A2E81">
        <w:t xml:space="preserve">Appendix </w:t>
      </w:r>
      <w:r w:rsidR="004E10BD">
        <w:fldChar w:fldCharType="begin"/>
      </w:r>
      <w:r w:rsidR="004E10BD">
        <w:instrText xml:space="preserve"> SEQ Appendix \* ALPHABETIC </w:instrText>
      </w:r>
      <w:r w:rsidR="004E10BD">
        <w:fldChar w:fldCharType="separate"/>
      </w:r>
      <w:r w:rsidR="0095639C" w:rsidRPr="000A2E81">
        <w:rPr>
          <w:noProof/>
        </w:rPr>
        <w:t>A</w:t>
      </w:r>
      <w:r w:rsidR="004E10BD">
        <w:rPr>
          <w:noProof/>
        </w:rPr>
        <w:fldChar w:fldCharType="end"/>
      </w:r>
      <w:bookmarkEnd w:id="70"/>
      <w:bookmarkEnd w:id="71"/>
      <w:r w:rsidRPr="000A2E81">
        <w:t xml:space="preserve">: </w:t>
      </w:r>
      <w:bookmarkEnd w:id="72"/>
      <w:r w:rsidR="00331831" w:rsidRPr="000A2E81">
        <w:t>Validation Planning and Example Test Scenarios</w:t>
      </w:r>
      <w:bookmarkEnd w:id="73"/>
      <w:bookmarkEnd w:id="74"/>
      <w:r w:rsidR="00331831" w:rsidRPr="000A2E81">
        <w:t xml:space="preserve"> </w:t>
      </w:r>
    </w:p>
    <w:p w14:paraId="4C61C796" w14:textId="77777777" w:rsidR="00AD3299" w:rsidRPr="000A2E81" w:rsidRDefault="00AD3299" w:rsidP="00AD3299">
      <w:pPr>
        <w:spacing w:before="240" w:after="120"/>
        <w:rPr>
          <w:sz w:val="22"/>
          <w:szCs w:val="22"/>
        </w:rPr>
      </w:pPr>
      <w:r w:rsidRPr="000A2E81">
        <w:rPr>
          <w:sz w:val="22"/>
          <w:szCs w:val="22"/>
        </w:rPr>
        <w:t>The following is a flowchart to help assess any one change and plan accordingly.</w:t>
      </w:r>
    </w:p>
    <w:p w14:paraId="5E3299B6" w14:textId="77777777" w:rsidR="00AD3299" w:rsidRPr="000A2E81" w:rsidRDefault="00640F06" w:rsidP="00AD3299">
      <w:pPr>
        <w:pStyle w:val="BodyText"/>
      </w:pPr>
      <w:r w:rsidRPr="000A2E81">
        <w:object w:dxaOrig="11079" w:dyaOrig="14088" w14:anchorId="466AEBDE">
          <v:shape id="_x0000_i1032" type="#_x0000_t75" style="width:444.1pt;height:474.6pt" o:ole="">
            <v:imagedata r:id="rId19" o:title=""/>
          </v:shape>
          <o:OLEObject Type="Embed" ProgID="Visio.Drawing.11" ShapeID="_x0000_i1032" DrawAspect="Content" ObjectID="_1693299496" r:id="rId20"/>
        </w:object>
      </w:r>
    </w:p>
    <w:p w14:paraId="563FBB40" w14:textId="77777777" w:rsidR="00AD3299" w:rsidRPr="000A2E81" w:rsidRDefault="00AD3299" w:rsidP="00AD3299">
      <w:pPr>
        <w:pStyle w:val="BodyText"/>
      </w:pPr>
    </w:p>
    <w:p w14:paraId="65FF61CF" w14:textId="77777777" w:rsidR="008B41E9" w:rsidRPr="000A2E81" w:rsidRDefault="007F42DB" w:rsidP="008B41E9">
      <w:pPr>
        <w:pStyle w:val="Caution"/>
      </w:pPr>
      <w:r>
        <w:rPr>
          <w:noProof/>
        </w:rPr>
        <w:drawing>
          <wp:inline distT="0" distB="0" distL="0" distR="0" wp14:anchorId="0EE77087" wp14:editId="5FD4AC74">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B41E9" w:rsidRPr="000A2E81">
        <w:t>These are examples of test scenarios. Each site is responsible for evaluating changes for their intended use</w:t>
      </w:r>
      <w:r w:rsidR="001352FE" w:rsidRPr="000A2E81">
        <w:t>, assess risk,</w:t>
      </w:r>
      <w:r w:rsidR="008B41E9" w:rsidRPr="000A2E81">
        <w:t xml:space="preserve"> and for establishing additional validation test scenarios. </w:t>
      </w:r>
    </w:p>
    <w:p w14:paraId="1158410E" w14:textId="77777777" w:rsidR="004370D5" w:rsidRPr="000A2E81" w:rsidRDefault="00AD3299" w:rsidP="00656BA2">
      <w:pPr>
        <w:jc w:val="center"/>
        <w:rPr>
          <w:sz w:val="22"/>
          <w:szCs w:val="22"/>
        </w:rPr>
      </w:pPr>
      <w:r w:rsidRPr="000A2E81">
        <w:lastRenderedPageBreak/>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70D5" w:rsidRPr="000A2E81" w14:paraId="6A0C48B6" w14:textId="77777777" w:rsidTr="00E75B58">
        <w:trPr>
          <w:cantSplit/>
          <w:tblHeader/>
        </w:trPr>
        <w:tc>
          <w:tcPr>
            <w:tcW w:w="9475" w:type="dxa"/>
            <w:gridSpan w:val="2"/>
            <w:shd w:val="clear" w:color="auto" w:fill="B3B3B3"/>
            <w:tcMar>
              <w:top w:w="72" w:type="dxa"/>
              <w:left w:w="115" w:type="dxa"/>
              <w:bottom w:w="72" w:type="dxa"/>
              <w:right w:w="115" w:type="dxa"/>
            </w:tcMar>
            <w:vAlign w:val="center"/>
          </w:tcPr>
          <w:p w14:paraId="01C47D6C" w14:textId="77777777" w:rsidR="004370D5" w:rsidRPr="000A2E81" w:rsidRDefault="004370D5" w:rsidP="004370D5">
            <w:pPr>
              <w:pStyle w:val="Heading2"/>
              <w:rPr>
                <w:szCs w:val="18"/>
                <w:highlight w:val="yellow"/>
              </w:rPr>
            </w:pPr>
            <w:bookmarkStart w:id="75" w:name="_Test_Scenario_Group_3"/>
            <w:bookmarkEnd w:id="75"/>
            <w:r w:rsidRPr="000A2E81">
              <w:rPr>
                <w:szCs w:val="18"/>
                <w:highlight w:val="yellow"/>
              </w:rPr>
              <w:lastRenderedPageBreak/>
              <w:br w:type="page"/>
            </w:r>
            <w:bookmarkStart w:id="76" w:name="_Ref349031513"/>
            <w:bookmarkStart w:id="77" w:name="_Toc419972193"/>
            <w:r w:rsidRPr="000A2E81">
              <w:t>Test Scenario Group One</w:t>
            </w:r>
            <w:bookmarkEnd w:id="76"/>
            <w:bookmarkEnd w:id="77"/>
          </w:p>
        </w:tc>
      </w:tr>
      <w:tr w:rsidR="004370D5" w:rsidRPr="000A2E81" w14:paraId="7D2AE825" w14:textId="77777777" w:rsidTr="00E75B58">
        <w:trPr>
          <w:cantSplit/>
          <w:trHeight w:val="382"/>
        </w:trPr>
        <w:tc>
          <w:tcPr>
            <w:tcW w:w="9475" w:type="dxa"/>
            <w:gridSpan w:val="2"/>
            <w:shd w:val="clear" w:color="auto" w:fill="B3B3B3"/>
            <w:tcMar>
              <w:top w:w="72" w:type="dxa"/>
              <w:left w:w="115" w:type="dxa"/>
              <w:bottom w:w="72" w:type="dxa"/>
              <w:right w:w="115" w:type="dxa"/>
            </w:tcMar>
            <w:vAlign w:val="center"/>
          </w:tcPr>
          <w:p w14:paraId="744E5BF6" w14:textId="77777777" w:rsidR="004370D5" w:rsidRPr="000A2E81" w:rsidRDefault="004370D5" w:rsidP="004370D5">
            <w:pPr>
              <w:pStyle w:val="TableText"/>
            </w:pPr>
            <w:r w:rsidRPr="000A2E81">
              <w:rPr>
                <w:rFonts w:cs="Arial"/>
                <w:b/>
                <w:szCs w:val="18"/>
              </w:rPr>
              <w:t xml:space="preserve">Test Objective: </w:t>
            </w:r>
            <w:r w:rsidR="00D979B0" w:rsidRPr="000A2E81">
              <w:rPr>
                <w:rFonts w:cs="Arial"/>
                <w:szCs w:val="18"/>
              </w:rPr>
              <w:t>Dem</w:t>
            </w:r>
            <w:r w:rsidR="00D979B0" w:rsidRPr="000A2E81">
              <w:t>onstrate the system provides information in the new report formats as it did in 1.6.1.</w:t>
            </w:r>
          </w:p>
        </w:tc>
      </w:tr>
      <w:tr w:rsidR="004370D5" w:rsidRPr="000A2E81" w14:paraId="3139A0F7" w14:textId="77777777" w:rsidTr="00E75B58">
        <w:trPr>
          <w:cantSplit/>
        </w:trPr>
        <w:tc>
          <w:tcPr>
            <w:tcW w:w="9475" w:type="dxa"/>
            <w:gridSpan w:val="2"/>
            <w:shd w:val="clear" w:color="auto" w:fill="B3B3B3"/>
            <w:tcMar>
              <w:top w:w="72" w:type="dxa"/>
              <w:left w:w="115" w:type="dxa"/>
              <w:bottom w:w="72" w:type="dxa"/>
              <w:right w:w="115" w:type="dxa"/>
            </w:tcMar>
            <w:vAlign w:val="center"/>
          </w:tcPr>
          <w:p w14:paraId="7218D657" w14:textId="77777777" w:rsidR="004370D5" w:rsidRPr="000A2E81" w:rsidRDefault="004370D5" w:rsidP="004370D5">
            <w:pPr>
              <w:pStyle w:val="TableText"/>
              <w:rPr>
                <w:rFonts w:cs="Arial"/>
                <w:szCs w:val="18"/>
              </w:rPr>
            </w:pPr>
            <w:r w:rsidRPr="000A2E81">
              <w:rPr>
                <w:rFonts w:cs="Arial"/>
                <w:b/>
                <w:szCs w:val="18"/>
              </w:rPr>
              <w:t>Scenario 1:</w:t>
            </w:r>
            <w:r w:rsidRPr="000A2E81">
              <w:rPr>
                <w:rFonts w:cs="Arial"/>
                <w:szCs w:val="18"/>
              </w:rPr>
              <w:t xml:space="preserve"> Verify that reports provide the data entered prior to the installation of 2.0.0. </w:t>
            </w:r>
          </w:p>
          <w:p w14:paraId="3DE3AE08" w14:textId="77777777" w:rsidR="00AD219A" w:rsidRPr="000A2E81" w:rsidRDefault="00AD219A" w:rsidP="004370D5">
            <w:pPr>
              <w:pStyle w:val="TableText"/>
              <w:rPr>
                <w:rFonts w:cs="Arial"/>
                <w:szCs w:val="18"/>
              </w:rPr>
            </w:pPr>
          </w:p>
          <w:p w14:paraId="62984E6F" w14:textId="77777777" w:rsidR="004370D5" w:rsidRPr="000A2E81" w:rsidRDefault="004370D5" w:rsidP="00E422D1">
            <w:pPr>
              <w:pStyle w:val="TableText"/>
              <w:rPr>
                <w:rFonts w:cs="Arial"/>
                <w:szCs w:val="18"/>
              </w:rPr>
            </w:pPr>
            <w:r w:rsidRPr="000A2E81">
              <w:rPr>
                <w:rFonts w:cs="Arial"/>
                <w:szCs w:val="18"/>
              </w:rPr>
              <w:t>Note: Refreshing your VistA test account does not change information in VBECS</w:t>
            </w:r>
            <w:r w:rsidR="00E422D1" w:rsidRPr="000A2E81">
              <w:rPr>
                <w:rFonts w:cs="Arial"/>
                <w:szCs w:val="18"/>
              </w:rPr>
              <w:t>,</w:t>
            </w:r>
            <w:r w:rsidRPr="000A2E81">
              <w:rPr>
                <w:rFonts w:cs="Arial"/>
                <w:szCs w:val="18"/>
              </w:rPr>
              <w:t xml:space="preserve"> so you may compare prior VBECS reports to the updated reports.  </w:t>
            </w:r>
          </w:p>
          <w:p w14:paraId="0805D6E3" w14:textId="77777777" w:rsidR="000F041D" w:rsidRPr="000A2E81" w:rsidRDefault="000F041D" w:rsidP="00E422D1">
            <w:pPr>
              <w:pStyle w:val="TableText"/>
              <w:rPr>
                <w:rFonts w:cs="Arial"/>
                <w:szCs w:val="18"/>
              </w:rPr>
            </w:pPr>
          </w:p>
          <w:p w14:paraId="63117EC8" w14:textId="77777777" w:rsidR="001D0A4C" w:rsidRPr="000A2E81" w:rsidRDefault="001D0A4C" w:rsidP="00B718A6">
            <w:pPr>
              <w:rPr>
                <w:rFonts w:ascii="Arial" w:hAnsi="Arial" w:cs="Arial"/>
                <w:sz w:val="18"/>
                <w:szCs w:val="18"/>
              </w:rPr>
            </w:pPr>
            <w:r w:rsidRPr="000A2E81">
              <w:rPr>
                <w:rFonts w:ascii="Arial" w:hAnsi="Arial" w:cs="Arial"/>
                <w:sz w:val="18"/>
                <w:szCs w:val="18"/>
              </w:rPr>
              <w:t xml:space="preserve">Note: </w:t>
            </w:r>
            <w:r w:rsidR="00295EB2" w:rsidRPr="000A2E81">
              <w:rPr>
                <w:rFonts w:ascii="Arial" w:hAnsi="Arial" w:cs="Arial"/>
                <w:sz w:val="18"/>
                <w:szCs w:val="18"/>
              </w:rPr>
              <w:t>When the Presumed Transfusion Background Job executes, this will update “issued” units to “presumed transfused”. The reports will reflect th</w:t>
            </w:r>
            <w:r w:rsidR="00B718A6" w:rsidRPr="000A2E81">
              <w:rPr>
                <w:rFonts w:ascii="Arial" w:hAnsi="Arial" w:cs="Arial"/>
                <w:sz w:val="18"/>
                <w:szCs w:val="18"/>
              </w:rPr>
              <w:t>is</w:t>
            </w:r>
            <w:r w:rsidR="00295EB2" w:rsidRPr="000A2E81">
              <w:rPr>
                <w:rFonts w:ascii="Arial" w:hAnsi="Arial" w:cs="Arial"/>
                <w:sz w:val="18"/>
                <w:szCs w:val="18"/>
              </w:rPr>
              <w:t xml:space="preserve"> change in the unit’s status.</w:t>
            </w:r>
          </w:p>
        </w:tc>
      </w:tr>
      <w:tr w:rsidR="004370D5" w:rsidRPr="000A2E81" w14:paraId="2113F828" w14:textId="77777777" w:rsidTr="00E75B58">
        <w:trPr>
          <w:cantSplit/>
        </w:trPr>
        <w:tc>
          <w:tcPr>
            <w:tcW w:w="1375" w:type="dxa"/>
            <w:tcMar>
              <w:top w:w="72" w:type="dxa"/>
              <w:left w:w="115" w:type="dxa"/>
              <w:bottom w:w="72" w:type="dxa"/>
              <w:right w:w="115" w:type="dxa"/>
            </w:tcMar>
            <w:vAlign w:val="center"/>
          </w:tcPr>
          <w:p w14:paraId="0AE0E333" w14:textId="77777777" w:rsidR="004370D5" w:rsidRPr="000A2E81" w:rsidRDefault="004370D5" w:rsidP="00E75B58">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7078C93B" w14:textId="77777777" w:rsidR="00393524" w:rsidRPr="000A2E81" w:rsidRDefault="00393524" w:rsidP="00393524">
            <w:pPr>
              <w:pStyle w:val="CommentText"/>
              <w:ind w:left="0" w:firstLine="0"/>
              <w:jc w:val="both"/>
              <w:rPr>
                <w:rFonts w:ascii="Arial" w:hAnsi="Arial" w:cs="Arial"/>
                <w:sz w:val="18"/>
                <w:szCs w:val="18"/>
              </w:rPr>
            </w:pPr>
            <w:r w:rsidRPr="000A2E81">
              <w:rPr>
                <w:rFonts w:ascii="Arial" w:hAnsi="Arial" w:cs="Arial"/>
                <w:sz w:val="18"/>
                <w:szCs w:val="18"/>
              </w:rPr>
              <w:t>Pr</w:t>
            </w:r>
            <w:r w:rsidR="00533306" w:rsidRPr="000A2E81">
              <w:rPr>
                <w:rFonts w:ascii="Arial" w:hAnsi="Arial" w:cs="Arial"/>
                <w:sz w:val="18"/>
                <w:szCs w:val="18"/>
              </w:rPr>
              <w:t>int reports from VBECS 1.6.1 to</w:t>
            </w:r>
            <w:r w:rsidR="006679B2" w:rsidRPr="000A2E81">
              <w:rPr>
                <w:rFonts w:ascii="Arial" w:hAnsi="Arial" w:cs="Arial"/>
                <w:sz w:val="18"/>
                <w:szCs w:val="18"/>
              </w:rPr>
              <w:t xml:space="preserve"> verify </w:t>
            </w:r>
            <w:r w:rsidRPr="000A2E81">
              <w:rPr>
                <w:rFonts w:ascii="Arial" w:hAnsi="Arial" w:cs="Arial"/>
                <w:sz w:val="18"/>
                <w:szCs w:val="18"/>
              </w:rPr>
              <w:t>in VBECS 2.0.0 after data migration.</w:t>
            </w:r>
          </w:p>
          <w:p w14:paraId="64CCD4FE" w14:textId="77777777" w:rsidR="004370D5" w:rsidRPr="000A2E81" w:rsidRDefault="00393524" w:rsidP="00393524">
            <w:pPr>
              <w:pStyle w:val="TableText"/>
              <w:rPr>
                <w:rFonts w:cs="Arial"/>
                <w:szCs w:val="18"/>
              </w:rPr>
            </w:pPr>
            <w:r w:rsidRPr="000A2E81">
              <w:rPr>
                <w:rFonts w:cs="Arial"/>
                <w:szCs w:val="18"/>
              </w:rPr>
              <w:t>NOTE: Data migration is a one-time event. Changes in VBECS 1.6.1 cannot be made as the TEST database will be read only and will not accept new data after the data migration to the VBECS 2.0.0 test database.</w:t>
            </w:r>
          </w:p>
        </w:tc>
      </w:tr>
      <w:tr w:rsidR="004370D5" w:rsidRPr="000A2E81" w14:paraId="65708556" w14:textId="77777777" w:rsidTr="00E75B58">
        <w:trPr>
          <w:cantSplit/>
        </w:trPr>
        <w:tc>
          <w:tcPr>
            <w:tcW w:w="1375" w:type="dxa"/>
            <w:tcMar>
              <w:top w:w="72" w:type="dxa"/>
              <w:left w:w="115" w:type="dxa"/>
              <w:bottom w:w="72" w:type="dxa"/>
              <w:right w:w="115" w:type="dxa"/>
            </w:tcMar>
            <w:vAlign w:val="center"/>
          </w:tcPr>
          <w:p w14:paraId="1623CEE1" w14:textId="77777777" w:rsidR="004370D5" w:rsidRPr="000A2E81" w:rsidRDefault="004370D5" w:rsidP="00E75B58">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76C457FD" w14:textId="77777777" w:rsidR="004370D5" w:rsidRPr="000A2E81" w:rsidRDefault="004370D5" w:rsidP="00E75B58">
            <w:pPr>
              <w:pStyle w:val="TableText"/>
              <w:rPr>
                <w:rFonts w:cs="Arial"/>
                <w:szCs w:val="18"/>
              </w:rPr>
            </w:pPr>
            <w:r w:rsidRPr="000A2E81">
              <w:rPr>
                <w:rFonts w:cs="Arial"/>
                <w:szCs w:val="18"/>
              </w:rPr>
              <w:t>No specific user role is required.</w:t>
            </w:r>
          </w:p>
        </w:tc>
      </w:tr>
      <w:tr w:rsidR="004370D5" w:rsidRPr="000A2E81" w14:paraId="3B5ACCE3" w14:textId="77777777" w:rsidTr="00E75B58">
        <w:trPr>
          <w:cantSplit/>
        </w:trPr>
        <w:tc>
          <w:tcPr>
            <w:tcW w:w="1375" w:type="dxa"/>
            <w:tcMar>
              <w:top w:w="72" w:type="dxa"/>
              <w:left w:w="115" w:type="dxa"/>
              <w:bottom w:w="72" w:type="dxa"/>
              <w:right w:w="115" w:type="dxa"/>
            </w:tcMar>
            <w:vAlign w:val="center"/>
          </w:tcPr>
          <w:p w14:paraId="28B81AF8" w14:textId="77777777" w:rsidR="004370D5" w:rsidRPr="000A2E81" w:rsidRDefault="004370D5" w:rsidP="00E75B58">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39EF770F" w14:textId="77777777" w:rsidR="004370D5" w:rsidRPr="000A2E81" w:rsidRDefault="004370D5" w:rsidP="00580AA1">
            <w:pPr>
              <w:pStyle w:val="TableText"/>
              <w:numPr>
                <w:ilvl w:val="0"/>
                <w:numId w:val="19"/>
              </w:numPr>
              <w:rPr>
                <w:rFonts w:cs="Arial"/>
                <w:szCs w:val="18"/>
              </w:rPr>
            </w:pPr>
            <w:r w:rsidRPr="000A2E81">
              <w:rPr>
                <w:rFonts w:cs="Arial"/>
                <w:szCs w:val="18"/>
              </w:rPr>
              <w:t>Print the</w:t>
            </w:r>
            <w:r w:rsidR="00BF3D90" w:rsidRPr="000A2E81">
              <w:rPr>
                <w:rFonts w:cs="Arial"/>
                <w:szCs w:val="18"/>
              </w:rPr>
              <w:t xml:space="preserve"> selected</w:t>
            </w:r>
            <w:r w:rsidRPr="000A2E81">
              <w:rPr>
                <w:rFonts w:cs="Arial"/>
                <w:szCs w:val="18"/>
              </w:rPr>
              <w:t xml:space="preserve"> report</w:t>
            </w:r>
            <w:r w:rsidR="00D35ADE" w:rsidRPr="000A2E81">
              <w:rPr>
                <w:rFonts w:cs="Arial"/>
                <w:szCs w:val="18"/>
              </w:rPr>
              <w:t>s using the</w:t>
            </w:r>
            <w:r w:rsidRPr="000A2E81">
              <w:rPr>
                <w:rFonts w:cs="Arial"/>
                <w:szCs w:val="18"/>
              </w:rPr>
              <w:t xml:space="preserve"> VBECS 2.0.0</w:t>
            </w:r>
            <w:r w:rsidR="00D35ADE" w:rsidRPr="000A2E81">
              <w:rPr>
                <w:rFonts w:cs="Arial"/>
                <w:szCs w:val="18"/>
              </w:rPr>
              <w:t xml:space="preserve"> test environment immediately after data migration</w:t>
            </w:r>
            <w:r w:rsidR="00BF3D90" w:rsidRPr="000A2E81">
              <w:rPr>
                <w:rFonts w:cs="Arial"/>
                <w:szCs w:val="18"/>
              </w:rPr>
              <w:t>.</w:t>
            </w:r>
          </w:p>
          <w:p w14:paraId="32B7418F" w14:textId="77777777" w:rsidR="004370D5" w:rsidRPr="000A2E81" w:rsidRDefault="004370D5" w:rsidP="00580AA1">
            <w:pPr>
              <w:pStyle w:val="TableText"/>
              <w:numPr>
                <w:ilvl w:val="0"/>
                <w:numId w:val="19"/>
              </w:numPr>
              <w:rPr>
                <w:rFonts w:cs="Arial"/>
                <w:szCs w:val="18"/>
              </w:rPr>
            </w:pPr>
            <w:r w:rsidRPr="000A2E81">
              <w:rPr>
                <w:rFonts w:cs="Arial"/>
                <w:szCs w:val="18"/>
              </w:rPr>
              <w:t>Compare the</w:t>
            </w:r>
            <w:r w:rsidR="00BF3D90" w:rsidRPr="000A2E81">
              <w:rPr>
                <w:rFonts w:cs="Arial"/>
                <w:szCs w:val="18"/>
              </w:rPr>
              <w:t xml:space="preserve"> </w:t>
            </w:r>
            <w:r w:rsidR="00D35ADE" w:rsidRPr="000A2E81">
              <w:rPr>
                <w:rFonts w:cs="Arial"/>
                <w:szCs w:val="18"/>
              </w:rPr>
              <w:t>same reports from VBECS 1.6.1 and VBECS 2.0.0.</w:t>
            </w:r>
          </w:p>
        </w:tc>
      </w:tr>
      <w:tr w:rsidR="004370D5" w:rsidRPr="000A2E81" w14:paraId="701792DC" w14:textId="77777777" w:rsidTr="00E75B58">
        <w:trPr>
          <w:cantSplit/>
        </w:trPr>
        <w:tc>
          <w:tcPr>
            <w:tcW w:w="1375" w:type="dxa"/>
            <w:tcMar>
              <w:top w:w="72" w:type="dxa"/>
              <w:left w:w="115" w:type="dxa"/>
              <w:bottom w:w="72" w:type="dxa"/>
              <w:right w:w="115" w:type="dxa"/>
            </w:tcMar>
            <w:vAlign w:val="center"/>
          </w:tcPr>
          <w:p w14:paraId="2572F450" w14:textId="77777777" w:rsidR="004370D5" w:rsidRPr="000A2E81" w:rsidRDefault="004370D5" w:rsidP="00E75B58">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46135E5B" w14:textId="77777777" w:rsidR="004370D5" w:rsidRPr="000A2E81" w:rsidRDefault="004370D5" w:rsidP="00580AA1">
            <w:pPr>
              <w:pStyle w:val="TableText"/>
              <w:numPr>
                <w:ilvl w:val="0"/>
                <w:numId w:val="16"/>
              </w:numPr>
              <w:rPr>
                <w:rFonts w:cs="Arial"/>
                <w:szCs w:val="18"/>
              </w:rPr>
            </w:pPr>
            <w:r w:rsidRPr="000A2E81">
              <w:rPr>
                <w:rFonts w:cs="Arial"/>
                <w:szCs w:val="18"/>
              </w:rPr>
              <w:t xml:space="preserve">The VBECS 2.0.0 report contains the same data as the </w:t>
            </w:r>
            <w:r w:rsidR="00D35ADE" w:rsidRPr="000A2E81">
              <w:rPr>
                <w:rFonts w:cs="Arial"/>
                <w:szCs w:val="18"/>
              </w:rPr>
              <w:t xml:space="preserve">same </w:t>
            </w:r>
            <w:r w:rsidRPr="000A2E81">
              <w:rPr>
                <w:rFonts w:cs="Arial"/>
                <w:szCs w:val="18"/>
              </w:rPr>
              <w:t xml:space="preserve">previously printed </w:t>
            </w:r>
            <w:r w:rsidR="00D35ADE" w:rsidRPr="000A2E81">
              <w:rPr>
                <w:rFonts w:cs="Arial"/>
                <w:szCs w:val="18"/>
              </w:rPr>
              <w:t xml:space="preserve">VBECS 1.6.1 </w:t>
            </w:r>
            <w:r w:rsidRPr="000A2E81">
              <w:rPr>
                <w:rFonts w:cs="Arial"/>
                <w:szCs w:val="18"/>
              </w:rPr>
              <w:t>report.</w:t>
            </w:r>
          </w:p>
        </w:tc>
      </w:tr>
    </w:tbl>
    <w:p w14:paraId="5369FEE7" w14:textId="77777777" w:rsidR="005B7BDA" w:rsidRPr="000A2E81" w:rsidRDefault="00C17EEE" w:rsidP="00C17EEE">
      <w:pPr>
        <w:pStyle w:val="BodyText"/>
        <w:tabs>
          <w:tab w:val="left" w:pos="396"/>
        </w:tabs>
      </w:pPr>
      <w:r w:rsidRPr="000A2E81">
        <w:tab/>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C17EEE" w:rsidRPr="000A2E81" w14:paraId="17B6BDF5" w14:textId="77777777" w:rsidTr="002B4E25">
        <w:trPr>
          <w:cantSplit/>
          <w:tblHeader/>
        </w:trPr>
        <w:tc>
          <w:tcPr>
            <w:tcW w:w="9475" w:type="dxa"/>
            <w:gridSpan w:val="2"/>
            <w:shd w:val="clear" w:color="auto" w:fill="B3B3B3"/>
            <w:tcMar>
              <w:top w:w="72" w:type="dxa"/>
              <w:left w:w="115" w:type="dxa"/>
              <w:bottom w:w="72" w:type="dxa"/>
              <w:right w:w="115" w:type="dxa"/>
            </w:tcMar>
            <w:vAlign w:val="center"/>
          </w:tcPr>
          <w:p w14:paraId="2464BCDC" w14:textId="77777777" w:rsidR="00C17EEE" w:rsidRPr="000A2E81" w:rsidRDefault="00C17EEE" w:rsidP="002B4E25">
            <w:pPr>
              <w:pStyle w:val="Heading2"/>
              <w:rPr>
                <w:szCs w:val="18"/>
              </w:rPr>
            </w:pPr>
            <w:bookmarkStart w:id="78" w:name="_Test_Scenario_Group_2"/>
            <w:bookmarkEnd w:id="78"/>
            <w:r w:rsidRPr="000A2E81">
              <w:rPr>
                <w:szCs w:val="18"/>
              </w:rPr>
              <w:br w:type="page"/>
            </w:r>
            <w:bookmarkStart w:id="79" w:name="_Toc304801740"/>
            <w:bookmarkStart w:id="80" w:name="_Ref349031594"/>
            <w:bookmarkStart w:id="81" w:name="_Toc419972194"/>
            <w:r w:rsidRPr="000A2E81">
              <w:t xml:space="preserve">Test Scenario Group </w:t>
            </w:r>
            <w:bookmarkEnd w:id="79"/>
            <w:r w:rsidRPr="000A2E81">
              <w:t>Two</w:t>
            </w:r>
            <w:bookmarkEnd w:id="80"/>
            <w:bookmarkEnd w:id="81"/>
          </w:p>
          <w:p w14:paraId="47AE0EB3" w14:textId="77777777" w:rsidR="00C17EEE" w:rsidRPr="000A2E81" w:rsidRDefault="00C17EEE" w:rsidP="002B4E25">
            <w:pPr>
              <w:pStyle w:val="TableText"/>
              <w:rPr>
                <w:rFonts w:cs="Arial"/>
                <w:szCs w:val="18"/>
              </w:rPr>
            </w:pPr>
            <w:r w:rsidRPr="000A2E81">
              <w:rPr>
                <w:rFonts w:cs="Arial"/>
                <w:szCs w:val="18"/>
              </w:rPr>
              <w:t>(This is a Generic Test Group for testing the export of reports and may be executed for any or all reports.)</w:t>
            </w:r>
          </w:p>
          <w:p w14:paraId="7B76CD81" w14:textId="77777777" w:rsidR="00AD219A" w:rsidRPr="000A2E81" w:rsidRDefault="00AD219A" w:rsidP="002B4E25">
            <w:pPr>
              <w:pStyle w:val="TableText"/>
              <w:rPr>
                <w:rFonts w:cs="Arial"/>
                <w:b/>
                <w:szCs w:val="18"/>
              </w:rPr>
            </w:pPr>
          </w:p>
        </w:tc>
      </w:tr>
      <w:tr w:rsidR="00C17EEE" w:rsidRPr="000A2E81" w14:paraId="610AF6BA" w14:textId="77777777" w:rsidTr="002B4E25">
        <w:trPr>
          <w:cantSplit/>
          <w:trHeight w:val="382"/>
        </w:trPr>
        <w:tc>
          <w:tcPr>
            <w:tcW w:w="9475" w:type="dxa"/>
            <w:gridSpan w:val="2"/>
            <w:shd w:val="clear" w:color="auto" w:fill="B3B3B3"/>
            <w:tcMar>
              <w:top w:w="72" w:type="dxa"/>
              <w:left w:w="115" w:type="dxa"/>
              <w:bottom w:w="72" w:type="dxa"/>
              <w:right w:w="115" w:type="dxa"/>
            </w:tcMar>
            <w:vAlign w:val="center"/>
          </w:tcPr>
          <w:p w14:paraId="58A22FA7" w14:textId="77777777" w:rsidR="00C17EEE" w:rsidRPr="000A2E81" w:rsidRDefault="00C17EEE" w:rsidP="002B4E25">
            <w:pPr>
              <w:pStyle w:val="TableText"/>
              <w:rPr>
                <w:rFonts w:cs="Arial"/>
                <w:szCs w:val="18"/>
              </w:rPr>
            </w:pPr>
            <w:r w:rsidRPr="000A2E81">
              <w:rPr>
                <w:rFonts w:cs="Arial"/>
                <w:b/>
                <w:szCs w:val="18"/>
              </w:rPr>
              <w:t xml:space="preserve">Test Objective: </w:t>
            </w:r>
            <w:r w:rsidRPr="000A2E81">
              <w:rPr>
                <w:rFonts w:cs="Arial"/>
                <w:szCs w:val="18"/>
              </w:rPr>
              <w:t>Demonstrate that the report can be exported to the designated server file.</w:t>
            </w:r>
          </w:p>
        </w:tc>
      </w:tr>
      <w:tr w:rsidR="00C17EEE" w:rsidRPr="000A2E81" w14:paraId="408296B3" w14:textId="77777777" w:rsidTr="002B4E25">
        <w:trPr>
          <w:cantSplit/>
        </w:trPr>
        <w:tc>
          <w:tcPr>
            <w:tcW w:w="9475" w:type="dxa"/>
            <w:gridSpan w:val="2"/>
            <w:shd w:val="clear" w:color="auto" w:fill="B3B3B3"/>
            <w:tcMar>
              <w:top w:w="72" w:type="dxa"/>
              <w:left w:w="115" w:type="dxa"/>
              <w:bottom w:w="72" w:type="dxa"/>
              <w:right w:w="115" w:type="dxa"/>
            </w:tcMar>
            <w:vAlign w:val="center"/>
          </w:tcPr>
          <w:p w14:paraId="7CA82E56" w14:textId="77777777" w:rsidR="00C17EEE" w:rsidRPr="000A2E81" w:rsidRDefault="00C17EEE" w:rsidP="006679B2">
            <w:pPr>
              <w:pStyle w:val="TableText"/>
              <w:rPr>
                <w:rFonts w:cs="Arial"/>
                <w:szCs w:val="18"/>
              </w:rPr>
            </w:pPr>
            <w:r w:rsidRPr="000A2E81">
              <w:rPr>
                <w:rFonts w:cs="Arial"/>
                <w:b/>
                <w:szCs w:val="18"/>
              </w:rPr>
              <w:t>Scenario 1 (Selected Report):</w:t>
            </w:r>
            <w:r w:rsidRPr="000A2E81">
              <w:rPr>
                <w:rFonts w:cs="Arial"/>
                <w:szCs w:val="18"/>
              </w:rPr>
              <w:t xml:space="preserve"> Verify that a report </w:t>
            </w:r>
            <w:r w:rsidR="006679B2" w:rsidRPr="000A2E81">
              <w:rPr>
                <w:rFonts w:cs="Arial"/>
                <w:szCs w:val="18"/>
              </w:rPr>
              <w:t xml:space="preserve">can </w:t>
            </w:r>
            <w:r w:rsidRPr="000A2E81">
              <w:rPr>
                <w:rFonts w:cs="Arial"/>
                <w:szCs w:val="18"/>
              </w:rPr>
              <w:t>be exported to the designated server file.</w:t>
            </w:r>
          </w:p>
          <w:p w14:paraId="5B06813E" w14:textId="77777777" w:rsidR="00AD219A" w:rsidRPr="000A2E81" w:rsidRDefault="00AD219A" w:rsidP="00AD219A">
            <w:pPr>
              <w:pStyle w:val="TableText"/>
              <w:rPr>
                <w:rFonts w:cs="Arial"/>
                <w:szCs w:val="18"/>
              </w:rPr>
            </w:pPr>
          </w:p>
          <w:p w14:paraId="239905DC" w14:textId="77777777" w:rsidR="00AD219A" w:rsidRPr="000A2E81" w:rsidRDefault="00AD219A" w:rsidP="00AD219A">
            <w:pPr>
              <w:pStyle w:val="TableText"/>
              <w:rPr>
                <w:rFonts w:cs="Arial"/>
                <w:szCs w:val="18"/>
              </w:rPr>
            </w:pPr>
            <w:r w:rsidRPr="000A2E81">
              <w:rPr>
                <w:rFonts w:cs="Arial"/>
                <w:szCs w:val="18"/>
              </w:rPr>
              <w:t>Note: Verify that the report folder has been configured for use and is available on your server before executing this scenario.</w:t>
            </w:r>
          </w:p>
        </w:tc>
      </w:tr>
      <w:tr w:rsidR="00C17EEE" w:rsidRPr="000A2E81" w14:paraId="3130327D" w14:textId="77777777" w:rsidTr="002B4E25">
        <w:trPr>
          <w:cantSplit/>
        </w:trPr>
        <w:tc>
          <w:tcPr>
            <w:tcW w:w="1375" w:type="dxa"/>
            <w:tcMar>
              <w:top w:w="72" w:type="dxa"/>
              <w:left w:w="115" w:type="dxa"/>
              <w:bottom w:w="72" w:type="dxa"/>
              <w:right w:w="115" w:type="dxa"/>
            </w:tcMar>
            <w:vAlign w:val="center"/>
          </w:tcPr>
          <w:p w14:paraId="6CDC1955" w14:textId="77777777" w:rsidR="00C17EEE" w:rsidRPr="000A2E81" w:rsidRDefault="00C17EEE" w:rsidP="002B4E25">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52C4B695" w14:textId="77777777" w:rsidR="006679B2" w:rsidRPr="000A2E81" w:rsidRDefault="006679B2" w:rsidP="000A3A96">
            <w:pPr>
              <w:pStyle w:val="TableText"/>
              <w:rPr>
                <w:rFonts w:cs="Arial"/>
                <w:szCs w:val="18"/>
              </w:rPr>
            </w:pPr>
          </w:p>
          <w:p w14:paraId="5F9D50C3" w14:textId="77777777" w:rsidR="00C17EEE" w:rsidRPr="000A2E81" w:rsidRDefault="00C17EEE" w:rsidP="000A3A96">
            <w:pPr>
              <w:pStyle w:val="TableText"/>
              <w:rPr>
                <w:rFonts w:cs="Arial"/>
                <w:szCs w:val="18"/>
              </w:rPr>
            </w:pPr>
            <w:r w:rsidRPr="000A2E81">
              <w:rPr>
                <w:rFonts w:cs="Arial"/>
                <w:szCs w:val="18"/>
              </w:rPr>
              <w:t>Create data needed to create a report</w:t>
            </w:r>
            <w:r w:rsidR="009373D0" w:rsidRPr="000A2E81">
              <w:t xml:space="preserve"> or run the </w:t>
            </w:r>
            <w:r w:rsidR="00465FF3" w:rsidRPr="000A2E81">
              <w:t>report,</w:t>
            </w:r>
            <w:r w:rsidR="009373D0" w:rsidRPr="000A2E81">
              <w:t xml:space="preserve"> as data should be present in the system from earlier testing.</w:t>
            </w:r>
          </w:p>
        </w:tc>
      </w:tr>
      <w:tr w:rsidR="00C17EEE" w:rsidRPr="000A2E81" w14:paraId="5C85F3C8" w14:textId="77777777" w:rsidTr="002B4E25">
        <w:trPr>
          <w:cantSplit/>
        </w:trPr>
        <w:tc>
          <w:tcPr>
            <w:tcW w:w="1375" w:type="dxa"/>
            <w:tcMar>
              <w:top w:w="72" w:type="dxa"/>
              <w:left w:w="115" w:type="dxa"/>
              <w:bottom w:w="72" w:type="dxa"/>
              <w:right w:w="115" w:type="dxa"/>
            </w:tcMar>
            <w:vAlign w:val="center"/>
          </w:tcPr>
          <w:p w14:paraId="210DC399" w14:textId="77777777" w:rsidR="00C17EEE" w:rsidRPr="000A2E81" w:rsidRDefault="00C17EEE" w:rsidP="002B4E25">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2815846C" w14:textId="77777777" w:rsidR="00C17EEE" w:rsidRPr="000A2E81" w:rsidRDefault="00C17EEE" w:rsidP="002B4E25">
            <w:pPr>
              <w:pStyle w:val="TableText"/>
              <w:rPr>
                <w:rFonts w:cs="Arial"/>
                <w:szCs w:val="18"/>
              </w:rPr>
            </w:pPr>
            <w:r w:rsidRPr="000A2E81">
              <w:rPr>
                <w:rFonts w:cs="Arial"/>
                <w:szCs w:val="18"/>
              </w:rPr>
              <w:t>No specific user role is required.</w:t>
            </w:r>
          </w:p>
        </w:tc>
      </w:tr>
      <w:tr w:rsidR="00C17EEE" w:rsidRPr="000A2E81" w14:paraId="0225B50E" w14:textId="77777777" w:rsidTr="002B4E25">
        <w:trPr>
          <w:cantSplit/>
        </w:trPr>
        <w:tc>
          <w:tcPr>
            <w:tcW w:w="1375" w:type="dxa"/>
            <w:tcMar>
              <w:top w:w="72" w:type="dxa"/>
              <w:left w:w="115" w:type="dxa"/>
              <w:bottom w:w="72" w:type="dxa"/>
              <w:right w:w="115" w:type="dxa"/>
            </w:tcMar>
            <w:vAlign w:val="center"/>
          </w:tcPr>
          <w:p w14:paraId="19E6239D" w14:textId="77777777" w:rsidR="00C17EEE" w:rsidRPr="000A2E81" w:rsidRDefault="00C17EEE" w:rsidP="002B4E25">
            <w:pPr>
              <w:pStyle w:val="TableText"/>
              <w:ind w:left="180"/>
              <w:rPr>
                <w:rFonts w:cs="Arial"/>
                <w:b/>
                <w:szCs w:val="18"/>
              </w:rPr>
            </w:pPr>
            <w:r w:rsidRPr="000A2E81">
              <w:rPr>
                <w:rFonts w:cs="Arial"/>
                <w:b/>
                <w:szCs w:val="18"/>
              </w:rPr>
              <w:lastRenderedPageBreak/>
              <w:t>Steps</w:t>
            </w:r>
          </w:p>
        </w:tc>
        <w:tc>
          <w:tcPr>
            <w:tcW w:w="8100" w:type="dxa"/>
            <w:tcMar>
              <w:top w:w="72" w:type="dxa"/>
              <w:bottom w:w="72" w:type="dxa"/>
            </w:tcMar>
            <w:vAlign w:val="bottom"/>
          </w:tcPr>
          <w:p w14:paraId="2CF0FD5A" w14:textId="77777777" w:rsidR="00C17EEE" w:rsidRPr="000A2E81" w:rsidRDefault="00C17EEE" w:rsidP="00580AA1">
            <w:pPr>
              <w:pStyle w:val="TableText"/>
              <w:numPr>
                <w:ilvl w:val="0"/>
                <w:numId w:val="15"/>
              </w:numPr>
              <w:rPr>
                <w:rFonts w:cs="Arial"/>
                <w:szCs w:val="18"/>
              </w:rPr>
            </w:pPr>
            <w:r w:rsidRPr="000A2E81">
              <w:rPr>
                <w:rFonts w:cs="Arial"/>
                <w:szCs w:val="18"/>
              </w:rPr>
              <w:t>Request the report.</w:t>
            </w:r>
          </w:p>
          <w:p w14:paraId="34342BD4" w14:textId="77777777" w:rsidR="00C17EEE" w:rsidRPr="000A2E81" w:rsidRDefault="00C17EEE" w:rsidP="00580AA1">
            <w:pPr>
              <w:pStyle w:val="TableText"/>
              <w:numPr>
                <w:ilvl w:val="0"/>
                <w:numId w:val="15"/>
              </w:numPr>
              <w:rPr>
                <w:rFonts w:cs="Arial"/>
                <w:szCs w:val="18"/>
              </w:rPr>
            </w:pPr>
            <w:r w:rsidRPr="000A2E81">
              <w:rPr>
                <w:rFonts w:cs="Arial"/>
                <w:szCs w:val="18"/>
              </w:rPr>
              <w:t xml:space="preserve">Click on the </w:t>
            </w:r>
            <w:r w:rsidRPr="000A2E81">
              <w:rPr>
                <w:rFonts w:cs="Arial"/>
                <w:b/>
                <w:szCs w:val="18"/>
              </w:rPr>
              <w:t>report export</w:t>
            </w:r>
            <w:r w:rsidRPr="000A2E81">
              <w:rPr>
                <w:rFonts w:cs="Arial"/>
                <w:szCs w:val="18"/>
              </w:rPr>
              <w:t xml:space="preserve"> button in the Report Tool Bar and choose a report type. </w:t>
            </w:r>
          </w:p>
          <w:p w14:paraId="50823E74" w14:textId="77777777" w:rsidR="00C17EEE" w:rsidRPr="000A2E81" w:rsidRDefault="00C17EEE" w:rsidP="002B4E25">
            <w:pPr>
              <w:pStyle w:val="TableText"/>
              <w:ind w:left="360"/>
              <w:jc w:val="center"/>
              <w:rPr>
                <w:rFonts w:cs="Arial"/>
                <w:szCs w:val="18"/>
              </w:rPr>
            </w:pPr>
            <w:r w:rsidRPr="000A2E81">
              <w:rPr>
                <w:rFonts w:cs="Arial"/>
                <w:szCs w:val="18"/>
              </w:rPr>
              <w:t xml:space="preserve">. </w:t>
            </w:r>
            <w:r w:rsidR="007F42DB">
              <w:rPr>
                <w:rFonts w:cs="Arial"/>
                <w:noProof/>
                <w:szCs w:val="18"/>
              </w:rPr>
              <w:drawing>
                <wp:inline distT="0" distB="0" distL="0" distR="0" wp14:anchorId="7CE8CDEE" wp14:editId="0A3123F7">
                  <wp:extent cx="923925" cy="8667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14:paraId="2FA2CB32" w14:textId="77777777" w:rsidR="004A50B8" w:rsidRPr="000A2E81" w:rsidRDefault="00C17EEE" w:rsidP="00580AA1">
            <w:pPr>
              <w:pStyle w:val="TableText"/>
              <w:numPr>
                <w:ilvl w:val="0"/>
                <w:numId w:val="15"/>
              </w:numPr>
              <w:rPr>
                <w:rFonts w:cs="Arial"/>
                <w:szCs w:val="18"/>
              </w:rPr>
            </w:pPr>
            <w:r w:rsidRPr="000A2E81">
              <w:rPr>
                <w:rFonts w:cs="Arial"/>
                <w:szCs w:val="18"/>
              </w:rPr>
              <w:t>Enter the name of the file to which the report will be exported, “</w:t>
            </w:r>
            <w:r w:rsidRPr="000A2E81">
              <w:rPr>
                <w:rFonts w:cs="Arial"/>
                <w:i/>
                <w:szCs w:val="18"/>
              </w:rPr>
              <w:t xml:space="preserve">&lt;Insert report name&gt; </w:t>
            </w:r>
            <w:r w:rsidRPr="000A2E81">
              <w:rPr>
                <w:rFonts w:cs="Arial"/>
                <w:szCs w:val="18"/>
              </w:rPr>
              <w:t xml:space="preserve">Test Group </w:t>
            </w:r>
            <w:r w:rsidR="000F041D" w:rsidRPr="000A2E81">
              <w:rPr>
                <w:rFonts w:cs="Arial"/>
                <w:szCs w:val="18"/>
              </w:rPr>
              <w:t xml:space="preserve">Two </w:t>
            </w:r>
            <w:r w:rsidRPr="000A2E81">
              <w:rPr>
                <w:rFonts w:cs="Arial"/>
                <w:szCs w:val="18"/>
              </w:rPr>
              <w:t xml:space="preserve">SC 1”. Remove the &lt;&gt; as they are not allowed as part of a file name. For example, </w:t>
            </w:r>
            <w:r w:rsidRPr="000A2E81">
              <w:rPr>
                <w:rFonts w:cs="Arial"/>
                <w:i/>
                <w:szCs w:val="18"/>
              </w:rPr>
              <w:t xml:space="preserve">Exception Report Test Group </w:t>
            </w:r>
            <w:r w:rsidR="00E52C9B" w:rsidRPr="000A2E81">
              <w:rPr>
                <w:rFonts w:cs="Arial"/>
                <w:i/>
                <w:szCs w:val="18"/>
              </w:rPr>
              <w:t xml:space="preserve">Two </w:t>
            </w:r>
            <w:r w:rsidRPr="000A2E81">
              <w:rPr>
                <w:rFonts w:cs="Arial"/>
                <w:i/>
                <w:szCs w:val="18"/>
              </w:rPr>
              <w:t>Sc1</w:t>
            </w:r>
            <w:r w:rsidRPr="000A2E81">
              <w:rPr>
                <w:rFonts w:cs="Arial"/>
                <w:szCs w:val="18"/>
              </w:rPr>
              <w:t xml:space="preserve">.  </w:t>
            </w:r>
          </w:p>
          <w:p w14:paraId="135A1BF4" w14:textId="77777777" w:rsidR="00C154ED" w:rsidRPr="000A2E81" w:rsidRDefault="00C154ED" w:rsidP="00C154ED">
            <w:pPr>
              <w:pStyle w:val="TableText"/>
              <w:rPr>
                <w:rFonts w:cs="Arial"/>
                <w:szCs w:val="18"/>
              </w:rPr>
            </w:pPr>
          </w:p>
          <w:p w14:paraId="02EF0A81" w14:textId="77777777" w:rsidR="00C17EEE" w:rsidRPr="000A2E81" w:rsidRDefault="004A50B8" w:rsidP="004A50B8">
            <w:pPr>
              <w:pStyle w:val="TableText"/>
              <w:jc w:val="center"/>
              <w:rPr>
                <w:rFonts w:cs="Arial"/>
                <w:szCs w:val="18"/>
              </w:rPr>
            </w:pPr>
            <w:r w:rsidRPr="000A2E81">
              <w:rPr>
                <w:rFonts w:cs="Arial"/>
                <w:szCs w:val="18"/>
              </w:rPr>
              <w:object w:dxaOrig="7848" w:dyaOrig="2160" w14:anchorId="1A3D81FD">
                <v:shape id="_x0000_i1033" type="#_x0000_t75" style="width:269pt;height:74.3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Brush" ShapeID="_x0000_i1033" DrawAspect="Content" ObjectID="_1693299497" r:id="rId24"/>
              </w:object>
            </w:r>
          </w:p>
          <w:p w14:paraId="2772A672" w14:textId="77777777" w:rsidR="00C154ED" w:rsidRPr="000A2E81" w:rsidRDefault="00C154ED" w:rsidP="00C154ED">
            <w:pPr>
              <w:rPr>
                <w:rFonts w:ascii="Arial" w:hAnsi="Arial" w:cs="Arial"/>
                <w:sz w:val="18"/>
                <w:szCs w:val="18"/>
              </w:rPr>
            </w:pPr>
          </w:p>
          <w:p w14:paraId="74682400" w14:textId="77777777" w:rsidR="004A50B8" w:rsidRPr="000A2E81" w:rsidRDefault="00C17EEE" w:rsidP="004A50B8">
            <w:pPr>
              <w:numPr>
                <w:ilvl w:val="0"/>
                <w:numId w:val="15"/>
              </w:numPr>
              <w:rPr>
                <w:rFonts w:ascii="Arial" w:hAnsi="Arial" w:cs="Arial"/>
                <w:sz w:val="18"/>
                <w:szCs w:val="18"/>
              </w:rPr>
            </w:pPr>
            <w:r w:rsidRPr="000A2E81">
              <w:rPr>
                <w:rFonts w:ascii="Arial" w:hAnsi="Arial" w:cs="Arial"/>
                <w:sz w:val="18"/>
                <w:szCs w:val="18"/>
              </w:rPr>
              <w:t xml:space="preserve">Record the file </w:t>
            </w:r>
            <w:r w:rsidR="00E52C9B" w:rsidRPr="000A2E81">
              <w:rPr>
                <w:rFonts w:ascii="Arial" w:hAnsi="Arial" w:cs="Arial"/>
                <w:sz w:val="18"/>
                <w:szCs w:val="18"/>
              </w:rPr>
              <w:t>name</w:t>
            </w:r>
            <w:r w:rsidRPr="000A2E81">
              <w:rPr>
                <w:rFonts w:ascii="Arial" w:hAnsi="Arial" w:cs="Arial"/>
                <w:sz w:val="18"/>
                <w:szCs w:val="18"/>
              </w:rPr>
              <w:t xml:space="preserve"> for use in Scenario 2</w:t>
            </w:r>
            <w:r w:rsidR="004A50B8" w:rsidRPr="000A2E81">
              <w:rPr>
                <w:rFonts w:ascii="Arial" w:hAnsi="Arial" w:cs="Arial"/>
                <w:sz w:val="18"/>
                <w:szCs w:val="18"/>
              </w:rPr>
              <w:t xml:space="preserve">. </w:t>
            </w:r>
          </w:p>
          <w:p w14:paraId="5A3A1ADF" w14:textId="77777777" w:rsidR="00C17EEE" w:rsidRPr="000A2E81" w:rsidRDefault="00C17EEE" w:rsidP="004A50B8">
            <w:pPr>
              <w:numPr>
                <w:ilvl w:val="0"/>
                <w:numId w:val="15"/>
              </w:numPr>
              <w:rPr>
                <w:rFonts w:ascii="Arial" w:hAnsi="Arial" w:cs="Arial"/>
                <w:sz w:val="18"/>
                <w:szCs w:val="18"/>
              </w:rPr>
            </w:pPr>
            <w:r w:rsidRPr="000A2E81">
              <w:rPr>
                <w:rFonts w:ascii="Arial" w:hAnsi="Arial" w:cs="Arial"/>
                <w:sz w:val="18"/>
                <w:szCs w:val="18"/>
              </w:rPr>
              <w:t xml:space="preserve">Click the </w:t>
            </w:r>
            <w:r w:rsidRPr="000A2E81">
              <w:rPr>
                <w:rFonts w:ascii="Arial" w:hAnsi="Arial" w:cs="Arial"/>
                <w:b/>
                <w:sz w:val="18"/>
                <w:szCs w:val="18"/>
              </w:rPr>
              <w:t>OK</w:t>
            </w:r>
            <w:r w:rsidRPr="000A2E81">
              <w:rPr>
                <w:rFonts w:ascii="Arial" w:hAnsi="Arial" w:cs="Arial"/>
                <w:sz w:val="18"/>
                <w:szCs w:val="18"/>
              </w:rPr>
              <w:t xml:space="preserve"> button to process the export.</w:t>
            </w:r>
          </w:p>
        </w:tc>
      </w:tr>
      <w:tr w:rsidR="00C17EEE" w:rsidRPr="000A2E81" w14:paraId="2A4E941E" w14:textId="77777777" w:rsidTr="002B4E25">
        <w:trPr>
          <w:cantSplit/>
        </w:trPr>
        <w:tc>
          <w:tcPr>
            <w:tcW w:w="1375" w:type="dxa"/>
            <w:tcMar>
              <w:top w:w="72" w:type="dxa"/>
              <w:left w:w="115" w:type="dxa"/>
              <w:bottom w:w="72" w:type="dxa"/>
              <w:right w:w="115" w:type="dxa"/>
            </w:tcMar>
            <w:vAlign w:val="center"/>
          </w:tcPr>
          <w:p w14:paraId="7B9F9DF8" w14:textId="77777777" w:rsidR="00C17EEE" w:rsidRPr="000A2E81" w:rsidRDefault="00C17EEE" w:rsidP="002B4E25">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357C22AA" w14:textId="77777777" w:rsidR="00C17EEE" w:rsidRPr="000A2E81" w:rsidRDefault="00C17EEE" w:rsidP="00580AA1">
            <w:pPr>
              <w:pStyle w:val="TableText"/>
              <w:numPr>
                <w:ilvl w:val="0"/>
                <w:numId w:val="21"/>
              </w:numPr>
              <w:rPr>
                <w:rFonts w:cs="Arial"/>
                <w:szCs w:val="18"/>
              </w:rPr>
            </w:pPr>
            <w:r w:rsidRPr="000A2E81">
              <w:rPr>
                <w:rFonts w:cs="Arial"/>
                <w:szCs w:val="18"/>
              </w:rPr>
              <w:t xml:space="preserve"> The </w:t>
            </w:r>
            <w:r w:rsidRPr="000A2E81">
              <w:rPr>
                <w:rFonts w:cs="Arial"/>
                <w:b/>
                <w:szCs w:val="18"/>
              </w:rPr>
              <w:t>export</w:t>
            </w:r>
            <w:r w:rsidRPr="000A2E81">
              <w:rPr>
                <w:rFonts w:cs="Arial"/>
                <w:szCs w:val="18"/>
              </w:rPr>
              <w:t xml:space="preserve"> button is enabled and presents the three report types for export, .xls, .pdf, and .doc</w:t>
            </w:r>
            <w:r w:rsidR="00622DF7" w:rsidRPr="000A2E81">
              <w:rPr>
                <w:rFonts w:cs="Arial"/>
                <w:szCs w:val="18"/>
              </w:rPr>
              <w:t>.</w:t>
            </w:r>
          </w:p>
          <w:p w14:paraId="764AAFFE" w14:textId="77777777" w:rsidR="00C17EEE" w:rsidRPr="000A2E81" w:rsidRDefault="00C17EEE" w:rsidP="00580AA1">
            <w:pPr>
              <w:pStyle w:val="TableText"/>
              <w:numPr>
                <w:ilvl w:val="0"/>
                <w:numId w:val="17"/>
              </w:numPr>
              <w:rPr>
                <w:rFonts w:cs="Arial"/>
                <w:szCs w:val="18"/>
              </w:rPr>
            </w:pPr>
            <w:r w:rsidRPr="000A2E81">
              <w:rPr>
                <w:rFonts w:cs="Arial"/>
                <w:szCs w:val="18"/>
              </w:rPr>
              <w:t xml:space="preserve">The report success message is displayed with the file </w:t>
            </w:r>
            <w:r w:rsidR="00622DF7" w:rsidRPr="000A2E81">
              <w:rPr>
                <w:rFonts w:cs="Arial"/>
                <w:szCs w:val="18"/>
              </w:rPr>
              <w:t>name, which</w:t>
            </w:r>
            <w:r w:rsidRPr="000A2E81">
              <w:rPr>
                <w:rFonts w:cs="Arial"/>
                <w:szCs w:val="18"/>
              </w:rPr>
              <w:t xml:space="preserve"> shows the complete path.</w:t>
            </w:r>
          </w:p>
        </w:tc>
      </w:tr>
      <w:tr w:rsidR="00C17EEE" w:rsidRPr="000A2E81" w14:paraId="59E4C54F" w14:textId="77777777" w:rsidTr="002B4E25">
        <w:trPr>
          <w:cantSplit/>
        </w:trPr>
        <w:tc>
          <w:tcPr>
            <w:tcW w:w="9475" w:type="dxa"/>
            <w:gridSpan w:val="2"/>
            <w:shd w:val="clear" w:color="auto" w:fill="B3B3B3"/>
            <w:tcMar>
              <w:top w:w="72" w:type="dxa"/>
              <w:left w:w="115" w:type="dxa"/>
              <w:bottom w:w="72" w:type="dxa"/>
              <w:right w:w="115" w:type="dxa"/>
            </w:tcMar>
            <w:vAlign w:val="center"/>
          </w:tcPr>
          <w:p w14:paraId="23950BA8" w14:textId="77777777" w:rsidR="00C17EEE" w:rsidRPr="000A2E81" w:rsidRDefault="00C17EEE" w:rsidP="002B4E25">
            <w:pPr>
              <w:pStyle w:val="TableText"/>
              <w:rPr>
                <w:rFonts w:cs="Arial"/>
                <w:szCs w:val="18"/>
              </w:rPr>
            </w:pPr>
            <w:r w:rsidRPr="000A2E81">
              <w:rPr>
                <w:rFonts w:cs="Arial"/>
                <w:b/>
                <w:szCs w:val="18"/>
              </w:rPr>
              <w:t>Scenario 2 (Selected Report):</w:t>
            </w:r>
            <w:r w:rsidRPr="000A2E81">
              <w:rPr>
                <w:rFonts w:cs="Arial"/>
                <w:szCs w:val="18"/>
              </w:rPr>
              <w:t xml:space="preserve"> Verify that an exported report server file may be viewed </w:t>
            </w:r>
            <w:r w:rsidR="00AB6CBF">
              <w:rPr>
                <w:rFonts w:cs="Arial"/>
                <w:szCs w:val="18"/>
              </w:rPr>
              <w:t xml:space="preserve">using the shortcut to the server report folder </w:t>
            </w:r>
            <w:r w:rsidRPr="000A2E81">
              <w:rPr>
                <w:rFonts w:cs="Arial"/>
                <w:szCs w:val="18"/>
              </w:rPr>
              <w:t>and may be optionally moved to a local share</w:t>
            </w:r>
            <w:r w:rsidR="00622DF7" w:rsidRPr="000A2E81">
              <w:rPr>
                <w:rFonts w:cs="Arial"/>
                <w:szCs w:val="18"/>
              </w:rPr>
              <w:t>d</w:t>
            </w:r>
            <w:r w:rsidRPr="000A2E81">
              <w:rPr>
                <w:rFonts w:cs="Arial"/>
                <w:szCs w:val="18"/>
              </w:rPr>
              <w:t xml:space="preserve"> drive for processing.</w:t>
            </w:r>
          </w:p>
          <w:p w14:paraId="27ECEDD2" w14:textId="77777777" w:rsidR="00C17EEE" w:rsidRPr="000A2E81" w:rsidRDefault="00C17EEE" w:rsidP="002B4E25">
            <w:pPr>
              <w:pStyle w:val="TableText"/>
              <w:rPr>
                <w:rFonts w:cs="Arial"/>
                <w:szCs w:val="18"/>
              </w:rPr>
            </w:pPr>
          </w:p>
          <w:p w14:paraId="476C5732" w14:textId="77777777" w:rsidR="00AB6CBF" w:rsidRDefault="00C17EEE" w:rsidP="002B4E25">
            <w:pPr>
              <w:pStyle w:val="TableText"/>
              <w:rPr>
                <w:rFonts w:cs="Arial"/>
                <w:szCs w:val="18"/>
              </w:rPr>
            </w:pPr>
            <w:r w:rsidRPr="000A2E81">
              <w:rPr>
                <w:rFonts w:cs="Arial"/>
                <w:szCs w:val="18"/>
              </w:rPr>
              <w:t xml:space="preserve">Note:  There are no viewers installed on the VBECS server. </w:t>
            </w:r>
            <w:r w:rsidR="00AB6CBF">
              <w:rPr>
                <w:rFonts w:cs="Arial"/>
                <w:szCs w:val="18"/>
              </w:rPr>
              <w:t>The shortcut allows the files to be opened on the local PC using the processing application (e.g. WORD, EXCEL, or ADOBE).</w:t>
            </w:r>
          </w:p>
          <w:p w14:paraId="225A0510" w14:textId="77777777" w:rsidR="00C17EEE" w:rsidRPr="000A2E81" w:rsidRDefault="00C17EEE" w:rsidP="002B4E25">
            <w:pPr>
              <w:pStyle w:val="TableText"/>
              <w:rPr>
                <w:rFonts w:cs="Arial"/>
                <w:szCs w:val="18"/>
              </w:rPr>
            </w:pPr>
          </w:p>
          <w:p w14:paraId="7280FFDD" w14:textId="77777777" w:rsidR="00C17EEE" w:rsidRPr="000A2E81" w:rsidRDefault="00C17EEE" w:rsidP="002B4E25">
            <w:pPr>
              <w:pStyle w:val="TableText"/>
              <w:rPr>
                <w:rFonts w:cs="Arial"/>
                <w:szCs w:val="18"/>
              </w:rPr>
            </w:pPr>
            <w:r w:rsidRPr="000A2E81">
              <w:rPr>
                <w:rFonts w:cs="Arial"/>
                <w:szCs w:val="18"/>
              </w:rPr>
              <w:t>The instructions as to how to move the file from the server location are not included. This is based on local policy, procedure and user access.  Personnel able to access the server</w:t>
            </w:r>
            <w:r w:rsidR="00AB6CBF">
              <w:rPr>
                <w:rFonts w:cs="Arial"/>
                <w:szCs w:val="18"/>
              </w:rPr>
              <w:t xml:space="preserve"> folder</w:t>
            </w:r>
            <w:r w:rsidRPr="000A2E81">
              <w:rPr>
                <w:rFonts w:cs="Arial"/>
                <w:szCs w:val="18"/>
              </w:rPr>
              <w:t xml:space="preserve"> must be locally trained to maintain privacy and security of the records, which may or may not include patient data.</w:t>
            </w:r>
          </w:p>
        </w:tc>
      </w:tr>
      <w:tr w:rsidR="00C17EEE" w:rsidRPr="000A2E81" w14:paraId="2996792A" w14:textId="77777777" w:rsidTr="002B4E25">
        <w:trPr>
          <w:cantSplit/>
        </w:trPr>
        <w:tc>
          <w:tcPr>
            <w:tcW w:w="1375" w:type="dxa"/>
            <w:tcMar>
              <w:top w:w="72" w:type="dxa"/>
              <w:left w:w="115" w:type="dxa"/>
              <w:bottom w:w="72" w:type="dxa"/>
              <w:right w:w="115" w:type="dxa"/>
            </w:tcMar>
            <w:vAlign w:val="center"/>
          </w:tcPr>
          <w:p w14:paraId="387243A3" w14:textId="77777777" w:rsidR="00C17EEE" w:rsidRPr="000A2E81" w:rsidRDefault="00C17EEE" w:rsidP="002B4E25">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12999930" w14:textId="77777777" w:rsidR="00C17EEE" w:rsidRPr="000A2E81" w:rsidRDefault="00C17EEE" w:rsidP="002B4E25">
            <w:pPr>
              <w:pStyle w:val="TableText"/>
              <w:rPr>
                <w:rFonts w:cs="Arial"/>
                <w:szCs w:val="18"/>
              </w:rPr>
            </w:pPr>
            <w:r w:rsidRPr="000A2E81">
              <w:rPr>
                <w:rFonts w:cs="Arial"/>
                <w:szCs w:val="18"/>
              </w:rPr>
              <w:t>The exported report file created on the server by executing Scenario 1.</w:t>
            </w:r>
          </w:p>
        </w:tc>
      </w:tr>
      <w:tr w:rsidR="00C17EEE" w:rsidRPr="000A2E81" w14:paraId="083F4B26" w14:textId="77777777" w:rsidTr="002B4E25">
        <w:trPr>
          <w:cantSplit/>
        </w:trPr>
        <w:tc>
          <w:tcPr>
            <w:tcW w:w="1375" w:type="dxa"/>
            <w:tcMar>
              <w:top w:w="72" w:type="dxa"/>
              <w:left w:w="115" w:type="dxa"/>
              <w:bottom w:w="72" w:type="dxa"/>
              <w:right w:w="115" w:type="dxa"/>
            </w:tcMar>
            <w:vAlign w:val="center"/>
          </w:tcPr>
          <w:p w14:paraId="0CB318FA" w14:textId="77777777" w:rsidR="00C17EEE" w:rsidRPr="000A2E81" w:rsidRDefault="00C17EEE" w:rsidP="002B4E25">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4DD1E4B1" w14:textId="77777777" w:rsidR="00C17EEE" w:rsidRPr="000A2E81" w:rsidRDefault="00AB6CBF" w:rsidP="002B4E25">
            <w:pPr>
              <w:pStyle w:val="TableText"/>
              <w:rPr>
                <w:rFonts w:cs="Arial"/>
                <w:szCs w:val="18"/>
              </w:rPr>
            </w:pPr>
            <w:r w:rsidRPr="000A2E81">
              <w:rPr>
                <w:rFonts w:cs="Arial"/>
                <w:szCs w:val="18"/>
              </w:rPr>
              <w:t>No specific user role is required</w:t>
            </w:r>
            <w:r>
              <w:rPr>
                <w:rFonts w:cs="Arial"/>
                <w:szCs w:val="18"/>
              </w:rPr>
              <w:t xml:space="preserve"> but the user must have local access to the drive and folder.</w:t>
            </w:r>
          </w:p>
        </w:tc>
      </w:tr>
      <w:tr w:rsidR="00C17EEE" w:rsidRPr="000A2E81" w14:paraId="34F88EEC" w14:textId="77777777" w:rsidTr="002B4E25">
        <w:trPr>
          <w:cantSplit/>
        </w:trPr>
        <w:tc>
          <w:tcPr>
            <w:tcW w:w="1375" w:type="dxa"/>
            <w:tcMar>
              <w:top w:w="72" w:type="dxa"/>
              <w:left w:w="115" w:type="dxa"/>
              <w:bottom w:w="72" w:type="dxa"/>
              <w:right w:w="115" w:type="dxa"/>
            </w:tcMar>
            <w:vAlign w:val="center"/>
          </w:tcPr>
          <w:p w14:paraId="7F32930B" w14:textId="77777777" w:rsidR="00C17EEE" w:rsidRPr="000A2E81" w:rsidRDefault="00C17EEE" w:rsidP="002B4E25">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52400D92" w14:textId="77777777" w:rsidR="00C17EEE" w:rsidRPr="000A2E81" w:rsidRDefault="00AB6CBF" w:rsidP="00580AA1">
            <w:pPr>
              <w:pStyle w:val="TableText"/>
              <w:numPr>
                <w:ilvl w:val="0"/>
                <w:numId w:val="23"/>
              </w:numPr>
              <w:rPr>
                <w:rFonts w:cs="Arial"/>
                <w:szCs w:val="18"/>
              </w:rPr>
            </w:pPr>
            <w:r>
              <w:rPr>
                <w:rFonts w:cs="Arial"/>
                <w:szCs w:val="18"/>
              </w:rPr>
              <w:t>On a workstation with the shortcut to the server folder, u</w:t>
            </w:r>
            <w:r w:rsidR="00C17EEE" w:rsidRPr="000A2E81">
              <w:rPr>
                <w:rFonts w:cs="Arial"/>
                <w:szCs w:val="18"/>
              </w:rPr>
              <w:t>sing Windows Explorer, locate the file created in Scenario 1.</w:t>
            </w:r>
          </w:p>
          <w:p w14:paraId="7E558E8D" w14:textId="77777777" w:rsidR="00C17EEE" w:rsidRPr="000A2E81" w:rsidRDefault="00C17EEE" w:rsidP="00580AA1">
            <w:pPr>
              <w:pStyle w:val="TableText"/>
              <w:numPr>
                <w:ilvl w:val="0"/>
                <w:numId w:val="23"/>
              </w:numPr>
              <w:rPr>
                <w:rFonts w:cs="Arial"/>
                <w:szCs w:val="18"/>
              </w:rPr>
            </w:pPr>
            <w:r w:rsidRPr="000A2E81">
              <w:rPr>
                <w:rFonts w:cs="Arial"/>
                <w:szCs w:val="18"/>
              </w:rPr>
              <w:t xml:space="preserve">Select the file. </w:t>
            </w:r>
          </w:p>
          <w:p w14:paraId="334AA25F" w14:textId="77777777" w:rsidR="00AB6CBF" w:rsidRDefault="00AB6CBF" w:rsidP="00580AA1">
            <w:pPr>
              <w:pStyle w:val="TableText"/>
              <w:numPr>
                <w:ilvl w:val="0"/>
                <w:numId w:val="23"/>
              </w:numPr>
              <w:rPr>
                <w:rFonts w:cs="Arial"/>
                <w:szCs w:val="18"/>
              </w:rPr>
            </w:pPr>
            <w:r>
              <w:rPr>
                <w:rFonts w:cs="Arial"/>
                <w:szCs w:val="18"/>
              </w:rPr>
              <w:t>Open the file.</w:t>
            </w:r>
          </w:p>
          <w:p w14:paraId="5143E6C2" w14:textId="77777777" w:rsidR="00AB6CBF" w:rsidRPr="00AB6CBF" w:rsidRDefault="00C17EEE" w:rsidP="00AB6CBF">
            <w:pPr>
              <w:pStyle w:val="TableText"/>
              <w:numPr>
                <w:ilvl w:val="0"/>
                <w:numId w:val="23"/>
              </w:numPr>
              <w:rPr>
                <w:rFonts w:cs="Arial"/>
                <w:szCs w:val="18"/>
              </w:rPr>
            </w:pPr>
            <w:r w:rsidRPr="000A2E81">
              <w:rPr>
                <w:rFonts w:cs="Arial"/>
                <w:szCs w:val="18"/>
              </w:rPr>
              <w:t xml:space="preserve">Proceed to </w:t>
            </w:r>
            <w:r w:rsidR="00AB6CBF">
              <w:rPr>
                <w:rFonts w:cs="Arial"/>
                <w:szCs w:val="18"/>
              </w:rPr>
              <w:t>save</w:t>
            </w:r>
            <w:r w:rsidRPr="000A2E81">
              <w:rPr>
                <w:rFonts w:cs="Arial"/>
                <w:szCs w:val="18"/>
              </w:rPr>
              <w:t xml:space="preserve"> the file to the local shared location.</w:t>
            </w:r>
          </w:p>
        </w:tc>
      </w:tr>
      <w:tr w:rsidR="00C17EEE" w:rsidRPr="000A2E81" w14:paraId="01CE1C4E" w14:textId="77777777" w:rsidTr="002B4E25">
        <w:trPr>
          <w:cantSplit/>
        </w:trPr>
        <w:tc>
          <w:tcPr>
            <w:tcW w:w="1375" w:type="dxa"/>
            <w:tcMar>
              <w:top w:w="72" w:type="dxa"/>
              <w:left w:w="115" w:type="dxa"/>
              <w:bottom w:w="72" w:type="dxa"/>
              <w:right w:w="115" w:type="dxa"/>
            </w:tcMar>
            <w:vAlign w:val="center"/>
          </w:tcPr>
          <w:p w14:paraId="3E8FC389" w14:textId="77777777" w:rsidR="00C17EEE" w:rsidRPr="000A2E81" w:rsidRDefault="00C17EEE" w:rsidP="002B4E25">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2C4D2368" w14:textId="77777777" w:rsidR="00AB6CBF" w:rsidRDefault="00AB6CBF" w:rsidP="00580AA1">
            <w:pPr>
              <w:pStyle w:val="TableText"/>
              <w:numPr>
                <w:ilvl w:val="0"/>
                <w:numId w:val="24"/>
              </w:numPr>
              <w:rPr>
                <w:rFonts w:cs="Arial"/>
                <w:szCs w:val="18"/>
              </w:rPr>
            </w:pPr>
            <w:r>
              <w:rPr>
                <w:rFonts w:cs="Arial"/>
                <w:szCs w:val="18"/>
              </w:rPr>
              <w:t>The file may be opened.</w:t>
            </w:r>
          </w:p>
          <w:p w14:paraId="26540EF2" w14:textId="77777777" w:rsidR="00C17EEE" w:rsidRPr="000A2E81" w:rsidRDefault="00C17EEE" w:rsidP="00AB6CBF">
            <w:pPr>
              <w:pStyle w:val="TableText"/>
              <w:numPr>
                <w:ilvl w:val="0"/>
                <w:numId w:val="24"/>
              </w:numPr>
              <w:rPr>
                <w:rFonts w:cs="Arial"/>
                <w:szCs w:val="18"/>
              </w:rPr>
            </w:pPr>
            <w:r w:rsidRPr="000A2E81">
              <w:rPr>
                <w:rFonts w:cs="Arial"/>
                <w:szCs w:val="18"/>
              </w:rPr>
              <w:t xml:space="preserve">The file </w:t>
            </w:r>
            <w:r w:rsidR="00856222" w:rsidRPr="000A2E81">
              <w:rPr>
                <w:rFonts w:cs="Arial"/>
                <w:szCs w:val="18"/>
              </w:rPr>
              <w:t>is</w:t>
            </w:r>
            <w:r w:rsidRPr="000A2E81">
              <w:rPr>
                <w:rFonts w:cs="Arial"/>
                <w:szCs w:val="18"/>
              </w:rPr>
              <w:t xml:space="preserve"> </w:t>
            </w:r>
            <w:r w:rsidR="00AB6CBF">
              <w:rPr>
                <w:rFonts w:cs="Arial"/>
                <w:szCs w:val="18"/>
              </w:rPr>
              <w:t>saved to the local file/folder location.</w:t>
            </w:r>
          </w:p>
        </w:tc>
      </w:tr>
    </w:tbl>
    <w:p w14:paraId="5B208D43" w14:textId="77777777" w:rsidR="009A4D1B" w:rsidRPr="000A2E81" w:rsidRDefault="009A4D1B" w:rsidP="00C17EEE">
      <w:pPr>
        <w:pStyle w:val="BodyText"/>
        <w:tabs>
          <w:tab w:val="left" w:pos="396"/>
        </w:tabs>
        <w:sectPr w:rsidR="009A4D1B" w:rsidRPr="000A2E81" w:rsidSect="00A0596F">
          <w:headerReference w:type="even" r:id="rId25"/>
          <w:headerReference w:type="default" r:id="rId26"/>
          <w:footerReference w:type="default" r:id="rId27"/>
          <w:headerReference w:type="first" r:id="rId28"/>
          <w:pgSz w:w="12240" w:h="15840" w:code="1"/>
          <w:pgMar w:top="1440" w:right="1440" w:bottom="1440" w:left="1440" w:header="720" w:footer="720" w:gutter="0"/>
          <w:paperSrc w:first="7" w:other="7"/>
          <w:cols w:space="720"/>
          <w:docGrid w:linePitch="360"/>
        </w:sectPr>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D209CC" w:rsidRPr="000A2E81" w14:paraId="23680DE9" w14:textId="77777777" w:rsidTr="00BF3D90">
        <w:trPr>
          <w:cantSplit/>
          <w:trHeight w:val="625"/>
          <w:tblHeader/>
        </w:trPr>
        <w:tc>
          <w:tcPr>
            <w:tcW w:w="9475" w:type="dxa"/>
            <w:gridSpan w:val="2"/>
            <w:shd w:val="clear" w:color="auto" w:fill="B3B3B3"/>
            <w:tcMar>
              <w:top w:w="72" w:type="dxa"/>
              <w:left w:w="115" w:type="dxa"/>
              <w:bottom w:w="72" w:type="dxa"/>
              <w:right w:w="115" w:type="dxa"/>
            </w:tcMar>
            <w:vAlign w:val="center"/>
          </w:tcPr>
          <w:p w14:paraId="0AD834A3" w14:textId="77777777" w:rsidR="00D209CC" w:rsidRPr="000A2E81" w:rsidRDefault="00D209CC" w:rsidP="00D209CC">
            <w:pPr>
              <w:pStyle w:val="Heading2"/>
              <w:rPr>
                <w:szCs w:val="18"/>
              </w:rPr>
            </w:pPr>
            <w:r w:rsidRPr="000A2E81">
              <w:rPr>
                <w:szCs w:val="18"/>
              </w:rPr>
              <w:lastRenderedPageBreak/>
              <w:br w:type="page"/>
            </w:r>
            <w:bookmarkStart w:id="82" w:name="_Ref349031457"/>
            <w:bookmarkStart w:id="83" w:name="_Toc419972195"/>
            <w:r w:rsidRPr="000A2E81">
              <w:t xml:space="preserve">Test Scenario Group </w:t>
            </w:r>
            <w:r w:rsidR="00C17EEE" w:rsidRPr="000A2E81">
              <w:t>Three</w:t>
            </w:r>
            <w:bookmarkEnd w:id="82"/>
            <w:bookmarkEnd w:id="83"/>
          </w:p>
        </w:tc>
      </w:tr>
      <w:tr w:rsidR="00D209CC" w:rsidRPr="000A2E81" w14:paraId="5EDAC966" w14:textId="77777777" w:rsidTr="00BF3D90">
        <w:trPr>
          <w:cantSplit/>
          <w:trHeight w:val="490"/>
        </w:trPr>
        <w:tc>
          <w:tcPr>
            <w:tcW w:w="9475" w:type="dxa"/>
            <w:gridSpan w:val="2"/>
            <w:shd w:val="clear" w:color="auto" w:fill="B3B3B3"/>
            <w:tcMar>
              <w:top w:w="72" w:type="dxa"/>
              <w:left w:w="115" w:type="dxa"/>
              <w:bottom w:w="72" w:type="dxa"/>
              <w:right w:w="115" w:type="dxa"/>
            </w:tcMar>
            <w:vAlign w:val="center"/>
          </w:tcPr>
          <w:p w14:paraId="69EA5C10" w14:textId="77777777" w:rsidR="007D220C" w:rsidRPr="000A2E81" w:rsidRDefault="00D209CC" w:rsidP="00C06B4F">
            <w:pPr>
              <w:pStyle w:val="TableText"/>
            </w:pPr>
            <w:r w:rsidRPr="000A2E81">
              <w:rPr>
                <w:rFonts w:cs="Arial"/>
                <w:b/>
                <w:szCs w:val="18"/>
              </w:rPr>
              <w:t xml:space="preserve">Test Objective: </w:t>
            </w:r>
            <w:r w:rsidR="007E3A72" w:rsidRPr="000A2E81">
              <w:rPr>
                <w:rFonts w:cs="Arial"/>
                <w:szCs w:val="18"/>
              </w:rPr>
              <w:t>Dem</w:t>
            </w:r>
            <w:r w:rsidR="007D220C" w:rsidRPr="000A2E81">
              <w:t>onstrate that the system will allow the</w:t>
            </w:r>
            <w:r w:rsidR="007E3A72" w:rsidRPr="000A2E81">
              <w:t xml:space="preserve"> selected user role to perform normal workflow activities as they did in </w:t>
            </w:r>
            <w:r w:rsidR="00AD5FBC" w:rsidRPr="000A2E81">
              <w:t>1.6.1</w:t>
            </w:r>
            <w:r w:rsidR="00C06B4F" w:rsidRPr="000A2E81">
              <w:t xml:space="preserve"> and earlier.</w:t>
            </w:r>
          </w:p>
        </w:tc>
      </w:tr>
      <w:tr w:rsidR="00D209CC" w:rsidRPr="000A2E81" w14:paraId="24B857CE" w14:textId="77777777" w:rsidTr="007E3A72">
        <w:trPr>
          <w:cantSplit/>
        </w:trPr>
        <w:tc>
          <w:tcPr>
            <w:tcW w:w="9475" w:type="dxa"/>
            <w:gridSpan w:val="2"/>
            <w:shd w:val="clear" w:color="auto" w:fill="B3B3B3"/>
            <w:tcMar>
              <w:top w:w="72" w:type="dxa"/>
              <w:left w:w="115" w:type="dxa"/>
              <w:bottom w:w="72" w:type="dxa"/>
              <w:right w:w="115" w:type="dxa"/>
            </w:tcMar>
            <w:vAlign w:val="center"/>
          </w:tcPr>
          <w:p w14:paraId="0A6D2400" w14:textId="77777777" w:rsidR="00D209CC" w:rsidRPr="000A2E81" w:rsidRDefault="00D209CC" w:rsidP="006F17C5">
            <w:pPr>
              <w:pStyle w:val="TableText"/>
              <w:rPr>
                <w:rFonts w:cs="Arial"/>
                <w:szCs w:val="18"/>
              </w:rPr>
            </w:pPr>
            <w:r w:rsidRPr="000A2E81">
              <w:rPr>
                <w:rFonts w:cs="Arial"/>
                <w:b/>
                <w:szCs w:val="18"/>
              </w:rPr>
              <w:t>Scenario 1 (Normal Workflow):</w:t>
            </w:r>
            <w:r w:rsidRPr="000A2E81">
              <w:rPr>
                <w:rFonts w:cs="Arial"/>
                <w:szCs w:val="18"/>
              </w:rPr>
              <w:t xml:space="preserve"> Verify </w:t>
            </w:r>
            <w:r w:rsidR="007E3A72" w:rsidRPr="000A2E81">
              <w:rPr>
                <w:rFonts w:cs="Arial"/>
                <w:szCs w:val="18"/>
              </w:rPr>
              <w:t xml:space="preserve">that your </w:t>
            </w:r>
            <w:r w:rsidR="00173272" w:rsidRPr="000A2E81">
              <w:rPr>
                <w:rFonts w:cs="Arial"/>
                <w:szCs w:val="18"/>
              </w:rPr>
              <w:t>d</w:t>
            </w:r>
            <w:r w:rsidR="007E3A72" w:rsidRPr="000A2E81">
              <w:rPr>
                <w:rFonts w:cs="Arial"/>
                <w:szCs w:val="18"/>
              </w:rPr>
              <w:t xml:space="preserve">aily </w:t>
            </w:r>
            <w:r w:rsidR="00173272" w:rsidRPr="000A2E81">
              <w:rPr>
                <w:rFonts w:cs="Arial"/>
                <w:szCs w:val="18"/>
              </w:rPr>
              <w:t>p</w:t>
            </w:r>
            <w:r w:rsidR="007E3A72" w:rsidRPr="000A2E81">
              <w:rPr>
                <w:rFonts w:cs="Arial"/>
                <w:szCs w:val="18"/>
              </w:rPr>
              <w:t xml:space="preserve">ractices </w:t>
            </w:r>
            <w:r w:rsidR="00173272" w:rsidRPr="000A2E81">
              <w:rPr>
                <w:rFonts w:cs="Arial"/>
                <w:szCs w:val="18"/>
              </w:rPr>
              <w:t>testing</w:t>
            </w:r>
            <w:r w:rsidR="007E3A72" w:rsidRPr="000A2E81">
              <w:rPr>
                <w:rFonts w:cs="Arial"/>
                <w:szCs w:val="18"/>
              </w:rPr>
              <w:t xml:space="preserve"> </w:t>
            </w:r>
            <w:r w:rsidR="00F808C1" w:rsidRPr="000A2E81">
              <w:rPr>
                <w:rFonts w:cs="Arial"/>
                <w:szCs w:val="18"/>
              </w:rPr>
              <w:t>executes</w:t>
            </w:r>
            <w:r w:rsidR="006413F6" w:rsidRPr="000A2E81">
              <w:rPr>
                <w:rFonts w:cs="Arial"/>
                <w:szCs w:val="18"/>
              </w:rPr>
              <w:t xml:space="preserve"> in</w:t>
            </w:r>
            <w:r w:rsidR="006F17C5" w:rsidRPr="000A2E81">
              <w:rPr>
                <w:rFonts w:cs="Arial"/>
                <w:szCs w:val="18"/>
              </w:rPr>
              <w:t xml:space="preserve"> VBECS</w:t>
            </w:r>
            <w:r w:rsidR="006413F6" w:rsidRPr="000A2E81">
              <w:rPr>
                <w:rFonts w:cs="Arial"/>
                <w:szCs w:val="18"/>
              </w:rPr>
              <w:t xml:space="preserve"> 2.0.0 as it did in</w:t>
            </w:r>
            <w:r w:rsidR="00344D8B" w:rsidRPr="000A2E81">
              <w:rPr>
                <w:rFonts w:cs="Arial"/>
                <w:szCs w:val="18"/>
              </w:rPr>
              <w:t xml:space="preserve"> VBECS </w:t>
            </w:r>
            <w:r w:rsidR="00AD5FBC" w:rsidRPr="000A2E81">
              <w:rPr>
                <w:rFonts w:cs="Arial"/>
                <w:szCs w:val="18"/>
              </w:rPr>
              <w:t>1.6.1</w:t>
            </w:r>
            <w:r w:rsidR="00344D8B" w:rsidRPr="000A2E81">
              <w:rPr>
                <w:rFonts w:cs="Arial"/>
                <w:szCs w:val="18"/>
              </w:rPr>
              <w:t>.</w:t>
            </w:r>
          </w:p>
          <w:p w14:paraId="180AD497" w14:textId="77777777" w:rsidR="002A07A5" w:rsidRPr="000A2E81" w:rsidRDefault="002A07A5" w:rsidP="002A07A5">
            <w:pPr>
              <w:pStyle w:val="BodyText"/>
              <w:rPr>
                <w:rFonts w:ascii="Arial" w:hAnsi="Arial" w:cs="Arial"/>
                <w:sz w:val="18"/>
                <w:szCs w:val="18"/>
              </w:rPr>
            </w:pPr>
            <w:r w:rsidRPr="000A2E81">
              <w:rPr>
                <w:rFonts w:ascii="Arial" w:hAnsi="Arial" w:cs="Arial"/>
                <w:sz w:val="18"/>
                <w:szCs w:val="18"/>
              </w:rPr>
              <w:t>Your local test plan will demonstrate that the system will perform normal, uncomplicated daily work per your</w:t>
            </w:r>
            <w:r w:rsidR="008B153F" w:rsidRPr="000A2E81">
              <w:rPr>
                <w:rFonts w:ascii="Arial" w:hAnsi="Arial" w:cs="Arial"/>
                <w:sz w:val="18"/>
                <w:szCs w:val="18"/>
              </w:rPr>
              <w:t xml:space="preserve"> local policies, procedures and </w:t>
            </w:r>
            <w:r w:rsidRPr="000A2E81">
              <w:rPr>
                <w:rFonts w:ascii="Arial" w:hAnsi="Arial" w:cs="Arial"/>
                <w:sz w:val="18"/>
                <w:szCs w:val="18"/>
              </w:rPr>
              <w:t>local validation plan</w:t>
            </w:r>
            <w:r w:rsidR="004E3C6A" w:rsidRPr="000A2E81">
              <w:rPr>
                <w:rFonts w:ascii="Arial" w:hAnsi="Arial" w:cs="Arial"/>
                <w:sz w:val="18"/>
                <w:szCs w:val="18"/>
              </w:rPr>
              <w:t xml:space="preserve"> that may include</w:t>
            </w:r>
            <w:r w:rsidRPr="000A2E81">
              <w:rPr>
                <w:rFonts w:ascii="Arial" w:hAnsi="Arial" w:cs="Arial"/>
                <w:sz w:val="18"/>
                <w:szCs w:val="18"/>
              </w:rPr>
              <w:t>:</w:t>
            </w:r>
          </w:p>
          <w:p w14:paraId="728A6E5B" w14:textId="77777777"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A</w:t>
            </w:r>
            <w:r w:rsidR="002A07A5" w:rsidRPr="000A2E81">
              <w:rPr>
                <w:rFonts w:ascii="Arial" w:hAnsi="Arial" w:cs="Arial"/>
                <w:sz w:val="18"/>
                <w:szCs w:val="18"/>
              </w:rPr>
              <w:t>ccess</w:t>
            </w:r>
            <w:r w:rsidRPr="000A2E81">
              <w:rPr>
                <w:rFonts w:ascii="Arial" w:hAnsi="Arial" w:cs="Arial"/>
                <w:sz w:val="18"/>
                <w:szCs w:val="18"/>
              </w:rPr>
              <w:t>ing</w:t>
            </w:r>
            <w:r w:rsidR="002A07A5" w:rsidRPr="000A2E81">
              <w:rPr>
                <w:rFonts w:ascii="Arial" w:hAnsi="Arial" w:cs="Arial"/>
                <w:sz w:val="18"/>
                <w:szCs w:val="18"/>
              </w:rPr>
              <w:t xml:space="preserve"> </w:t>
            </w:r>
            <w:r w:rsidR="00083C35" w:rsidRPr="000A2E81">
              <w:rPr>
                <w:rFonts w:ascii="Arial" w:hAnsi="Arial" w:cs="Arial"/>
                <w:sz w:val="18"/>
                <w:szCs w:val="18"/>
              </w:rPr>
              <w:t xml:space="preserve">VBECS via Remote Desktop Connection </w:t>
            </w:r>
            <w:r w:rsidR="0041094E" w:rsidRPr="000A2E81">
              <w:rPr>
                <w:rFonts w:ascii="Arial" w:hAnsi="Arial" w:cs="Arial"/>
                <w:sz w:val="18"/>
                <w:szCs w:val="18"/>
              </w:rPr>
              <w:t>(Logon</w:t>
            </w:r>
            <w:r w:rsidR="00622DF7" w:rsidRPr="000A2E81">
              <w:rPr>
                <w:rFonts w:ascii="Arial" w:hAnsi="Arial" w:cs="Arial"/>
                <w:sz w:val="18"/>
                <w:szCs w:val="18"/>
              </w:rPr>
              <w:t>, File</w:t>
            </w:r>
            <w:r w:rsidR="00E3736D" w:rsidRPr="000A2E81">
              <w:rPr>
                <w:rFonts w:ascii="Arial" w:hAnsi="Arial" w:cs="Arial"/>
                <w:sz w:val="18"/>
                <w:szCs w:val="18"/>
              </w:rPr>
              <w:t xml:space="preserve">: </w:t>
            </w:r>
            <w:r w:rsidR="00002447" w:rsidRPr="000A2E81">
              <w:rPr>
                <w:rFonts w:ascii="Arial" w:hAnsi="Arial" w:cs="Arial"/>
                <w:sz w:val="18"/>
                <w:szCs w:val="18"/>
              </w:rPr>
              <w:t>Change Division</w:t>
            </w:r>
            <w:r w:rsidR="0041094E" w:rsidRPr="000A2E81">
              <w:rPr>
                <w:rFonts w:ascii="Arial" w:hAnsi="Arial" w:cs="Arial"/>
                <w:sz w:val="18"/>
                <w:szCs w:val="18"/>
              </w:rPr>
              <w:t>)</w:t>
            </w:r>
            <w:r w:rsidR="002A07A5" w:rsidRPr="000A2E81">
              <w:rPr>
                <w:rFonts w:ascii="Arial" w:hAnsi="Arial" w:cs="Arial"/>
                <w:sz w:val="18"/>
                <w:szCs w:val="18"/>
              </w:rPr>
              <w:t>.</w:t>
            </w:r>
          </w:p>
          <w:p w14:paraId="43B8A087" w14:textId="77777777" w:rsidR="00823FCE" w:rsidRPr="000A2E81" w:rsidRDefault="00622DF7" w:rsidP="00224355">
            <w:pPr>
              <w:pStyle w:val="ListBullet"/>
              <w:numPr>
                <w:ilvl w:val="0"/>
                <w:numId w:val="58"/>
              </w:numPr>
              <w:rPr>
                <w:rFonts w:ascii="Arial" w:hAnsi="Arial" w:cs="Arial"/>
                <w:sz w:val="18"/>
                <w:szCs w:val="18"/>
              </w:rPr>
            </w:pPr>
            <w:r w:rsidRPr="000A2E81">
              <w:rPr>
                <w:rFonts w:ascii="Arial" w:hAnsi="Arial" w:cs="Arial"/>
                <w:sz w:val="18"/>
                <w:szCs w:val="18"/>
              </w:rPr>
              <w:t>Login to VistAL</w:t>
            </w:r>
            <w:r w:rsidR="00823FCE" w:rsidRPr="000A2E81">
              <w:rPr>
                <w:rFonts w:ascii="Arial" w:hAnsi="Arial" w:cs="Arial"/>
                <w:sz w:val="18"/>
                <w:szCs w:val="18"/>
              </w:rPr>
              <w:t>ink at initial sign in and Reconnect VistALink for the required options (various).</w:t>
            </w:r>
          </w:p>
          <w:p w14:paraId="1CF34478" w14:textId="77777777" w:rsidR="00676CF3" w:rsidRPr="000A2E81" w:rsidRDefault="00676CF3" w:rsidP="00224355">
            <w:pPr>
              <w:pStyle w:val="ListBullet"/>
              <w:numPr>
                <w:ilvl w:val="0"/>
                <w:numId w:val="58"/>
              </w:numPr>
              <w:rPr>
                <w:rFonts w:ascii="Arial" w:hAnsi="Arial" w:cs="Arial"/>
                <w:sz w:val="18"/>
                <w:szCs w:val="18"/>
              </w:rPr>
            </w:pPr>
            <w:r w:rsidRPr="000A2E81">
              <w:rPr>
                <w:rFonts w:ascii="Arial" w:hAnsi="Arial" w:cs="Arial"/>
                <w:sz w:val="18"/>
                <w:szCs w:val="18"/>
              </w:rPr>
              <w:t xml:space="preserve">Configurations are as previously set (Tools: Antibodies, Canned Comments, Component Classes, MSBOS, Transfusion Complications, Transfusion Effectiveness, </w:t>
            </w:r>
            <w:r w:rsidR="00224355" w:rsidRPr="000A2E81">
              <w:rPr>
                <w:rFonts w:ascii="Arial" w:hAnsi="Arial" w:cs="Arial"/>
                <w:sz w:val="18"/>
                <w:szCs w:val="18"/>
              </w:rPr>
              <w:t xml:space="preserve">View or Update </w:t>
            </w:r>
            <w:r w:rsidRPr="000A2E81">
              <w:rPr>
                <w:rFonts w:ascii="Arial" w:hAnsi="Arial" w:cs="Arial"/>
                <w:sz w:val="18"/>
                <w:szCs w:val="18"/>
              </w:rPr>
              <w:t xml:space="preserve">User Roles, Workload Codes, Configure Division). </w:t>
            </w:r>
          </w:p>
          <w:p w14:paraId="3B9678E0" w14:textId="77777777" w:rsidR="002A07A5" w:rsidRPr="000A2E81" w:rsidRDefault="00235365"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daily Quality Control</w:t>
            </w:r>
            <w:r w:rsidR="00002447" w:rsidRPr="000A2E81">
              <w:rPr>
                <w:rFonts w:ascii="Arial" w:hAnsi="Arial" w:cs="Arial"/>
                <w:sz w:val="18"/>
                <w:szCs w:val="18"/>
              </w:rPr>
              <w:t xml:space="preserve"> (QC)</w:t>
            </w:r>
            <w:r w:rsidR="002A07A5" w:rsidRPr="000A2E81">
              <w:rPr>
                <w:rFonts w:ascii="Arial" w:hAnsi="Arial" w:cs="Arial"/>
                <w:sz w:val="18"/>
                <w:szCs w:val="18"/>
              </w:rPr>
              <w:t xml:space="preserve"> per site’s configuration</w:t>
            </w:r>
            <w:r w:rsidR="0041094E" w:rsidRPr="000A2E81">
              <w:rPr>
                <w:rFonts w:ascii="Arial" w:hAnsi="Arial" w:cs="Arial"/>
                <w:sz w:val="18"/>
                <w:szCs w:val="18"/>
              </w:rPr>
              <w:t xml:space="preserve"> (</w:t>
            </w:r>
            <w:r w:rsidR="00002447" w:rsidRPr="000A2E81">
              <w:rPr>
                <w:rFonts w:ascii="Arial" w:hAnsi="Arial" w:cs="Arial"/>
                <w:sz w:val="18"/>
                <w:szCs w:val="18"/>
              </w:rPr>
              <w:t xml:space="preserve">Reagents: </w:t>
            </w:r>
            <w:r w:rsidR="0041094E" w:rsidRPr="000A2E81">
              <w:rPr>
                <w:rFonts w:ascii="Arial" w:hAnsi="Arial" w:cs="Arial"/>
                <w:sz w:val="18"/>
                <w:szCs w:val="18"/>
              </w:rPr>
              <w:t>Enter Daily QC</w:t>
            </w:r>
            <w:r w:rsidR="00002447" w:rsidRPr="000A2E81">
              <w:rPr>
                <w:rFonts w:ascii="Arial" w:hAnsi="Arial" w:cs="Arial"/>
                <w:sz w:val="18"/>
                <w:szCs w:val="18"/>
              </w:rPr>
              <w:t>, Configure Daily QC</w:t>
            </w:r>
            <w:r w:rsidR="0041094E" w:rsidRPr="000A2E81">
              <w:rPr>
                <w:rFonts w:ascii="Arial" w:hAnsi="Arial" w:cs="Arial"/>
                <w:sz w:val="18"/>
                <w:szCs w:val="18"/>
              </w:rPr>
              <w:t>)</w:t>
            </w:r>
            <w:r w:rsidR="002A07A5" w:rsidRPr="000A2E81">
              <w:rPr>
                <w:rFonts w:ascii="Arial" w:hAnsi="Arial" w:cs="Arial"/>
                <w:sz w:val="18"/>
                <w:szCs w:val="18"/>
              </w:rPr>
              <w:t>.</w:t>
            </w:r>
          </w:p>
          <w:p w14:paraId="16A7F594" w14:textId="77777777"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Blood Components per site’s configuration of Suppliers and Products</w:t>
            </w:r>
            <w:r w:rsidR="00002447" w:rsidRPr="000A2E81">
              <w:rPr>
                <w:rFonts w:ascii="Arial" w:hAnsi="Arial" w:cs="Arial"/>
                <w:sz w:val="18"/>
                <w:szCs w:val="18"/>
              </w:rPr>
              <w:t xml:space="preserve"> </w:t>
            </w:r>
            <w:r w:rsidR="008202B3" w:rsidRPr="000A2E81">
              <w:rPr>
                <w:rFonts w:ascii="Arial" w:hAnsi="Arial" w:cs="Arial"/>
                <w:sz w:val="18"/>
                <w:szCs w:val="18"/>
              </w:rPr>
              <w:t>(</w:t>
            </w:r>
            <w:r w:rsidR="00224355" w:rsidRPr="000A2E81">
              <w:rPr>
                <w:rFonts w:ascii="Arial" w:hAnsi="Arial" w:cs="Arial"/>
                <w:sz w:val="18"/>
                <w:szCs w:val="18"/>
              </w:rPr>
              <w:t>Shipments</w:t>
            </w:r>
            <w:r w:rsidR="00002447" w:rsidRPr="000A2E81">
              <w:rPr>
                <w:rFonts w:ascii="Arial" w:hAnsi="Arial" w:cs="Arial"/>
                <w:sz w:val="18"/>
                <w:szCs w:val="18"/>
              </w:rPr>
              <w:t xml:space="preserve">: </w:t>
            </w:r>
            <w:r w:rsidR="0041094E" w:rsidRPr="000A2E81">
              <w:rPr>
                <w:rFonts w:ascii="Arial" w:hAnsi="Arial" w:cs="Arial"/>
                <w:sz w:val="18"/>
                <w:szCs w:val="18"/>
              </w:rPr>
              <w:t>Incoming Shipment</w:t>
            </w:r>
            <w:r w:rsidR="00002447" w:rsidRPr="000A2E81">
              <w:rPr>
                <w:rFonts w:ascii="Arial" w:hAnsi="Arial" w:cs="Arial"/>
                <w:sz w:val="18"/>
                <w:szCs w:val="18"/>
              </w:rPr>
              <w:t xml:space="preserve">, Tools: Blood </w:t>
            </w:r>
            <w:r w:rsidR="00224355" w:rsidRPr="000A2E81">
              <w:rPr>
                <w:rFonts w:ascii="Arial" w:hAnsi="Arial" w:cs="Arial"/>
                <w:sz w:val="18"/>
                <w:szCs w:val="18"/>
              </w:rPr>
              <w:t>Products</w:t>
            </w:r>
            <w:r w:rsidR="00002447" w:rsidRPr="000A2E81">
              <w:rPr>
                <w:rFonts w:ascii="Arial" w:hAnsi="Arial" w:cs="Arial"/>
                <w:sz w:val="18"/>
                <w:szCs w:val="18"/>
              </w:rPr>
              <w:t>, Tools: Local Facilities</w:t>
            </w:r>
            <w:r w:rsidR="0041094E" w:rsidRPr="000A2E81">
              <w:rPr>
                <w:rFonts w:ascii="Arial" w:hAnsi="Arial" w:cs="Arial"/>
                <w:sz w:val="18"/>
                <w:szCs w:val="18"/>
              </w:rPr>
              <w:t>)</w:t>
            </w:r>
            <w:r w:rsidR="002A07A5" w:rsidRPr="000A2E81">
              <w:rPr>
                <w:rFonts w:ascii="Arial" w:hAnsi="Arial" w:cs="Arial"/>
                <w:sz w:val="18"/>
                <w:szCs w:val="18"/>
              </w:rPr>
              <w:t>.</w:t>
            </w:r>
          </w:p>
          <w:p w14:paraId="4484FE31" w14:textId="77777777"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 xml:space="preserve">Entry </w:t>
            </w:r>
            <w:r w:rsidR="0041094E" w:rsidRPr="000A2E81">
              <w:rPr>
                <w:rFonts w:ascii="Arial" w:hAnsi="Arial" w:cs="Arial"/>
                <w:sz w:val="18"/>
                <w:szCs w:val="18"/>
              </w:rPr>
              <w:t xml:space="preserve">of ABO-Rh confirmation (ABO/Rh Confirmation, </w:t>
            </w:r>
            <w:r w:rsidR="00224355" w:rsidRPr="000A2E81">
              <w:rPr>
                <w:rFonts w:ascii="Arial" w:hAnsi="Arial" w:cs="Arial"/>
                <w:sz w:val="18"/>
                <w:szCs w:val="18"/>
              </w:rPr>
              <w:t xml:space="preserve">from </w:t>
            </w:r>
            <w:r w:rsidR="003B0CAC" w:rsidRPr="000A2E81">
              <w:rPr>
                <w:rFonts w:ascii="Arial" w:hAnsi="Arial" w:cs="Arial"/>
                <w:sz w:val="18"/>
                <w:szCs w:val="18"/>
              </w:rPr>
              <w:t>both Blood</w:t>
            </w:r>
            <w:r w:rsidR="00002447" w:rsidRPr="000A2E81">
              <w:rPr>
                <w:rFonts w:ascii="Arial" w:hAnsi="Arial" w:cs="Arial"/>
                <w:sz w:val="18"/>
                <w:szCs w:val="18"/>
              </w:rPr>
              <w:t xml:space="preserve"> Unit and Shipment menu options</w:t>
            </w:r>
            <w:r w:rsidR="0041094E" w:rsidRPr="000A2E81">
              <w:rPr>
                <w:rFonts w:ascii="Arial" w:hAnsi="Arial" w:cs="Arial"/>
                <w:sz w:val="18"/>
                <w:szCs w:val="18"/>
              </w:rPr>
              <w:t>)</w:t>
            </w:r>
            <w:r w:rsidR="002A07A5" w:rsidRPr="000A2E81">
              <w:rPr>
                <w:rFonts w:ascii="Arial" w:hAnsi="Arial" w:cs="Arial"/>
                <w:sz w:val="18"/>
                <w:szCs w:val="18"/>
              </w:rPr>
              <w:t>.</w:t>
            </w:r>
          </w:p>
          <w:p w14:paraId="3D1865F5" w14:textId="77777777"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Displays s</w:t>
            </w:r>
            <w:r w:rsidR="0041094E" w:rsidRPr="000A2E81">
              <w:rPr>
                <w:rFonts w:ascii="Arial" w:hAnsi="Arial" w:cs="Arial"/>
                <w:sz w:val="18"/>
                <w:szCs w:val="18"/>
              </w:rPr>
              <w:t>igned CPRS orders in VBECS</w:t>
            </w:r>
            <w:r w:rsidR="00D63A3E" w:rsidRPr="000A2E81">
              <w:rPr>
                <w:rFonts w:ascii="Arial" w:hAnsi="Arial" w:cs="Arial"/>
                <w:sz w:val="18"/>
                <w:szCs w:val="18"/>
              </w:rPr>
              <w:t xml:space="preserve"> with or without VistA accessioning</w:t>
            </w:r>
            <w:r w:rsidR="002A07A5" w:rsidRPr="000A2E81">
              <w:rPr>
                <w:rFonts w:ascii="Arial" w:hAnsi="Arial" w:cs="Arial"/>
                <w:sz w:val="18"/>
                <w:szCs w:val="18"/>
              </w:rPr>
              <w:t xml:space="preserve"> </w:t>
            </w:r>
            <w:r w:rsidR="0041094E" w:rsidRPr="000A2E81">
              <w:rPr>
                <w:rFonts w:ascii="Arial" w:hAnsi="Arial" w:cs="Arial"/>
                <w:sz w:val="18"/>
                <w:szCs w:val="18"/>
              </w:rPr>
              <w:t>(</w:t>
            </w:r>
            <w:r w:rsidR="00002447" w:rsidRPr="000A2E81">
              <w:rPr>
                <w:rFonts w:ascii="Arial" w:hAnsi="Arial" w:cs="Arial"/>
                <w:sz w:val="18"/>
                <w:szCs w:val="18"/>
              </w:rPr>
              <w:t xml:space="preserve">Orders, </w:t>
            </w:r>
            <w:r w:rsidR="002A07A5" w:rsidRPr="000A2E81">
              <w:rPr>
                <w:rFonts w:ascii="Arial" w:hAnsi="Arial" w:cs="Arial"/>
                <w:sz w:val="18"/>
                <w:szCs w:val="18"/>
              </w:rPr>
              <w:t>Accept Orders</w:t>
            </w:r>
            <w:r w:rsidR="0041094E" w:rsidRPr="000A2E81">
              <w:rPr>
                <w:rFonts w:ascii="Arial" w:hAnsi="Arial" w:cs="Arial"/>
                <w:sz w:val="18"/>
                <w:szCs w:val="18"/>
              </w:rPr>
              <w:t>)</w:t>
            </w:r>
            <w:r w:rsidR="002A07A5" w:rsidRPr="000A2E81">
              <w:rPr>
                <w:rFonts w:ascii="Arial" w:hAnsi="Arial" w:cs="Arial"/>
                <w:sz w:val="18"/>
                <w:szCs w:val="18"/>
              </w:rPr>
              <w:t>.</w:t>
            </w:r>
          </w:p>
          <w:p w14:paraId="6C0C3EC5" w14:textId="77777777" w:rsidR="002A07A5" w:rsidRPr="000A2E81" w:rsidRDefault="0041094E" w:rsidP="00224355">
            <w:pPr>
              <w:pStyle w:val="ListBullet"/>
              <w:numPr>
                <w:ilvl w:val="0"/>
                <w:numId w:val="58"/>
              </w:numPr>
              <w:rPr>
                <w:rFonts w:ascii="Arial" w:hAnsi="Arial" w:cs="Arial"/>
                <w:sz w:val="18"/>
                <w:szCs w:val="18"/>
              </w:rPr>
            </w:pPr>
            <w:r w:rsidRPr="000A2E81">
              <w:rPr>
                <w:rFonts w:ascii="Arial" w:hAnsi="Arial" w:cs="Arial"/>
                <w:sz w:val="18"/>
                <w:szCs w:val="18"/>
              </w:rPr>
              <w:t>A</w:t>
            </w:r>
            <w:r w:rsidR="003B0CAC" w:rsidRPr="000A2E81">
              <w:rPr>
                <w:rFonts w:ascii="Arial" w:hAnsi="Arial" w:cs="Arial"/>
                <w:sz w:val="18"/>
                <w:szCs w:val="18"/>
              </w:rPr>
              <w:t>cceptance of test and</w:t>
            </w:r>
            <w:r w:rsidR="004800F3" w:rsidRPr="000A2E81">
              <w:rPr>
                <w:rFonts w:ascii="Arial" w:hAnsi="Arial" w:cs="Arial"/>
                <w:sz w:val="18"/>
                <w:szCs w:val="18"/>
              </w:rPr>
              <w:t xml:space="preserve"> component order</w:t>
            </w:r>
            <w:r w:rsidR="003B0CAC" w:rsidRPr="000A2E81">
              <w:rPr>
                <w:rFonts w:ascii="Arial" w:hAnsi="Arial" w:cs="Arial"/>
                <w:sz w:val="18"/>
                <w:szCs w:val="18"/>
              </w:rPr>
              <w:t>s</w:t>
            </w:r>
            <w:r w:rsidR="00D63A3E" w:rsidRPr="000A2E81">
              <w:rPr>
                <w:rFonts w:ascii="Arial" w:hAnsi="Arial" w:cs="Arial"/>
                <w:sz w:val="18"/>
                <w:szCs w:val="18"/>
              </w:rPr>
              <w:t xml:space="preserve"> after VistA accessioning</w:t>
            </w:r>
            <w:r w:rsidR="002A07A5" w:rsidRPr="000A2E81">
              <w:rPr>
                <w:rFonts w:ascii="Arial" w:hAnsi="Arial" w:cs="Arial"/>
                <w:sz w:val="18"/>
                <w:szCs w:val="18"/>
              </w:rPr>
              <w:t xml:space="preserve"> </w:t>
            </w:r>
            <w:r w:rsidRPr="000A2E81">
              <w:rPr>
                <w:rFonts w:ascii="Arial" w:hAnsi="Arial" w:cs="Arial"/>
                <w:sz w:val="18"/>
                <w:szCs w:val="18"/>
              </w:rPr>
              <w:t>(</w:t>
            </w:r>
            <w:r w:rsidR="00002447" w:rsidRPr="000A2E81">
              <w:rPr>
                <w:rFonts w:ascii="Arial" w:hAnsi="Arial" w:cs="Arial"/>
                <w:sz w:val="18"/>
                <w:szCs w:val="18"/>
              </w:rPr>
              <w:t xml:space="preserve">Orders, </w:t>
            </w:r>
            <w:r w:rsidRPr="000A2E81">
              <w:rPr>
                <w:rFonts w:ascii="Arial" w:hAnsi="Arial" w:cs="Arial"/>
                <w:sz w:val="18"/>
                <w:szCs w:val="18"/>
              </w:rPr>
              <w:t>Accept Orders</w:t>
            </w:r>
            <w:r w:rsidR="00224355" w:rsidRPr="000A2E81">
              <w:rPr>
                <w:rFonts w:ascii="Arial" w:hAnsi="Arial" w:cs="Arial"/>
                <w:sz w:val="18"/>
                <w:szCs w:val="18"/>
              </w:rPr>
              <w:t>, Maintain Specimen</w:t>
            </w:r>
            <w:r w:rsidRPr="000A2E81">
              <w:rPr>
                <w:rFonts w:ascii="Arial" w:hAnsi="Arial" w:cs="Arial"/>
                <w:sz w:val="18"/>
                <w:szCs w:val="18"/>
              </w:rPr>
              <w:t>)</w:t>
            </w:r>
            <w:r w:rsidR="002A07A5" w:rsidRPr="000A2E81">
              <w:rPr>
                <w:rFonts w:ascii="Arial" w:hAnsi="Arial" w:cs="Arial"/>
                <w:sz w:val="18"/>
                <w:szCs w:val="18"/>
              </w:rPr>
              <w:t>.</w:t>
            </w:r>
          </w:p>
          <w:p w14:paraId="2CD0F272" w14:textId="77777777" w:rsidR="002A07A5" w:rsidRPr="000A2E81" w:rsidRDefault="00235365" w:rsidP="00224355">
            <w:pPr>
              <w:pStyle w:val="ListBullet"/>
              <w:numPr>
                <w:ilvl w:val="0"/>
                <w:numId w:val="58"/>
              </w:numPr>
              <w:rPr>
                <w:rFonts w:ascii="Arial" w:hAnsi="Arial" w:cs="Arial"/>
                <w:sz w:val="18"/>
                <w:szCs w:val="18"/>
              </w:rPr>
            </w:pPr>
            <w:r w:rsidRPr="000A2E81">
              <w:rPr>
                <w:rFonts w:ascii="Arial" w:hAnsi="Arial" w:cs="Arial"/>
                <w:sz w:val="18"/>
                <w:szCs w:val="18"/>
              </w:rPr>
              <w:t xml:space="preserve">Performing a </w:t>
            </w:r>
            <w:r w:rsidR="002A07A5" w:rsidRPr="000A2E81">
              <w:rPr>
                <w:rFonts w:ascii="Arial" w:hAnsi="Arial" w:cs="Arial"/>
                <w:sz w:val="18"/>
                <w:szCs w:val="18"/>
              </w:rPr>
              <w:t>Patient History check</w:t>
            </w:r>
            <w:r w:rsidR="004800F3" w:rsidRPr="000A2E81">
              <w:rPr>
                <w:rFonts w:ascii="Arial" w:hAnsi="Arial" w:cs="Arial"/>
                <w:sz w:val="18"/>
                <w:szCs w:val="18"/>
              </w:rPr>
              <w:t xml:space="preserve"> (various</w:t>
            </w:r>
            <w:r w:rsidR="00D63A3E" w:rsidRPr="000A2E81">
              <w:rPr>
                <w:rFonts w:ascii="Arial" w:hAnsi="Arial" w:cs="Arial"/>
                <w:sz w:val="18"/>
                <w:szCs w:val="18"/>
              </w:rPr>
              <w:t xml:space="preserve"> options</w:t>
            </w:r>
            <w:r w:rsidR="004800F3" w:rsidRPr="000A2E81">
              <w:rPr>
                <w:rFonts w:ascii="Arial" w:hAnsi="Arial" w:cs="Arial"/>
                <w:sz w:val="18"/>
                <w:szCs w:val="18"/>
              </w:rPr>
              <w:t>)</w:t>
            </w:r>
            <w:r w:rsidR="002A07A5" w:rsidRPr="000A2E81">
              <w:rPr>
                <w:rFonts w:ascii="Arial" w:hAnsi="Arial" w:cs="Arial"/>
                <w:sz w:val="18"/>
                <w:szCs w:val="18"/>
              </w:rPr>
              <w:t>.</w:t>
            </w:r>
          </w:p>
          <w:p w14:paraId="66F1C206" w14:textId="77777777"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P</w:t>
            </w:r>
            <w:r w:rsidR="002A07A5" w:rsidRPr="000A2E81">
              <w:rPr>
                <w:rFonts w:ascii="Arial" w:hAnsi="Arial" w:cs="Arial"/>
                <w:sz w:val="18"/>
                <w:szCs w:val="18"/>
              </w:rPr>
              <w:t>erform</w:t>
            </w:r>
            <w:r w:rsidRPr="000A2E81">
              <w:rPr>
                <w:rFonts w:ascii="Arial" w:hAnsi="Arial" w:cs="Arial"/>
                <w:sz w:val="18"/>
                <w:szCs w:val="18"/>
              </w:rPr>
              <w:t xml:space="preserve"> </w:t>
            </w:r>
            <w:r w:rsidR="002A07A5" w:rsidRPr="000A2E81">
              <w:rPr>
                <w:rFonts w:ascii="Arial" w:hAnsi="Arial" w:cs="Arial"/>
                <w:sz w:val="18"/>
                <w:szCs w:val="18"/>
              </w:rPr>
              <w:t>a Type and Screen</w:t>
            </w:r>
            <w:r w:rsidR="00823FCE" w:rsidRPr="000A2E81">
              <w:rPr>
                <w:rFonts w:ascii="Arial" w:hAnsi="Arial" w:cs="Arial"/>
                <w:sz w:val="18"/>
                <w:szCs w:val="18"/>
              </w:rPr>
              <w:t xml:space="preserve"> test set</w:t>
            </w:r>
            <w:r w:rsidR="0041094E" w:rsidRPr="000A2E81">
              <w:rPr>
                <w:rFonts w:ascii="Arial" w:hAnsi="Arial" w:cs="Arial"/>
                <w:sz w:val="18"/>
                <w:szCs w:val="18"/>
              </w:rPr>
              <w:t xml:space="preserve"> </w:t>
            </w:r>
            <w:r w:rsidRPr="000A2E81">
              <w:rPr>
                <w:rFonts w:ascii="Arial" w:hAnsi="Arial" w:cs="Arial"/>
                <w:sz w:val="18"/>
                <w:szCs w:val="18"/>
              </w:rPr>
              <w:t xml:space="preserve">per local configuration </w:t>
            </w:r>
            <w:r w:rsidR="0041094E" w:rsidRPr="000A2E81">
              <w:rPr>
                <w:rFonts w:ascii="Arial" w:hAnsi="Arial" w:cs="Arial"/>
                <w:sz w:val="18"/>
                <w:szCs w:val="18"/>
              </w:rPr>
              <w:t>(</w:t>
            </w:r>
            <w:r w:rsidR="00E3736D" w:rsidRPr="000A2E81">
              <w:rPr>
                <w:rFonts w:ascii="Arial" w:hAnsi="Arial" w:cs="Arial"/>
                <w:sz w:val="18"/>
                <w:szCs w:val="18"/>
              </w:rPr>
              <w:t xml:space="preserve">Patients: </w:t>
            </w:r>
            <w:r w:rsidR="0041094E" w:rsidRPr="000A2E81">
              <w:rPr>
                <w:rFonts w:ascii="Arial" w:hAnsi="Arial" w:cs="Arial"/>
                <w:sz w:val="18"/>
                <w:szCs w:val="18"/>
              </w:rPr>
              <w:t>Patient Testing).</w:t>
            </w:r>
            <w:r w:rsidR="002A07A5" w:rsidRPr="000A2E81">
              <w:rPr>
                <w:rFonts w:ascii="Arial" w:hAnsi="Arial" w:cs="Arial"/>
                <w:sz w:val="18"/>
                <w:szCs w:val="18"/>
              </w:rPr>
              <w:t xml:space="preserve"> </w:t>
            </w:r>
          </w:p>
          <w:p w14:paraId="63AD4C60" w14:textId="77777777"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S</w:t>
            </w:r>
            <w:r w:rsidR="002A07A5" w:rsidRPr="000A2E81">
              <w:rPr>
                <w:rFonts w:ascii="Arial" w:hAnsi="Arial" w:cs="Arial"/>
                <w:sz w:val="18"/>
                <w:szCs w:val="18"/>
              </w:rPr>
              <w:t>elect</w:t>
            </w:r>
            <w:r w:rsidRPr="000A2E81">
              <w:rPr>
                <w:rFonts w:ascii="Arial" w:hAnsi="Arial" w:cs="Arial"/>
                <w:sz w:val="18"/>
                <w:szCs w:val="18"/>
              </w:rPr>
              <w:t xml:space="preserve"> </w:t>
            </w:r>
            <w:r w:rsidR="002A07A5" w:rsidRPr="000A2E81">
              <w:rPr>
                <w:rFonts w:ascii="Arial" w:hAnsi="Arial" w:cs="Arial"/>
                <w:sz w:val="18"/>
                <w:szCs w:val="18"/>
              </w:rPr>
              <w:t xml:space="preserve">blood components </w:t>
            </w:r>
            <w:r w:rsidRPr="000A2E81">
              <w:rPr>
                <w:rFonts w:ascii="Arial" w:hAnsi="Arial" w:cs="Arial"/>
                <w:sz w:val="18"/>
                <w:szCs w:val="18"/>
              </w:rPr>
              <w:t xml:space="preserve">for current orders </w:t>
            </w:r>
            <w:r w:rsidR="00E3736D" w:rsidRPr="000A2E81">
              <w:rPr>
                <w:rFonts w:ascii="Arial" w:hAnsi="Arial" w:cs="Arial"/>
                <w:sz w:val="18"/>
                <w:szCs w:val="18"/>
              </w:rPr>
              <w:t>(Blood Units: Select Units).</w:t>
            </w:r>
          </w:p>
          <w:p w14:paraId="0A57E3CF" w14:textId="77777777"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Perform crossmatch test</w:t>
            </w:r>
            <w:r w:rsidR="00823FCE" w:rsidRPr="000A2E81">
              <w:rPr>
                <w:rFonts w:ascii="Arial" w:hAnsi="Arial" w:cs="Arial"/>
                <w:sz w:val="18"/>
                <w:szCs w:val="18"/>
              </w:rPr>
              <w:t>s</w:t>
            </w:r>
            <w:r w:rsidR="00F96200" w:rsidRPr="000A2E81">
              <w:rPr>
                <w:rFonts w:ascii="Arial" w:hAnsi="Arial" w:cs="Arial"/>
                <w:sz w:val="18"/>
                <w:szCs w:val="18"/>
              </w:rPr>
              <w:t>: Electronic and serologic variations</w:t>
            </w:r>
            <w:r w:rsidR="00E3736D" w:rsidRPr="000A2E81">
              <w:rPr>
                <w:rFonts w:ascii="Arial" w:hAnsi="Arial" w:cs="Arial"/>
                <w:sz w:val="18"/>
                <w:szCs w:val="18"/>
              </w:rPr>
              <w:t xml:space="preserve"> (Blood Units: Select Units).</w:t>
            </w:r>
          </w:p>
          <w:p w14:paraId="68CB2303" w14:textId="77777777" w:rsidR="00823FCE"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Printing BTRF</w:t>
            </w:r>
            <w:r w:rsidR="00224355" w:rsidRPr="000A2E81">
              <w:rPr>
                <w:rFonts w:ascii="Arial" w:hAnsi="Arial" w:cs="Arial"/>
                <w:sz w:val="18"/>
                <w:szCs w:val="18"/>
              </w:rPr>
              <w:t xml:space="preserve"> and Caution Tag</w:t>
            </w:r>
            <w:r w:rsidRPr="000A2E81">
              <w:rPr>
                <w:rFonts w:ascii="Arial" w:hAnsi="Arial" w:cs="Arial"/>
                <w:sz w:val="18"/>
                <w:szCs w:val="18"/>
              </w:rPr>
              <w:t xml:space="preserve"> forms (multiple menu paths)</w:t>
            </w:r>
            <w:r w:rsidR="00235365" w:rsidRPr="000A2E81">
              <w:rPr>
                <w:rFonts w:ascii="Arial" w:hAnsi="Arial" w:cs="Arial"/>
                <w:sz w:val="18"/>
                <w:szCs w:val="18"/>
              </w:rPr>
              <w:t>.</w:t>
            </w:r>
          </w:p>
          <w:p w14:paraId="540B0760" w14:textId="77777777"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Blood Unit modifications</w:t>
            </w:r>
            <w:r w:rsidR="00823FCE" w:rsidRPr="000A2E81">
              <w:rPr>
                <w:rFonts w:ascii="Arial" w:hAnsi="Arial" w:cs="Arial"/>
                <w:sz w:val="18"/>
                <w:szCs w:val="18"/>
              </w:rPr>
              <w:t xml:space="preserve"> configured </w:t>
            </w:r>
            <w:r w:rsidR="00E3736D" w:rsidRPr="000A2E81">
              <w:rPr>
                <w:rFonts w:ascii="Arial" w:hAnsi="Arial" w:cs="Arial"/>
                <w:sz w:val="18"/>
                <w:szCs w:val="18"/>
              </w:rPr>
              <w:t>onsite</w:t>
            </w:r>
            <w:r w:rsidRPr="000A2E81">
              <w:rPr>
                <w:rFonts w:ascii="Arial" w:hAnsi="Arial" w:cs="Arial"/>
                <w:sz w:val="18"/>
                <w:szCs w:val="18"/>
              </w:rPr>
              <w:t>, including Thawing</w:t>
            </w:r>
            <w:r w:rsidR="002A07A5" w:rsidRPr="000A2E81">
              <w:rPr>
                <w:rFonts w:ascii="Arial" w:hAnsi="Arial" w:cs="Arial"/>
                <w:sz w:val="18"/>
                <w:szCs w:val="18"/>
              </w:rPr>
              <w:t xml:space="preserve"> Fresh Frozen Plasma</w:t>
            </w:r>
            <w:r w:rsidRPr="000A2E81">
              <w:rPr>
                <w:rFonts w:ascii="Arial" w:hAnsi="Arial" w:cs="Arial"/>
                <w:sz w:val="18"/>
                <w:szCs w:val="18"/>
              </w:rPr>
              <w:t xml:space="preserve"> (</w:t>
            </w:r>
            <w:r w:rsidR="00E3736D" w:rsidRPr="000A2E81">
              <w:rPr>
                <w:rFonts w:ascii="Arial" w:hAnsi="Arial" w:cs="Arial"/>
                <w:sz w:val="18"/>
                <w:szCs w:val="18"/>
              </w:rPr>
              <w:t xml:space="preserve">Blood Units: </w:t>
            </w:r>
            <w:r w:rsidR="00224355" w:rsidRPr="000A2E81">
              <w:rPr>
                <w:rFonts w:ascii="Arial" w:hAnsi="Arial" w:cs="Arial"/>
                <w:sz w:val="18"/>
                <w:szCs w:val="18"/>
              </w:rPr>
              <w:t>Modify Units</w:t>
            </w:r>
            <w:r w:rsidR="00676CF3" w:rsidRPr="000A2E81">
              <w:rPr>
                <w:rFonts w:ascii="Arial" w:hAnsi="Arial" w:cs="Arial"/>
                <w:sz w:val="18"/>
                <w:szCs w:val="18"/>
              </w:rPr>
              <w:t>, Tools: Supplies</w:t>
            </w:r>
            <w:r w:rsidRPr="000A2E81">
              <w:rPr>
                <w:rFonts w:ascii="Arial" w:hAnsi="Arial" w:cs="Arial"/>
                <w:sz w:val="18"/>
                <w:szCs w:val="18"/>
              </w:rPr>
              <w:t>)</w:t>
            </w:r>
            <w:r w:rsidR="00235365" w:rsidRPr="000A2E81">
              <w:rPr>
                <w:rFonts w:ascii="Arial" w:hAnsi="Arial" w:cs="Arial"/>
                <w:sz w:val="18"/>
                <w:szCs w:val="18"/>
              </w:rPr>
              <w:t>.</w:t>
            </w:r>
          </w:p>
          <w:p w14:paraId="4626CD2F" w14:textId="77777777"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I</w:t>
            </w:r>
            <w:r w:rsidR="00F96200" w:rsidRPr="000A2E81">
              <w:rPr>
                <w:rFonts w:ascii="Arial" w:hAnsi="Arial" w:cs="Arial"/>
                <w:sz w:val="18"/>
                <w:szCs w:val="18"/>
              </w:rPr>
              <w:t xml:space="preserve">ssue of </w:t>
            </w:r>
            <w:r w:rsidR="008202B3" w:rsidRPr="000A2E81">
              <w:rPr>
                <w:rFonts w:ascii="Arial" w:hAnsi="Arial" w:cs="Arial"/>
                <w:sz w:val="18"/>
                <w:szCs w:val="18"/>
              </w:rPr>
              <w:t>fully tested</w:t>
            </w:r>
            <w:r w:rsidR="004800F3" w:rsidRPr="000A2E81">
              <w:rPr>
                <w:rFonts w:ascii="Arial" w:hAnsi="Arial" w:cs="Arial"/>
                <w:sz w:val="18"/>
                <w:szCs w:val="18"/>
              </w:rPr>
              <w:t xml:space="preserve"> blood components (</w:t>
            </w:r>
            <w:r w:rsidR="00E3736D" w:rsidRPr="000A2E81">
              <w:rPr>
                <w:rFonts w:ascii="Arial" w:hAnsi="Arial" w:cs="Arial"/>
                <w:sz w:val="18"/>
                <w:szCs w:val="18"/>
              </w:rPr>
              <w:t xml:space="preserve">Patients: </w:t>
            </w:r>
            <w:r w:rsidR="004800F3" w:rsidRPr="000A2E81">
              <w:rPr>
                <w:rFonts w:ascii="Arial" w:hAnsi="Arial" w:cs="Arial"/>
                <w:sz w:val="18"/>
                <w:szCs w:val="18"/>
              </w:rPr>
              <w:t>Issue Blood Components)</w:t>
            </w:r>
            <w:r w:rsidR="00235365" w:rsidRPr="000A2E81">
              <w:rPr>
                <w:rFonts w:ascii="Arial" w:hAnsi="Arial" w:cs="Arial"/>
                <w:sz w:val="18"/>
                <w:szCs w:val="18"/>
              </w:rPr>
              <w:t>.</w:t>
            </w:r>
          </w:p>
          <w:p w14:paraId="599A5FB6" w14:textId="77777777"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R</w:t>
            </w:r>
            <w:r w:rsidR="00F96200" w:rsidRPr="000A2E81">
              <w:rPr>
                <w:rFonts w:ascii="Arial" w:hAnsi="Arial" w:cs="Arial"/>
                <w:sz w:val="18"/>
                <w:szCs w:val="18"/>
              </w:rPr>
              <w:t xml:space="preserve">eturn </w:t>
            </w:r>
            <w:r w:rsidRPr="000A2E81">
              <w:rPr>
                <w:rFonts w:ascii="Arial" w:hAnsi="Arial" w:cs="Arial"/>
                <w:sz w:val="18"/>
                <w:szCs w:val="18"/>
              </w:rPr>
              <w:t>of previously</w:t>
            </w:r>
            <w:r w:rsidR="004800F3" w:rsidRPr="000A2E81">
              <w:rPr>
                <w:rFonts w:ascii="Arial" w:hAnsi="Arial" w:cs="Arial"/>
                <w:sz w:val="18"/>
                <w:szCs w:val="18"/>
              </w:rPr>
              <w:t xml:space="preserve"> i</w:t>
            </w:r>
            <w:r w:rsidR="00F96200" w:rsidRPr="000A2E81">
              <w:rPr>
                <w:rFonts w:ascii="Arial" w:hAnsi="Arial" w:cs="Arial"/>
                <w:sz w:val="18"/>
                <w:szCs w:val="18"/>
              </w:rPr>
              <w:t xml:space="preserve">ssued </w:t>
            </w:r>
            <w:r w:rsidR="004800F3" w:rsidRPr="000A2E81">
              <w:rPr>
                <w:rFonts w:ascii="Arial" w:hAnsi="Arial" w:cs="Arial"/>
                <w:sz w:val="18"/>
                <w:szCs w:val="18"/>
              </w:rPr>
              <w:t>blood c</w:t>
            </w:r>
            <w:r w:rsidR="00F96200" w:rsidRPr="000A2E81">
              <w:rPr>
                <w:rFonts w:ascii="Arial" w:hAnsi="Arial" w:cs="Arial"/>
                <w:sz w:val="18"/>
                <w:szCs w:val="18"/>
              </w:rPr>
              <w:t>omponents</w:t>
            </w:r>
            <w:r w:rsidR="004800F3" w:rsidRPr="000A2E81">
              <w:rPr>
                <w:rFonts w:ascii="Arial" w:hAnsi="Arial" w:cs="Arial"/>
                <w:sz w:val="18"/>
                <w:szCs w:val="18"/>
              </w:rPr>
              <w:t xml:space="preserve"> (Return Issued Units</w:t>
            </w:r>
            <w:r w:rsidR="00E3736D" w:rsidRPr="000A2E81">
              <w:rPr>
                <w:rFonts w:ascii="Arial" w:hAnsi="Arial" w:cs="Arial"/>
                <w:sz w:val="18"/>
                <w:szCs w:val="18"/>
              </w:rPr>
              <w:t xml:space="preserve"> </w:t>
            </w:r>
            <w:r w:rsidR="00823FCE" w:rsidRPr="000A2E81">
              <w:rPr>
                <w:rFonts w:ascii="Arial" w:hAnsi="Arial" w:cs="Arial"/>
                <w:sz w:val="18"/>
                <w:szCs w:val="18"/>
              </w:rPr>
              <w:t xml:space="preserve">to Blood Bank </w:t>
            </w:r>
            <w:r w:rsidR="00E3736D" w:rsidRPr="000A2E81">
              <w:rPr>
                <w:rFonts w:ascii="Arial" w:hAnsi="Arial" w:cs="Arial"/>
                <w:sz w:val="18"/>
                <w:szCs w:val="18"/>
              </w:rPr>
              <w:t>either menu path</w:t>
            </w:r>
            <w:r w:rsidR="004800F3" w:rsidRPr="000A2E81">
              <w:rPr>
                <w:rFonts w:ascii="Arial" w:hAnsi="Arial" w:cs="Arial"/>
                <w:sz w:val="18"/>
                <w:szCs w:val="18"/>
              </w:rPr>
              <w:t>)</w:t>
            </w:r>
            <w:r w:rsidR="00235365" w:rsidRPr="000A2E81">
              <w:rPr>
                <w:rFonts w:ascii="Arial" w:hAnsi="Arial" w:cs="Arial"/>
                <w:sz w:val="18"/>
                <w:szCs w:val="18"/>
              </w:rPr>
              <w:t>.</w:t>
            </w:r>
          </w:p>
          <w:p w14:paraId="1256A894" w14:textId="77777777" w:rsidR="00823FCE"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R</w:t>
            </w:r>
            <w:r w:rsidR="00823FCE" w:rsidRPr="000A2E81">
              <w:rPr>
                <w:rFonts w:ascii="Arial" w:hAnsi="Arial" w:cs="Arial"/>
                <w:sz w:val="18"/>
                <w:szCs w:val="18"/>
              </w:rPr>
              <w:t>elease from assignment of a blood component (Release Units from Assignment either menu path).</w:t>
            </w:r>
          </w:p>
          <w:p w14:paraId="218DF8FA" w14:textId="77777777"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F</w:t>
            </w:r>
            <w:r w:rsidR="002A07A5" w:rsidRPr="000A2E81">
              <w:rPr>
                <w:rFonts w:ascii="Arial" w:hAnsi="Arial" w:cs="Arial"/>
                <w:sz w:val="18"/>
                <w:szCs w:val="18"/>
              </w:rPr>
              <w:t>inal disposi</w:t>
            </w:r>
            <w:r w:rsidR="004800F3" w:rsidRPr="000A2E81">
              <w:rPr>
                <w:rFonts w:ascii="Arial" w:hAnsi="Arial" w:cs="Arial"/>
                <w:sz w:val="18"/>
                <w:szCs w:val="18"/>
              </w:rPr>
              <w:t>tion of issued blood c</w:t>
            </w:r>
            <w:r w:rsidR="00F96200" w:rsidRPr="000A2E81">
              <w:rPr>
                <w:rFonts w:ascii="Arial" w:hAnsi="Arial" w:cs="Arial"/>
                <w:sz w:val="18"/>
                <w:szCs w:val="18"/>
              </w:rPr>
              <w:t>omponents</w:t>
            </w:r>
            <w:r w:rsidR="004800F3" w:rsidRPr="000A2E81">
              <w:rPr>
                <w:rFonts w:ascii="Arial" w:hAnsi="Arial" w:cs="Arial"/>
                <w:sz w:val="18"/>
                <w:szCs w:val="18"/>
              </w:rPr>
              <w:t xml:space="preserve"> (</w:t>
            </w:r>
            <w:r w:rsidR="00E3736D" w:rsidRPr="000A2E81">
              <w:rPr>
                <w:rFonts w:ascii="Arial" w:hAnsi="Arial" w:cs="Arial"/>
                <w:sz w:val="18"/>
                <w:szCs w:val="18"/>
              </w:rPr>
              <w:t>Patients:</w:t>
            </w:r>
            <w:r w:rsidR="00224355" w:rsidRPr="000A2E81">
              <w:rPr>
                <w:rFonts w:ascii="Arial" w:hAnsi="Arial" w:cs="Arial"/>
                <w:sz w:val="18"/>
                <w:szCs w:val="18"/>
              </w:rPr>
              <w:t xml:space="preserve"> Post Transfusion Information</w:t>
            </w:r>
            <w:r w:rsidR="004800F3" w:rsidRPr="000A2E81">
              <w:rPr>
                <w:rFonts w:ascii="Arial" w:hAnsi="Arial" w:cs="Arial"/>
                <w:sz w:val="18"/>
                <w:szCs w:val="18"/>
              </w:rPr>
              <w:t>)</w:t>
            </w:r>
            <w:r w:rsidR="00AF3D2B" w:rsidRPr="000A2E81">
              <w:rPr>
                <w:rFonts w:ascii="Arial" w:hAnsi="Arial" w:cs="Arial"/>
                <w:sz w:val="18"/>
                <w:szCs w:val="18"/>
              </w:rPr>
              <w:t>.</w:t>
            </w:r>
          </w:p>
          <w:p w14:paraId="5E956609" w14:textId="77777777" w:rsidR="00AF3D2B" w:rsidRPr="000A2E81" w:rsidRDefault="00AF3D2B" w:rsidP="00224355">
            <w:pPr>
              <w:pStyle w:val="ListBullet"/>
              <w:numPr>
                <w:ilvl w:val="0"/>
                <w:numId w:val="58"/>
              </w:numPr>
              <w:rPr>
                <w:rFonts w:ascii="Arial" w:hAnsi="Arial" w:cs="Arial"/>
                <w:sz w:val="18"/>
                <w:szCs w:val="18"/>
              </w:rPr>
            </w:pPr>
            <w:r w:rsidRPr="000A2E81">
              <w:rPr>
                <w:rFonts w:ascii="Arial" w:hAnsi="Arial" w:cs="Arial"/>
                <w:sz w:val="18"/>
                <w:szCs w:val="18"/>
              </w:rPr>
              <w:t>Disposition of units not transfused [Blood Units: Discard or Quarantine (Release of Quarantine), Shipments: Outgoing Shipment)</w:t>
            </w:r>
            <w:r w:rsidR="00235365" w:rsidRPr="000A2E81">
              <w:rPr>
                <w:rFonts w:ascii="Arial" w:hAnsi="Arial" w:cs="Arial"/>
                <w:sz w:val="18"/>
                <w:szCs w:val="18"/>
              </w:rPr>
              <w:t>.</w:t>
            </w:r>
          </w:p>
          <w:p w14:paraId="24785198" w14:textId="77777777"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Direct Antiglobulin Testi</w:t>
            </w:r>
            <w:r w:rsidR="00F96200" w:rsidRPr="000A2E81">
              <w:rPr>
                <w:rFonts w:ascii="Arial" w:hAnsi="Arial" w:cs="Arial"/>
                <w:sz w:val="18"/>
                <w:szCs w:val="18"/>
              </w:rPr>
              <w:t>ng</w:t>
            </w:r>
            <w:r w:rsidR="00CC218A" w:rsidRPr="000A2E81">
              <w:rPr>
                <w:rFonts w:ascii="Arial" w:hAnsi="Arial" w:cs="Arial"/>
                <w:sz w:val="18"/>
                <w:szCs w:val="18"/>
              </w:rPr>
              <w:t xml:space="preserve"> (</w:t>
            </w:r>
            <w:r w:rsidR="00E3736D" w:rsidRPr="000A2E81">
              <w:rPr>
                <w:rFonts w:ascii="Arial" w:hAnsi="Arial" w:cs="Arial"/>
                <w:sz w:val="18"/>
                <w:szCs w:val="18"/>
              </w:rPr>
              <w:t xml:space="preserve">Patients: </w:t>
            </w:r>
            <w:r w:rsidR="00CC218A" w:rsidRPr="000A2E81">
              <w:rPr>
                <w:rFonts w:ascii="Arial" w:hAnsi="Arial" w:cs="Arial"/>
                <w:sz w:val="18"/>
                <w:szCs w:val="18"/>
              </w:rPr>
              <w:t>Patient Testing)</w:t>
            </w:r>
            <w:r w:rsidR="00235365" w:rsidRPr="000A2E81">
              <w:rPr>
                <w:rFonts w:ascii="Arial" w:hAnsi="Arial" w:cs="Arial"/>
                <w:sz w:val="18"/>
                <w:szCs w:val="18"/>
              </w:rPr>
              <w:t>.</w:t>
            </w:r>
          </w:p>
          <w:p w14:paraId="36DF0465" w14:textId="77777777" w:rsidR="002A07A5" w:rsidRPr="000A2E81" w:rsidRDefault="00CC218A" w:rsidP="00224355">
            <w:pPr>
              <w:pStyle w:val="ListBullet"/>
              <w:numPr>
                <w:ilvl w:val="0"/>
                <w:numId w:val="58"/>
              </w:numPr>
            </w:pPr>
            <w:r w:rsidRPr="000A2E81">
              <w:rPr>
                <w:rFonts w:ascii="Arial" w:hAnsi="Arial" w:cs="Arial"/>
                <w:sz w:val="18"/>
                <w:szCs w:val="18"/>
              </w:rPr>
              <w:t>Report data from these actions is available for retrieval.</w:t>
            </w:r>
          </w:p>
        </w:tc>
      </w:tr>
      <w:tr w:rsidR="00D209CC" w:rsidRPr="000A2E81" w14:paraId="59D945F6" w14:textId="77777777" w:rsidTr="007E3A72">
        <w:trPr>
          <w:cantSplit/>
        </w:trPr>
        <w:tc>
          <w:tcPr>
            <w:tcW w:w="1375" w:type="dxa"/>
            <w:tcMar>
              <w:top w:w="72" w:type="dxa"/>
              <w:left w:w="115" w:type="dxa"/>
              <w:bottom w:w="72" w:type="dxa"/>
              <w:right w:w="115" w:type="dxa"/>
            </w:tcMar>
            <w:vAlign w:val="center"/>
          </w:tcPr>
          <w:p w14:paraId="4F0D4DC1" w14:textId="77777777" w:rsidR="00D209CC" w:rsidRPr="000A2E81" w:rsidRDefault="00D209CC" w:rsidP="007E3A72">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C6CCFBC" w14:textId="77777777" w:rsidR="007E3A72" w:rsidRPr="000A2E81" w:rsidRDefault="007E3A72" w:rsidP="007E3A72">
            <w:pPr>
              <w:pStyle w:val="TableText"/>
              <w:rPr>
                <w:rFonts w:cs="Arial"/>
                <w:szCs w:val="18"/>
              </w:rPr>
            </w:pPr>
            <w:r w:rsidRPr="000A2E81">
              <w:rPr>
                <w:rFonts w:cs="Arial"/>
                <w:szCs w:val="18"/>
              </w:rPr>
              <w:t xml:space="preserve">Retrieve your </w:t>
            </w:r>
            <w:r w:rsidR="00173272" w:rsidRPr="000A2E81">
              <w:rPr>
                <w:rFonts w:cs="Arial"/>
                <w:szCs w:val="18"/>
              </w:rPr>
              <w:t xml:space="preserve">local daily practices testing </w:t>
            </w:r>
            <w:r w:rsidR="00FB601B" w:rsidRPr="000A2E81">
              <w:rPr>
                <w:rFonts w:cs="Arial"/>
                <w:szCs w:val="18"/>
              </w:rPr>
              <w:t xml:space="preserve">script(s) </w:t>
            </w:r>
            <w:r w:rsidR="00173272" w:rsidRPr="000A2E81">
              <w:rPr>
                <w:rFonts w:cs="Arial"/>
                <w:szCs w:val="18"/>
              </w:rPr>
              <w:t xml:space="preserve">output as executed in VBECS </w:t>
            </w:r>
            <w:r w:rsidR="00AD5FBC" w:rsidRPr="000A2E81">
              <w:rPr>
                <w:rFonts w:cs="Arial"/>
                <w:szCs w:val="18"/>
              </w:rPr>
              <w:t>1.6.1</w:t>
            </w:r>
            <w:r w:rsidRPr="000A2E81">
              <w:rPr>
                <w:rFonts w:cs="Arial"/>
                <w:szCs w:val="18"/>
              </w:rPr>
              <w:t>.</w:t>
            </w:r>
          </w:p>
          <w:p w14:paraId="056A4B59" w14:textId="77777777" w:rsidR="00D209CC" w:rsidRPr="000A2E81" w:rsidRDefault="007E3A72" w:rsidP="00402439">
            <w:pPr>
              <w:pStyle w:val="TableText"/>
              <w:rPr>
                <w:rFonts w:cs="Arial"/>
                <w:szCs w:val="18"/>
              </w:rPr>
            </w:pPr>
            <w:r w:rsidRPr="000A2E81">
              <w:rPr>
                <w:rFonts w:cs="Arial"/>
                <w:szCs w:val="18"/>
              </w:rPr>
              <w:t>Set up all data</w:t>
            </w:r>
            <w:r w:rsidR="008202B3" w:rsidRPr="000A2E81">
              <w:rPr>
                <w:rFonts w:cs="Arial"/>
                <w:szCs w:val="18"/>
              </w:rPr>
              <w:t>,</w:t>
            </w:r>
            <w:r w:rsidRPr="000A2E81">
              <w:rPr>
                <w:rFonts w:cs="Arial"/>
                <w:szCs w:val="18"/>
              </w:rPr>
              <w:t xml:space="preserve"> as instructed</w:t>
            </w:r>
            <w:r w:rsidR="00402439" w:rsidRPr="000A2E81">
              <w:rPr>
                <w:rFonts w:cs="Arial"/>
                <w:szCs w:val="18"/>
              </w:rPr>
              <w:t xml:space="preserve"> and</w:t>
            </w:r>
            <w:r w:rsidR="00344D8B" w:rsidRPr="000A2E81">
              <w:rPr>
                <w:rFonts w:cs="Arial"/>
                <w:szCs w:val="18"/>
              </w:rPr>
              <w:t xml:space="preserve"> execute your local daily practices </w:t>
            </w:r>
            <w:r w:rsidR="00FB601B" w:rsidRPr="000A2E81">
              <w:rPr>
                <w:rFonts w:cs="Arial"/>
                <w:szCs w:val="18"/>
              </w:rPr>
              <w:t xml:space="preserve">test scripts </w:t>
            </w:r>
            <w:r w:rsidR="006F17C5" w:rsidRPr="000A2E81">
              <w:rPr>
                <w:rFonts w:cs="Arial"/>
                <w:szCs w:val="18"/>
              </w:rPr>
              <w:t>using</w:t>
            </w:r>
            <w:r w:rsidR="00344D8B" w:rsidRPr="000A2E81">
              <w:rPr>
                <w:rFonts w:cs="Arial"/>
                <w:szCs w:val="18"/>
              </w:rPr>
              <w:t xml:space="preserve"> VBECS 2.0.0</w:t>
            </w:r>
            <w:r w:rsidR="00FB601B" w:rsidRPr="000A2E81">
              <w:rPr>
                <w:rFonts w:cs="Arial"/>
                <w:szCs w:val="18"/>
              </w:rPr>
              <w:t xml:space="preserve"> test environment</w:t>
            </w:r>
            <w:r w:rsidR="00344D8B" w:rsidRPr="000A2E81">
              <w:rPr>
                <w:rFonts w:cs="Arial"/>
                <w:szCs w:val="18"/>
              </w:rPr>
              <w:t>.</w:t>
            </w:r>
          </w:p>
        </w:tc>
      </w:tr>
      <w:tr w:rsidR="00D209CC" w:rsidRPr="000A2E81" w14:paraId="11967804" w14:textId="77777777" w:rsidTr="007E3A72">
        <w:trPr>
          <w:cantSplit/>
        </w:trPr>
        <w:tc>
          <w:tcPr>
            <w:tcW w:w="1375" w:type="dxa"/>
            <w:tcMar>
              <w:top w:w="72" w:type="dxa"/>
              <w:left w:w="115" w:type="dxa"/>
              <w:bottom w:w="72" w:type="dxa"/>
              <w:right w:w="115" w:type="dxa"/>
            </w:tcMar>
            <w:vAlign w:val="center"/>
          </w:tcPr>
          <w:p w14:paraId="7F5DC3C8" w14:textId="77777777" w:rsidR="00D209CC" w:rsidRPr="000A2E81" w:rsidRDefault="00D209CC" w:rsidP="007E3A72">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4B2CD28E" w14:textId="77777777" w:rsidR="00D209CC" w:rsidRPr="000A2E81" w:rsidRDefault="006F17C5" w:rsidP="007E3A72">
            <w:pPr>
              <w:pStyle w:val="TableText"/>
              <w:rPr>
                <w:rFonts w:cs="Arial"/>
                <w:szCs w:val="18"/>
              </w:rPr>
            </w:pPr>
            <w:r w:rsidRPr="000A2E81">
              <w:rPr>
                <w:rFonts w:cs="Arial"/>
                <w:szCs w:val="18"/>
              </w:rPr>
              <w:t>User role as specified</w:t>
            </w:r>
          </w:p>
        </w:tc>
      </w:tr>
      <w:tr w:rsidR="00D209CC" w:rsidRPr="000A2E81" w14:paraId="02F61ECC" w14:textId="77777777" w:rsidTr="007E3A72">
        <w:trPr>
          <w:cantSplit/>
        </w:trPr>
        <w:tc>
          <w:tcPr>
            <w:tcW w:w="1375" w:type="dxa"/>
            <w:tcMar>
              <w:top w:w="72" w:type="dxa"/>
              <w:left w:w="115" w:type="dxa"/>
              <w:bottom w:w="72" w:type="dxa"/>
              <w:right w:w="115" w:type="dxa"/>
            </w:tcMar>
            <w:vAlign w:val="center"/>
          </w:tcPr>
          <w:p w14:paraId="5486F08B" w14:textId="77777777" w:rsidR="00D209CC" w:rsidRPr="000A2E81" w:rsidRDefault="00D209CC" w:rsidP="007E3A72">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57C6DC16" w14:textId="77777777" w:rsidR="00D209CC" w:rsidRPr="000A2E81" w:rsidRDefault="00C06B4F" w:rsidP="00580AA1">
            <w:pPr>
              <w:pStyle w:val="TableText"/>
              <w:numPr>
                <w:ilvl w:val="0"/>
                <w:numId w:val="20"/>
              </w:numPr>
              <w:rPr>
                <w:rFonts w:cs="Arial"/>
                <w:szCs w:val="18"/>
              </w:rPr>
            </w:pPr>
            <w:r w:rsidRPr="000A2E81">
              <w:rPr>
                <w:rFonts w:cs="Arial"/>
                <w:szCs w:val="18"/>
              </w:rPr>
              <w:t>User process</w:t>
            </w:r>
            <w:r w:rsidR="00856222" w:rsidRPr="000A2E81">
              <w:rPr>
                <w:rFonts w:cs="Arial"/>
                <w:szCs w:val="18"/>
              </w:rPr>
              <w:t>es</w:t>
            </w:r>
            <w:r w:rsidRPr="000A2E81">
              <w:rPr>
                <w:rFonts w:cs="Arial"/>
                <w:szCs w:val="18"/>
              </w:rPr>
              <w:t xml:space="preserve"> normal daily work in VBECS</w:t>
            </w:r>
            <w:r w:rsidR="006F17C5" w:rsidRPr="000A2E81">
              <w:rPr>
                <w:rFonts w:cs="Arial"/>
                <w:szCs w:val="18"/>
              </w:rPr>
              <w:t>.</w:t>
            </w:r>
          </w:p>
        </w:tc>
      </w:tr>
      <w:tr w:rsidR="00D209CC" w:rsidRPr="000A2E81" w14:paraId="0C0B46D8" w14:textId="77777777" w:rsidTr="007E3A72">
        <w:trPr>
          <w:cantSplit/>
        </w:trPr>
        <w:tc>
          <w:tcPr>
            <w:tcW w:w="1375" w:type="dxa"/>
            <w:tcMar>
              <w:top w:w="72" w:type="dxa"/>
              <w:left w:w="115" w:type="dxa"/>
              <w:bottom w:w="72" w:type="dxa"/>
              <w:right w:w="115" w:type="dxa"/>
            </w:tcMar>
            <w:vAlign w:val="center"/>
          </w:tcPr>
          <w:p w14:paraId="370833AE" w14:textId="77777777" w:rsidR="00D209CC" w:rsidRPr="000A2E81" w:rsidRDefault="00D209CC" w:rsidP="007E3A72">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50B35D33" w14:textId="77777777" w:rsidR="00D209CC" w:rsidRPr="000A2E81" w:rsidRDefault="007E3A72" w:rsidP="00580AA1">
            <w:pPr>
              <w:pStyle w:val="TableText"/>
              <w:numPr>
                <w:ilvl w:val="0"/>
                <w:numId w:val="26"/>
              </w:numPr>
              <w:rPr>
                <w:rFonts w:cs="Arial"/>
                <w:szCs w:val="18"/>
              </w:rPr>
            </w:pPr>
            <w:r w:rsidRPr="000A2E81">
              <w:rPr>
                <w:rFonts w:cs="Arial"/>
                <w:szCs w:val="18"/>
              </w:rPr>
              <w:t>User access</w:t>
            </w:r>
            <w:r w:rsidR="00856222" w:rsidRPr="000A2E81">
              <w:rPr>
                <w:rFonts w:cs="Arial"/>
                <w:szCs w:val="18"/>
              </w:rPr>
              <w:t>es</w:t>
            </w:r>
            <w:r w:rsidRPr="000A2E81">
              <w:rPr>
                <w:rFonts w:cs="Arial"/>
                <w:szCs w:val="18"/>
              </w:rPr>
              <w:t xml:space="preserve"> VBECS</w:t>
            </w:r>
            <w:r w:rsidR="00C06B4F" w:rsidRPr="000A2E81">
              <w:rPr>
                <w:rFonts w:cs="Arial"/>
                <w:szCs w:val="18"/>
              </w:rPr>
              <w:t xml:space="preserve"> and perform</w:t>
            </w:r>
            <w:r w:rsidR="00856222" w:rsidRPr="000A2E81">
              <w:rPr>
                <w:rFonts w:cs="Arial"/>
                <w:szCs w:val="18"/>
              </w:rPr>
              <w:t>s</w:t>
            </w:r>
            <w:r w:rsidR="00C06B4F" w:rsidRPr="000A2E81">
              <w:rPr>
                <w:rFonts w:cs="Arial"/>
                <w:szCs w:val="18"/>
              </w:rPr>
              <w:t xml:space="preserve"> work as expected.</w:t>
            </w:r>
          </w:p>
        </w:tc>
      </w:tr>
      <w:tr w:rsidR="00D209CC" w:rsidRPr="000A2E81" w14:paraId="6B6586FC" w14:textId="77777777" w:rsidTr="007E3A72">
        <w:trPr>
          <w:cantSplit/>
        </w:trPr>
        <w:tc>
          <w:tcPr>
            <w:tcW w:w="9475" w:type="dxa"/>
            <w:gridSpan w:val="2"/>
            <w:shd w:val="clear" w:color="auto" w:fill="B3B3B3"/>
            <w:tcMar>
              <w:top w:w="72" w:type="dxa"/>
              <w:left w:w="115" w:type="dxa"/>
              <w:bottom w:w="72" w:type="dxa"/>
              <w:right w:w="115" w:type="dxa"/>
            </w:tcMar>
            <w:vAlign w:val="center"/>
          </w:tcPr>
          <w:p w14:paraId="27A993BA" w14:textId="77777777" w:rsidR="00D209CC" w:rsidRPr="000A2E81" w:rsidRDefault="00D209CC" w:rsidP="00344D8B">
            <w:pPr>
              <w:pStyle w:val="TableText"/>
              <w:rPr>
                <w:rFonts w:cs="Arial"/>
                <w:szCs w:val="18"/>
              </w:rPr>
            </w:pPr>
            <w:r w:rsidRPr="000A2E81">
              <w:rPr>
                <w:rFonts w:cs="Arial"/>
                <w:b/>
                <w:szCs w:val="18"/>
              </w:rPr>
              <w:lastRenderedPageBreak/>
              <w:t xml:space="preserve">Scenario </w:t>
            </w:r>
            <w:r w:rsidR="00E7592A" w:rsidRPr="000A2E81">
              <w:rPr>
                <w:rFonts w:cs="Arial"/>
                <w:b/>
                <w:szCs w:val="18"/>
              </w:rPr>
              <w:t>2 (Non-</w:t>
            </w:r>
            <w:r w:rsidR="00276D7C" w:rsidRPr="000A2E81">
              <w:rPr>
                <w:rFonts w:cs="Arial"/>
                <w:b/>
                <w:szCs w:val="18"/>
              </w:rPr>
              <w:t>Standard work</w:t>
            </w:r>
            <w:r w:rsidRPr="000A2E81">
              <w:rPr>
                <w:rFonts w:cs="Arial"/>
                <w:b/>
                <w:szCs w:val="18"/>
              </w:rPr>
              <w:t>flow</w:t>
            </w:r>
            <w:r w:rsidR="0071412E" w:rsidRPr="000A2E81">
              <w:rPr>
                <w:rFonts w:cs="Arial"/>
                <w:b/>
                <w:szCs w:val="18"/>
              </w:rPr>
              <w:t>s</w:t>
            </w:r>
            <w:r w:rsidRPr="000A2E81">
              <w:rPr>
                <w:rFonts w:cs="Arial"/>
                <w:b/>
                <w:szCs w:val="18"/>
              </w:rPr>
              <w:t>):</w:t>
            </w:r>
            <w:r w:rsidR="001D45FF" w:rsidRPr="000A2E81">
              <w:rPr>
                <w:rFonts w:cs="Arial"/>
                <w:szCs w:val="18"/>
              </w:rPr>
              <w:t xml:space="preserve"> Verify that your</w:t>
            </w:r>
            <w:r w:rsidR="00344D8B" w:rsidRPr="000A2E81">
              <w:rPr>
                <w:rFonts w:cs="Arial"/>
                <w:szCs w:val="18"/>
              </w:rPr>
              <w:t xml:space="preserve"> </w:t>
            </w:r>
            <w:r w:rsidR="00402439" w:rsidRPr="000A2E81">
              <w:rPr>
                <w:rFonts w:cs="Arial"/>
                <w:szCs w:val="18"/>
              </w:rPr>
              <w:t>non</w:t>
            </w:r>
            <w:r w:rsidR="00CC7B5D" w:rsidRPr="000A2E81">
              <w:rPr>
                <w:rFonts w:cs="Arial"/>
                <w:szCs w:val="18"/>
              </w:rPr>
              <w:t>-</w:t>
            </w:r>
            <w:r w:rsidR="00402439" w:rsidRPr="000A2E81">
              <w:rPr>
                <w:rFonts w:cs="Arial"/>
                <w:szCs w:val="18"/>
              </w:rPr>
              <w:t>standard</w:t>
            </w:r>
            <w:r w:rsidR="00FB601B" w:rsidRPr="000A2E81">
              <w:rPr>
                <w:rFonts w:cs="Arial"/>
                <w:szCs w:val="18"/>
              </w:rPr>
              <w:t xml:space="preserve"> w</w:t>
            </w:r>
            <w:r w:rsidR="00344D8B" w:rsidRPr="000A2E81">
              <w:rPr>
                <w:rFonts w:cs="Arial"/>
                <w:szCs w:val="18"/>
              </w:rPr>
              <w:t xml:space="preserve">ork testing executes in VBECS 2.0.0 as it did in VBECS </w:t>
            </w:r>
            <w:r w:rsidR="00AD5FBC" w:rsidRPr="000A2E81">
              <w:rPr>
                <w:rFonts w:cs="Arial"/>
                <w:szCs w:val="18"/>
              </w:rPr>
              <w:t>1.6.1</w:t>
            </w:r>
            <w:r w:rsidR="00344D8B" w:rsidRPr="000A2E81">
              <w:rPr>
                <w:rFonts w:cs="Arial"/>
                <w:szCs w:val="18"/>
              </w:rPr>
              <w:t>.</w:t>
            </w:r>
          </w:p>
          <w:p w14:paraId="2F951672" w14:textId="77777777" w:rsidR="008B153F" w:rsidRPr="000A2E81" w:rsidRDefault="008B153F" w:rsidP="008B153F">
            <w:pPr>
              <w:pStyle w:val="BodyText"/>
              <w:rPr>
                <w:rFonts w:ascii="Arial" w:hAnsi="Arial" w:cs="Arial"/>
                <w:sz w:val="18"/>
                <w:szCs w:val="18"/>
              </w:rPr>
            </w:pPr>
            <w:r w:rsidRPr="000A2E81">
              <w:rPr>
                <w:rFonts w:ascii="Arial" w:hAnsi="Arial" w:cs="Arial"/>
                <w:sz w:val="18"/>
                <w:szCs w:val="18"/>
              </w:rPr>
              <w:t xml:space="preserve">Your local test plan will demonstrate that the system will perform </w:t>
            </w:r>
            <w:r w:rsidR="004E3C6A" w:rsidRPr="000A2E81">
              <w:rPr>
                <w:rFonts w:ascii="Arial" w:hAnsi="Arial" w:cs="Arial"/>
                <w:sz w:val="18"/>
                <w:szCs w:val="18"/>
              </w:rPr>
              <w:t xml:space="preserve">normal </w:t>
            </w:r>
            <w:r w:rsidRPr="000A2E81">
              <w:rPr>
                <w:rFonts w:ascii="Arial" w:hAnsi="Arial" w:cs="Arial"/>
                <w:sz w:val="18"/>
                <w:szCs w:val="18"/>
              </w:rPr>
              <w:t>complicated</w:t>
            </w:r>
            <w:r w:rsidR="004E3C6A" w:rsidRPr="000A2E81">
              <w:rPr>
                <w:rFonts w:ascii="Arial" w:hAnsi="Arial" w:cs="Arial"/>
                <w:sz w:val="18"/>
                <w:szCs w:val="18"/>
              </w:rPr>
              <w:t>, or</w:t>
            </w:r>
            <w:r w:rsidR="00872174" w:rsidRPr="000A2E81">
              <w:rPr>
                <w:rFonts w:ascii="Arial" w:hAnsi="Arial" w:cs="Arial"/>
                <w:sz w:val="18"/>
                <w:szCs w:val="18"/>
              </w:rPr>
              <w:t xml:space="preserve"> possibly </w:t>
            </w:r>
            <w:r w:rsidRPr="000A2E81">
              <w:rPr>
                <w:rFonts w:ascii="Arial" w:hAnsi="Arial" w:cs="Arial"/>
                <w:sz w:val="18"/>
                <w:szCs w:val="18"/>
              </w:rPr>
              <w:t>role restricted work per your local policies, procedures and local validation plan</w:t>
            </w:r>
            <w:r w:rsidR="004E3C6A" w:rsidRPr="000A2E81">
              <w:rPr>
                <w:rFonts w:ascii="Arial" w:hAnsi="Arial" w:cs="Arial"/>
                <w:sz w:val="18"/>
                <w:szCs w:val="18"/>
              </w:rPr>
              <w:t xml:space="preserve"> that may include</w:t>
            </w:r>
            <w:r w:rsidRPr="000A2E81">
              <w:rPr>
                <w:rFonts w:ascii="Arial" w:hAnsi="Arial" w:cs="Arial"/>
                <w:sz w:val="18"/>
                <w:szCs w:val="18"/>
              </w:rPr>
              <w:t>:</w:t>
            </w:r>
          </w:p>
          <w:p w14:paraId="058ADF05" w14:textId="77777777" w:rsidR="00823FCE"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E</w:t>
            </w:r>
            <w:r w:rsidR="00823FCE" w:rsidRPr="000A2E81">
              <w:rPr>
                <w:rFonts w:ascii="Arial" w:hAnsi="Arial" w:cs="Arial"/>
                <w:sz w:val="18"/>
                <w:szCs w:val="18"/>
              </w:rPr>
              <w:t>ntry of Special Instructions and Transfusion Requirements based on</w:t>
            </w:r>
            <w:r w:rsidR="00AF3D2B" w:rsidRPr="000A2E81">
              <w:rPr>
                <w:rFonts w:ascii="Arial" w:hAnsi="Arial" w:cs="Arial"/>
                <w:sz w:val="18"/>
                <w:szCs w:val="18"/>
              </w:rPr>
              <w:t xml:space="preserve"> findings of a</w:t>
            </w:r>
            <w:r w:rsidR="00823FCE" w:rsidRPr="000A2E81">
              <w:rPr>
                <w:rFonts w:ascii="Arial" w:hAnsi="Arial" w:cs="Arial"/>
                <w:sz w:val="18"/>
                <w:szCs w:val="18"/>
              </w:rPr>
              <w:t xml:space="preserve"> Remote Data check or VistA Legacy record check</w:t>
            </w:r>
            <w:r w:rsidR="00AE7D18" w:rsidRPr="000A2E81">
              <w:rPr>
                <w:rFonts w:ascii="Arial" w:hAnsi="Arial" w:cs="Arial"/>
                <w:sz w:val="18"/>
                <w:szCs w:val="18"/>
              </w:rPr>
              <w:t xml:space="preserve"> (Patients: Special Instructions and Transfusion Requirements)</w:t>
            </w:r>
            <w:r w:rsidR="00823FCE" w:rsidRPr="000A2E81">
              <w:rPr>
                <w:rFonts w:ascii="Arial" w:hAnsi="Arial" w:cs="Arial"/>
                <w:sz w:val="18"/>
                <w:szCs w:val="18"/>
              </w:rPr>
              <w:t>.</w:t>
            </w:r>
          </w:p>
          <w:p w14:paraId="3B9A80DC" w14:textId="77777777"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S</w:t>
            </w:r>
            <w:r w:rsidR="009866EF" w:rsidRPr="000A2E81">
              <w:rPr>
                <w:rFonts w:ascii="Arial" w:hAnsi="Arial" w:cs="Arial"/>
                <w:sz w:val="18"/>
                <w:szCs w:val="18"/>
              </w:rPr>
              <w:t>election</w:t>
            </w:r>
            <w:r w:rsidR="00F7129E" w:rsidRPr="000A2E81">
              <w:rPr>
                <w:rFonts w:ascii="Arial" w:hAnsi="Arial" w:cs="Arial"/>
                <w:sz w:val="18"/>
                <w:szCs w:val="18"/>
              </w:rPr>
              <w:t xml:space="preserve"> and issue </w:t>
            </w:r>
            <w:r w:rsidR="008B153F" w:rsidRPr="000A2E81">
              <w:rPr>
                <w:rFonts w:ascii="Arial" w:hAnsi="Arial" w:cs="Arial"/>
                <w:sz w:val="18"/>
                <w:szCs w:val="18"/>
              </w:rPr>
              <w:t>of blood components for Emergency Issue</w:t>
            </w:r>
            <w:r w:rsidR="009866EF" w:rsidRPr="000A2E81">
              <w:rPr>
                <w:rFonts w:ascii="Arial" w:hAnsi="Arial" w:cs="Arial"/>
                <w:sz w:val="18"/>
                <w:szCs w:val="18"/>
              </w:rPr>
              <w:t xml:space="preserve"> processing (Orders: Accept Orders, </w:t>
            </w:r>
            <w:r w:rsidR="00AE7D18" w:rsidRPr="000A2E81">
              <w:rPr>
                <w:rFonts w:ascii="Arial" w:hAnsi="Arial" w:cs="Arial"/>
                <w:sz w:val="18"/>
                <w:szCs w:val="18"/>
              </w:rPr>
              <w:t xml:space="preserve">Blood Units: Select Units, </w:t>
            </w:r>
            <w:r w:rsidR="009866EF" w:rsidRPr="000A2E81">
              <w:rPr>
                <w:rFonts w:ascii="Arial" w:hAnsi="Arial" w:cs="Arial"/>
                <w:sz w:val="18"/>
                <w:szCs w:val="18"/>
              </w:rPr>
              <w:t>Patients: Issue Blood Components).</w:t>
            </w:r>
            <w:r w:rsidR="008B153F" w:rsidRPr="000A2E81">
              <w:rPr>
                <w:rFonts w:ascii="Arial" w:hAnsi="Arial" w:cs="Arial"/>
                <w:sz w:val="18"/>
                <w:szCs w:val="18"/>
              </w:rPr>
              <w:t xml:space="preserve"> </w:t>
            </w:r>
          </w:p>
          <w:p w14:paraId="314E3AAF" w14:textId="77777777" w:rsidR="00D318FD"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9866EF" w:rsidRPr="000A2E81">
              <w:rPr>
                <w:rFonts w:ascii="Arial" w:hAnsi="Arial" w:cs="Arial"/>
                <w:sz w:val="18"/>
                <w:szCs w:val="18"/>
              </w:rPr>
              <w:t>of various o</w:t>
            </w:r>
            <w:r w:rsidR="008B153F" w:rsidRPr="000A2E81">
              <w:rPr>
                <w:rFonts w:ascii="Arial" w:hAnsi="Arial" w:cs="Arial"/>
                <w:sz w:val="18"/>
                <w:szCs w:val="18"/>
              </w:rPr>
              <w:t>verrides</w:t>
            </w:r>
            <w:r w:rsidR="004E3C6A" w:rsidRPr="000A2E81">
              <w:rPr>
                <w:rFonts w:ascii="Arial" w:hAnsi="Arial" w:cs="Arial"/>
                <w:sz w:val="18"/>
                <w:szCs w:val="18"/>
              </w:rPr>
              <w:t xml:space="preserve"> by </w:t>
            </w:r>
            <w:r w:rsidR="008202B3" w:rsidRPr="000A2E81">
              <w:rPr>
                <w:rFonts w:ascii="Arial" w:hAnsi="Arial" w:cs="Arial"/>
                <w:sz w:val="18"/>
                <w:szCs w:val="18"/>
              </w:rPr>
              <w:t>each security role</w:t>
            </w:r>
            <w:r w:rsidR="009866EF" w:rsidRPr="000A2E81">
              <w:rPr>
                <w:rFonts w:ascii="Arial" w:hAnsi="Arial" w:cs="Arial"/>
                <w:sz w:val="18"/>
                <w:szCs w:val="18"/>
              </w:rPr>
              <w:t xml:space="preserve"> enabled at site: </w:t>
            </w:r>
            <w:r w:rsidR="00823FCE" w:rsidRPr="000A2E81">
              <w:rPr>
                <w:rFonts w:ascii="Arial" w:hAnsi="Arial" w:cs="Arial"/>
                <w:sz w:val="18"/>
                <w:szCs w:val="18"/>
              </w:rPr>
              <w:t>(</w:t>
            </w:r>
            <w:r w:rsidR="004E3C6A" w:rsidRPr="000A2E81">
              <w:rPr>
                <w:rFonts w:ascii="Arial" w:hAnsi="Arial" w:cs="Arial"/>
                <w:sz w:val="18"/>
                <w:szCs w:val="18"/>
              </w:rPr>
              <w:t>Technologist</w:t>
            </w:r>
            <w:r w:rsidR="009866EF" w:rsidRPr="000A2E81">
              <w:rPr>
                <w:rFonts w:ascii="Arial" w:hAnsi="Arial" w:cs="Arial"/>
                <w:sz w:val="18"/>
                <w:szCs w:val="18"/>
              </w:rPr>
              <w:t>, Enhanced Technologist, Lead Technologist, Traditional Supervisor, Enhanced Supervisor, and Administrator/Supervisor</w:t>
            </w:r>
            <w:r w:rsidR="00823FCE" w:rsidRPr="000A2E81">
              <w:rPr>
                <w:rFonts w:ascii="Arial" w:hAnsi="Arial" w:cs="Arial"/>
                <w:sz w:val="18"/>
                <w:szCs w:val="18"/>
              </w:rPr>
              <w:t>) used to provide blood components for transfusion</w:t>
            </w:r>
            <w:r w:rsidR="00AE7D18" w:rsidRPr="000A2E81">
              <w:rPr>
                <w:rFonts w:ascii="Arial" w:hAnsi="Arial" w:cs="Arial"/>
                <w:sz w:val="18"/>
                <w:szCs w:val="18"/>
              </w:rPr>
              <w:t xml:space="preserve"> (various)</w:t>
            </w:r>
            <w:r w:rsidR="00D318FD" w:rsidRPr="000A2E81">
              <w:rPr>
                <w:rFonts w:ascii="Arial" w:hAnsi="Arial" w:cs="Arial"/>
                <w:sz w:val="18"/>
                <w:szCs w:val="18"/>
              </w:rPr>
              <w:t xml:space="preserve">. </w:t>
            </w:r>
          </w:p>
          <w:p w14:paraId="212E1F59" w14:textId="77777777" w:rsidR="008B153F" w:rsidRPr="000A2E81" w:rsidRDefault="008B153F" w:rsidP="00BE66CD">
            <w:pPr>
              <w:pStyle w:val="ListBullet"/>
              <w:numPr>
                <w:ilvl w:val="0"/>
                <w:numId w:val="60"/>
              </w:numPr>
              <w:rPr>
                <w:rFonts w:ascii="Arial" w:hAnsi="Arial" w:cs="Arial"/>
                <w:sz w:val="18"/>
                <w:szCs w:val="18"/>
              </w:rPr>
            </w:pPr>
            <w:r w:rsidRPr="000A2E81">
              <w:rPr>
                <w:rFonts w:ascii="Arial" w:hAnsi="Arial" w:cs="Arial"/>
                <w:sz w:val="18"/>
                <w:szCs w:val="18"/>
              </w:rPr>
              <w:t>A</w:t>
            </w:r>
            <w:r w:rsidR="0071412E" w:rsidRPr="000A2E81">
              <w:rPr>
                <w:rFonts w:ascii="Arial" w:hAnsi="Arial" w:cs="Arial"/>
                <w:sz w:val="18"/>
                <w:szCs w:val="18"/>
              </w:rPr>
              <w:t>cceptance and</w:t>
            </w:r>
            <w:r w:rsidR="00694E6C" w:rsidRPr="000A2E81">
              <w:rPr>
                <w:rFonts w:ascii="Arial" w:hAnsi="Arial" w:cs="Arial"/>
                <w:sz w:val="18"/>
                <w:szCs w:val="18"/>
              </w:rPr>
              <w:t xml:space="preserve"> processing </w:t>
            </w:r>
            <w:r w:rsidRPr="000A2E81">
              <w:rPr>
                <w:rFonts w:ascii="Arial" w:hAnsi="Arial" w:cs="Arial"/>
                <w:sz w:val="18"/>
                <w:szCs w:val="18"/>
              </w:rPr>
              <w:t xml:space="preserve">of a </w:t>
            </w:r>
            <w:r w:rsidR="00694E6C" w:rsidRPr="000A2E81">
              <w:rPr>
                <w:rFonts w:ascii="Arial" w:hAnsi="Arial" w:cs="Arial"/>
                <w:sz w:val="18"/>
                <w:szCs w:val="18"/>
              </w:rPr>
              <w:t>component</w:t>
            </w:r>
            <w:r w:rsidRPr="000A2E81">
              <w:rPr>
                <w:rFonts w:ascii="Arial" w:hAnsi="Arial" w:cs="Arial"/>
                <w:sz w:val="18"/>
                <w:szCs w:val="18"/>
              </w:rPr>
              <w:t xml:space="preserve"> order </w:t>
            </w:r>
            <w:r w:rsidR="00694E6C" w:rsidRPr="000A2E81">
              <w:rPr>
                <w:rFonts w:ascii="Arial" w:hAnsi="Arial" w:cs="Arial"/>
                <w:sz w:val="18"/>
                <w:szCs w:val="18"/>
              </w:rPr>
              <w:t>without the required specimen (</w:t>
            </w:r>
            <w:r w:rsidR="00AE7D18" w:rsidRPr="000A2E81">
              <w:rPr>
                <w:rFonts w:ascii="Arial" w:hAnsi="Arial" w:cs="Arial"/>
                <w:sz w:val="18"/>
                <w:szCs w:val="18"/>
              </w:rPr>
              <w:t xml:space="preserve">Orders: Accept Orders, </w:t>
            </w:r>
            <w:r w:rsidR="00C17EEE" w:rsidRPr="000A2E81">
              <w:rPr>
                <w:rFonts w:ascii="Arial" w:hAnsi="Arial" w:cs="Arial"/>
                <w:sz w:val="18"/>
                <w:szCs w:val="18"/>
              </w:rPr>
              <w:t>Patients: Issue Blood Component</w:t>
            </w:r>
            <w:r w:rsidR="00694E6C" w:rsidRPr="000A2E81">
              <w:rPr>
                <w:rFonts w:ascii="Arial" w:hAnsi="Arial" w:cs="Arial"/>
                <w:sz w:val="18"/>
                <w:szCs w:val="18"/>
              </w:rPr>
              <w:t>).</w:t>
            </w:r>
          </w:p>
          <w:p w14:paraId="01754FA9" w14:textId="77777777"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A</w:t>
            </w:r>
            <w:r w:rsidR="008B153F" w:rsidRPr="000A2E81">
              <w:rPr>
                <w:rFonts w:ascii="Arial" w:hAnsi="Arial" w:cs="Arial"/>
                <w:sz w:val="18"/>
                <w:szCs w:val="18"/>
              </w:rPr>
              <w:t>s</w:t>
            </w:r>
            <w:r w:rsidR="00694E6C" w:rsidRPr="000A2E81">
              <w:rPr>
                <w:rFonts w:ascii="Arial" w:hAnsi="Arial" w:cs="Arial"/>
                <w:sz w:val="18"/>
                <w:szCs w:val="18"/>
              </w:rPr>
              <w:t xml:space="preserve">sociation of a specimen </w:t>
            </w:r>
            <w:r w:rsidR="00843BC8" w:rsidRPr="000A2E81">
              <w:rPr>
                <w:rFonts w:ascii="Arial" w:hAnsi="Arial" w:cs="Arial"/>
                <w:sz w:val="18"/>
                <w:szCs w:val="18"/>
              </w:rPr>
              <w:t>with an</w:t>
            </w:r>
            <w:r w:rsidR="00694E6C" w:rsidRPr="000A2E81">
              <w:rPr>
                <w:rFonts w:ascii="Arial" w:hAnsi="Arial" w:cs="Arial"/>
                <w:sz w:val="18"/>
                <w:szCs w:val="18"/>
              </w:rPr>
              <w:t xml:space="preserve"> emergency processed </w:t>
            </w:r>
            <w:r w:rsidR="008B153F" w:rsidRPr="000A2E81">
              <w:rPr>
                <w:rFonts w:ascii="Arial" w:hAnsi="Arial" w:cs="Arial"/>
                <w:sz w:val="18"/>
                <w:szCs w:val="18"/>
              </w:rPr>
              <w:t>component order</w:t>
            </w:r>
            <w:r w:rsidR="00843BC8" w:rsidRPr="000A2E81">
              <w:rPr>
                <w:rFonts w:ascii="Arial" w:hAnsi="Arial" w:cs="Arial"/>
                <w:sz w:val="18"/>
                <w:szCs w:val="18"/>
              </w:rPr>
              <w:t xml:space="preserve"> (Blood Units: Select Unit)</w:t>
            </w:r>
            <w:r w:rsidR="008B153F" w:rsidRPr="000A2E81">
              <w:rPr>
                <w:rFonts w:ascii="Arial" w:hAnsi="Arial" w:cs="Arial"/>
                <w:sz w:val="18"/>
                <w:szCs w:val="18"/>
              </w:rPr>
              <w:t>.</w:t>
            </w:r>
          </w:p>
          <w:p w14:paraId="0C7DADF6" w14:textId="77777777"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E</w:t>
            </w:r>
            <w:r w:rsidR="008B153F" w:rsidRPr="000A2E81">
              <w:rPr>
                <w:rFonts w:ascii="Arial" w:hAnsi="Arial" w:cs="Arial"/>
                <w:sz w:val="18"/>
                <w:szCs w:val="18"/>
              </w:rPr>
              <w:t xml:space="preserve">ntry of Antibody Identification </w:t>
            </w:r>
            <w:r w:rsidR="00694E6C" w:rsidRPr="000A2E81">
              <w:rPr>
                <w:rFonts w:ascii="Arial" w:hAnsi="Arial" w:cs="Arial"/>
                <w:sz w:val="18"/>
                <w:szCs w:val="18"/>
              </w:rPr>
              <w:t>(</w:t>
            </w:r>
            <w:r w:rsidR="00843BC8" w:rsidRPr="000A2E81">
              <w:rPr>
                <w:rFonts w:ascii="Arial" w:hAnsi="Arial" w:cs="Arial"/>
                <w:sz w:val="18"/>
                <w:szCs w:val="18"/>
              </w:rPr>
              <w:t xml:space="preserve">Patients: </w:t>
            </w:r>
            <w:r w:rsidR="00694E6C" w:rsidRPr="000A2E81">
              <w:rPr>
                <w:rFonts w:ascii="Arial" w:hAnsi="Arial" w:cs="Arial"/>
                <w:sz w:val="18"/>
                <w:szCs w:val="18"/>
              </w:rPr>
              <w:t>Patient Testing</w:t>
            </w:r>
            <w:r w:rsidR="00843BC8" w:rsidRPr="000A2E81">
              <w:rPr>
                <w:rFonts w:ascii="Arial" w:hAnsi="Arial" w:cs="Arial"/>
                <w:sz w:val="18"/>
                <w:szCs w:val="18"/>
              </w:rPr>
              <w:t>,</w:t>
            </w:r>
            <w:r w:rsidR="00694E6C" w:rsidRPr="000A2E81">
              <w:rPr>
                <w:rFonts w:ascii="Arial" w:hAnsi="Arial" w:cs="Arial"/>
                <w:sz w:val="18"/>
                <w:szCs w:val="18"/>
              </w:rPr>
              <w:t xml:space="preserve"> and Special Instructions and Transfusion Requirements).</w:t>
            </w:r>
          </w:p>
          <w:p w14:paraId="4C87663F" w14:textId="77777777"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843BC8" w:rsidRPr="000A2E81">
              <w:rPr>
                <w:rFonts w:ascii="Arial" w:hAnsi="Arial" w:cs="Arial"/>
                <w:sz w:val="18"/>
                <w:szCs w:val="18"/>
              </w:rPr>
              <w:t>of patient</w:t>
            </w:r>
            <w:r w:rsidR="004C0958" w:rsidRPr="000A2E81">
              <w:rPr>
                <w:rFonts w:ascii="Arial" w:hAnsi="Arial" w:cs="Arial"/>
                <w:sz w:val="18"/>
                <w:szCs w:val="18"/>
              </w:rPr>
              <w:t xml:space="preserve"> antigen typing (</w:t>
            </w:r>
            <w:r w:rsidR="00843BC8" w:rsidRPr="000A2E81">
              <w:rPr>
                <w:rFonts w:ascii="Arial" w:hAnsi="Arial" w:cs="Arial"/>
                <w:sz w:val="18"/>
                <w:szCs w:val="18"/>
              </w:rPr>
              <w:t xml:space="preserve">Patients: </w:t>
            </w:r>
            <w:r w:rsidR="004C0958" w:rsidRPr="000A2E81">
              <w:rPr>
                <w:rFonts w:ascii="Arial" w:hAnsi="Arial" w:cs="Arial"/>
                <w:sz w:val="18"/>
                <w:szCs w:val="18"/>
              </w:rPr>
              <w:t>Patient Testin</w:t>
            </w:r>
            <w:r w:rsidR="00843BC8" w:rsidRPr="000A2E81">
              <w:rPr>
                <w:rFonts w:ascii="Arial" w:hAnsi="Arial" w:cs="Arial"/>
                <w:sz w:val="18"/>
                <w:szCs w:val="18"/>
              </w:rPr>
              <w:t>g,</w:t>
            </w:r>
            <w:r w:rsidR="004C0958" w:rsidRPr="000A2E81">
              <w:rPr>
                <w:rFonts w:ascii="Arial" w:hAnsi="Arial" w:cs="Arial"/>
                <w:sz w:val="18"/>
                <w:szCs w:val="18"/>
              </w:rPr>
              <w:t xml:space="preserve"> </w:t>
            </w:r>
            <w:r w:rsidR="00AE7D18" w:rsidRPr="000A2E81">
              <w:rPr>
                <w:rFonts w:ascii="Arial" w:hAnsi="Arial" w:cs="Arial"/>
                <w:sz w:val="18"/>
                <w:szCs w:val="18"/>
              </w:rPr>
              <w:t xml:space="preserve">Orders: </w:t>
            </w:r>
            <w:r w:rsidR="004C0958" w:rsidRPr="000A2E81">
              <w:rPr>
                <w:rFonts w:ascii="Arial" w:hAnsi="Arial" w:cs="Arial"/>
                <w:sz w:val="18"/>
                <w:szCs w:val="18"/>
              </w:rPr>
              <w:t>Order Reflex Tests).</w:t>
            </w:r>
          </w:p>
          <w:p w14:paraId="016A66DB" w14:textId="77777777" w:rsidR="004C0958"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4C0958" w:rsidRPr="000A2E81">
              <w:rPr>
                <w:rFonts w:ascii="Arial" w:hAnsi="Arial" w:cs="Arial"/>
                <w:sz w:val="18"/>
                <w:szCs w:val="18"/>
              </w:rPr>
              <w:t>of blood component antigen typing</w:t>
            </w:r>
            <w:r w:rsidR="00843BC8" w:rsidRPr="000A2E81">
              <w:rPr>
                <w:rFonts w:ascii="Arial" w:hAnsi="Arial" w:cs="Arial"/>
                <w:sz w:val="18"/>
                <w:szCs w:val="18"/>
              </w:rPr>
              <w:t xml:space="preserve"> (Blood Units:</w:t>
            </w:r>
            <w:r w:rsidR="00AE7D18" w:rsidRPr="000A2E81">
              <w:rPr>
                <w:rFonts w:ascii="Arial" w:hAnsi="Arial" w:cs="Arial"/>
                <w:sz w:val="18"/>
                <w:szCs w:val="18"/>
              </w:rPr>
              <w:t xml:space="preserve"> Unit Antigen T</w:t>
            </w:r>
            <w:r w:rsidR="006D0D7A" w:rsidRPr="000A2E81">
              <w:rPr>
                <w:rFonts w:ascii="Arial" w:hAnsi="Arial" w:cs="Arial"/>
                <w:sz w:val="18"/>
                <w:szCs w:val="18"/>
              </w:rPr>
              <w:t>yping, Edit Unit Information).</w:t>
            </w:r>
          </w:p>
          <w:p w14:paraId="69F880D3" w14:textId="77777777" w:rsidR="004C0958"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4C0958" w:rsidRPr="000A2E81">
              <w:rPr>
                <w:rFonts w:ascii="Arial" w:hAnsi="Arial" w:cs="Arial"/>
                <w:sz w:val="18"/>
                <w:szCs w:val="18"/>
              </w:rPr>
              <w:t xml:space="preserve">and finalization </w:t>
            </w:r>
            <w:r w:rsidR="008B153F" w:rsidRPr="000A2E81">
              <w:rPr>
                <w:rFonts w:ascii="Arial" w:hAnsi="Arial" w:cs="Arial"/>
                <w:sz w:val="18"/>
                <w:szCs w:val="18"/>
              </w:rPr>
              <w:t xml:space="preserve">of </w:t>
            </w:r>
            <w:r w:rsidR="00C25256" w:rsidRPr="000A2E81">
              <w:rPr>
                <w:rFonts w:ascii="Arial" w:hAnsi="Arial" w:cs="Arial"/>
                <w:sz w:val="18"/>
                <w:szCs w:val="18"/>
              </w:rPr>
              <w:t>a Transfusion</w:t>
            </w:r>
            <w:r w:rsidR="004C0958" w:rsidRPr="000A2E81">
              <w:rPr>
                <w:rFonts w:ascii="Arial" w:hAnsi="Arial" w:cs="Arial"/>
                <w:sz w:val="18"/>
                <w:szCs w:val="18"/>
              </w:rPr>
              <w:t xml:space="preserve"> Reaction Workup (</w:t>
            </w:r>
            <w:r w:rsidR="00AE7D18" w:rsidRPr="000A2E81">
              <w:rPr>
                <w:rFonts w:ascii="Arial" w:hAnsi="Arial" w:cs="Arial"/>
                <w:sz w:val="18"/>
                <w:szCs w:val="18"/>
              </w:rPr>
              <w:t xml:space="preserve">Patients: </w:t>
            </w:r>
            <w:r w:rsidR="004C0958" w:rsidRPr="000A2E81">
              <w:rPr>
                <w:rFonts w:ascii="Arial" w:hAnsi="Arial" w:cs="Arial"/>
                <w:sz w:val="18"/>
                <w:szCs w:val="18"/>
              </w:rPr>
              <w:t xml:space="preserve">Patient Testing, </w:t>
            </w:r>
            <w:r w:rsidR="00AE7D18" w:rsidRPr="000A2E81">
              <w:rPr>
                <w:rFonts w:ascii="Arial" w:hAnsi="Arial" w:cs="Arial"/>
                <w:sz w:val="18"/>
                <w:szCs w:val="18"/>
              </w:rPr>
              <w:t xml:space="preserve">Reports: </w:t>
            </w:r>
            <w:r w:rsidR="004C0958" w:rsidRPr="000A2E81">
              <w:rPr>
                <w:rFonts w:ascii="Arial" w:hAnsi="Arial" w:cs="Arial"/>
                <w:sz w:val="18"/>
                <w:szCs w:val="18"/>
              </w:rPr>
              <w:t>Finalize</w:t>
            </w:r>
            <w:r w:rsidR="00AE7D18" w:rsidRPr="000A2E81">
              <w:rPr>
                <w:rFonts w:ascii="Arial" w:hAnsi="Arial" w:cs="Arial"/>
                <w:sz w:val="18"/>
                <w:szCs w:val="18"/>
              </w:rPr>
              <w:t>/Print</w:t>
            </w:r>
            <w:r w:rsidR="004C0958" w:rsidRPr="000A2E81">
              <w:rPr>
                <w:rFonts w:ascii="Arial" w:hAnsi="Arial" w:cs="Arial"/>
                <w:sz w:val="18"/>
                <w:szCs w:val="18"/>
              </w:rPr>
              <w:t xml:space="preserve"> TRW)</w:t>
            </w:r>
            <w:r w:rsidR="00AF3D2B" w:rsidRPr="000A2E81">
              <w:rPr>
                <w:rFonts w:ascii="Arial" w:hAnsi="Arial" w:cs="Arial"/>
                <w:sz w:val="18"/>
                <w:szCs w:val="18"/>
              </w:rPr>
              <w:t>.</w:t>
            </w:r>
          </w:p>
          <w:p w14:paraId="7D73115E" w14:textId="77777777" w:rsidR="008B153F" w:rsidRPr="000A2E81" w:rsidRDefault="00CF432E" w:rsidP="00BE66CD">
            <w:pPr>
              <w:pStyle w:val="ListBullet"/>
              <w:numPr>
                <w:ilvl w:val="0"/>
                <w:numId w:val="60"/>
              </w:numPr>
            </w:pPr>
            <w:r w:rsidRPr="000A2E81">
              <w:rPr>
                <w:rFonts w:ascii="Arial" w:hAnsi="Arial" w:cs="Arial"/>
                <w:sz w:val="18"/>
                <w:szCs w:val="18"/>
              </w:rPr>
              <w:t>C</w:t>
            </w:r>
            <w:r w:rsidR="0081474E" w:rsidRPr="000A2E81">
              <w:rPr>
                <w:rFonts w:ascii="Arial" w:hAnsi="Arial" w:cs="Arial"/>
                <w:sz w:val="18"/>
                <w:szCs w:val="18"/>
              </w:rPr>
              <w:t>orrection of patient tests</w:t>
            </w:r>
            <w:r w:rsidR="004C0958" w:rsidRPr="000A2E81">
              <w:rPr>
                <w:rFonts w:ascii="Arial" w:hAnsi="Arial" w:cs="Arial"/>
                <w:sz w:val="18"/>
                <w:szCs w:val="18"/>
              </w:rPr>
              <w:t xml:space="preserve"> (</w:t>
            </w:r>
            <w:r w:rsidR="00C25256" w:rsidRPr="000A2E81">
              <w:rPr>
                <w:rFonts w:ascii="Arial" w:hAnsi="Arial" w:cs="Arial"/>
                <w:sz w:val="18"/>
                <w:szCs w:val="18"/>
              </w:rPr>
              <w:t xml:space="preserve">Patients: </w:t>
            </w:r>
            <w:r w:rsidR="004C0958" w:rsidRPr="000A2E81">
              <w:rPr>
                <w:rFonts w:ascii="Arial" w:hAnsi="Arial" w:cs="Arial"/>
                <w:sz w:val="18"/>
                <w:szCs w:val="18"/>
              </w:rPr>
              <w:t>Invalidate Test Results, Patient Testing)</w:t>
            </w:r>
            <w:r w:rsidR="008B153F" w:rsidRPr="000A2E81">
              <w:rPr>
                <w:rFonts w:ascii="Arial" w:hAnsi="Arial" w:cs="Arial"/>
                <w:sz w:val="18"/>
                <w:szCs w:val="18"/>
              </w:rPr>
              <w:t>.</w:t>
            </w:r>
          </w:p>
          <w:p w14:paraId="426E2BF9" w14:textId="77777777" w:rsidR="00AF3D2B" w:rsidRPr="000A2E81" w:rsidRDefault="00AF3D2B" w:rsidP="00BE66CD">
            <w:pPr>
              <w:pStyle w:val="ListBullet"/>
              <w:numPr>
                <w:ilvl w:val="0"/>
                <w:numId w:val="60"/>
              </w:numPr>
            </w:pPr>
            <w:r w:rsidRPr="000A2E81">
              <w:rPr>
                <w:rFonts w:ascii="Arial" w:hAnsi="Arial" w:cs="Arial"/>
                <w:sz w:val="18"/>
                <w:szCs w:val="18"/>
              </w:rPr>
              <w:t>Correction of blood component tests (Blood Units: Edit Unit Information).</w:t>
            </w:r>
          </w:p>
          <w:p w14:paraId="1799CDCB" w14:textId="77777777" w:rsidR="00823FCE" w:rsidRPr="000A2E81" w:rsidRDefault="00CF432E" w:rsidP="00BE66CD">
            <w:pPr>
              <w:pStyle w:val="ListBullet"/>
              <w:numPr>
                <w:ilvl w:val="0"/>
                <w:numId w:val="60"/>
              </w:numPr>
            </w:pPr>
            <w:r w:rsidRPr="000A2E81">
              <w:rPr>
                <w:rFonts w:ascii="Arial" w:hAnsi="Arial" w:cs="Arial"/>
                <w:sz w:val="18"/>
                <w:szCs w:val="18"/>
              </w:rPr>
              <w:t xml:space="preserve">Use of the supervisory options (Supervisor: Document ABO Incompatible Transfusion, Justify ABO/Rh Change, </w:t>
            </w:r>
            <w:r w:rsidR="002D0527" w:rsidRPr="000A2E81">
              <w:rPr>
                <w:rFonts w:ascii="Arial" w:hAnsi="Arial" w:cs="Arial"/>
                <w:sz w:val="18"/>
                <w:szCs w:val="18"/>
              </w:rPr>
              <w:t>and Remove</w:t>
            </w:r>
            <w:r w:rsidRPr="000A2E81">
              <w:rPr>
                <w:rFonts w:ascii="Arial" w:hAnsi="Arial" w:cs="Arial"/>
                <w:sz w:val="18"/>
                <w:szCs w:val="18"/>
              </w:rPr>
              <w:t xml:space="preserve"> Final Status).</w:t>
            </w:r>
          </w:p>
          <w:p w14:paraId="0278B287" w14:textId="77777777" w:rsidR="00C25256" w:rsidRPr="000A2E81" w:rsidRDefault="00C25256" w:rsidP="00BE66CD">
            <w:pPr>
              <w:pStyle w:val="ListBullet"/>
              <w:numPr>
                <w:ilvl w:val="0"/>
                <w:numId w:val="60"/>
              </w:numPr>
            </w:pPr>
            <w:r w:rsidRPr="000A2E81">
              <w:rPr>
                <w:rFonts w:ascii="Arial" w:hAnsi="Arial" w:cs="Arial"/>
                <w:sz w:val="18"/>
                <w:szCs w:val="18"/>
              </w:rPr>
              <w:t>Report data from these actions is available for retrieval.</w:t>
            </w:r>
          </w:p>
        </w:tc>
      </w:tr>
      <w:tr w:rsidR="00D209CC" w:rsidRPr="000A2E81" w14:paraId="1775E043" w14:textId="77777777" w:rsidTr="007E3A72">
        <w:trPr>
          <w:cantSplit/>
        </w:trPr>
        <w:tc>
          <w:tcPr>
            <w:tcW w:w="1375" w:type="dxa"/>
            <w:tcMar>
              <w:top w:w="72" w:type="dxa"/>
              <w:left w:w="115" w:type="dxa"/>
              <w:bottom w:w="72" w:type="dxa"/>
              <w:right w:w="115" w:type="dxa"/>
            </w:tcMar>
            <w:vAlign w:val="center"/>
          </w:tcPr>
          <w:p w14:paraId="30F85641" w14:textId="77777777" w:rsidR="00D209CC" w:rsidRPr="000A2E81" w:rsidRDefault="00D209CC" w:rsidP="007E3A72">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211CAF6" w14:textId="77777777" w:rsidR="00F808C1" w:rsidRPr="000A2E81" w:rsidRDefault="00F808C1" w:rsidP="00F808C1">
            <w:pPr>
              <w:pStyle w:val="TableText"/>
              <w:rPr>
                <w:rFonts w:cs="Arial"/>
                <w:szCs w:val="18"/>
              </w:rPr>
            </w:pPr>
            <w:r w:rsidRPr="000A2E81">
              <w:rPr>
                <w:rFonts w:cs="Arial"/>
                <w:szCs w:val="18"/>
              </w:rPr>
              <w:t xml:space="preserve">Retrieve your local copy of the </w:t>
            </w:r>
            <w:r w:rsidR="00CC7B5D" w:rsidRPr="000A2E81">
              <w:rPr>
                <w:rFonts w:cs="Arial"/>
                <w:szCs w:val="18"/>
              </w:rPr>
              <w:t>non-standard</w:t>
            </w:r>
            <w:r w:rsidRPr="000A2E81">
              <w:rPr>
                <w:rFonts w:cs="Arial"/>
                <w:szCs w:val="18"/>
              </w:rPr>
              <w:t xml:space="preserve"> </w:t>
            </w:r>
            <w:r w:rsidR="00173272" w:rsidRPr="000A2E81">
              <w:rPr>
                <w:rFonts w:cs="Arial"/>
                <w:szCs w:val="18"/>
              </w:rPr>
              <w:t xml:space="preserve">practices testing output as executed in VBECS </w:t>
            </w:r>
            <w:r w:rsidR="00AD5FBC" w:rsidRPr="000A2E81">
              <w:rPr>
                <w:rFonts w:cs="Arial"/>
                <w:szCs w:val="18"/>
              </w:rPr>
              <w:t>1.6.1</w:t>
            </w:r>
            <w:r w:rsidR="00173272" w:rsidRPr="000A2E81">
              <w:rPr>
                <w:rFonts w:cs="Arial"/>
                <w:szCs w:val="18"/>
              </w:rPr>
              <w:t>.</w:t>
            </w:r>
          </w:p>
          <w:p w14:paraId="3FA426EB" w14:textId="77777777" w:rsidR="00D209CC" w:rsidRPr="000A2E81" w:rsidRDefault="00F808C1" w:rsidP="00CC7B5D">
            <w:pPr>
              <w:pStyle w:val="TableText"/>
              <w:rPr>
                <w:rFonts w:cs="Arial"/>
                <w:szCs w:val="18"/>
              </w:rPr>
            </w:pPr>
            <w:r w:rsidRPr="000A2E81">
              <w:rPr>
                <w:rFonts w:cs="Arial"/>
                <w:szCs w:val="18"/>
              </w:rPr>
              <w:t xml:space="preserve">Set up all data as instructed </w:t>
            </w:r>
            <w:r w:rsidR="00344D8B" w:rsidRPr="000A2E81">
              <w:rPr>
                <w:rFonts w:cs="Arial"/>
                <w:szCs w:val="18"/>
              </w:rPr>
              <w:t xml:space="preserve">to execute your local </w:t>
            </w:r>
            <w:r w:rsidR="00CC7B5D" w:rsidRPr="000A2E81">
              <w:rPr>
                <w:rFonts w:cs="Arial"/>
                <w:szCs w:val="18"/>
              </w:rPr>
              <w:t>non-standard</w:t>
            </w:r>
            <w:r w:rsidR="00344D8B" w:rsidRPr="000A2E81">
              <w:rPr>
                <w:rFonts w:cs="Arial"/>
                <w:szCs w:val="18"/>
              </w:rPr>
              <w:t xml:space="preserve"> practices testing </w:t>
            </w:r>
            <w:r w:rsidR="006F17C5" w:rsidRPr="000A2E81">
              <w:rPr>
                <w:rFonts w:cs="Arial"/>
                <w:szCs w:val="18"/>
              </w:rPr>
              <w:t>using</w:t>
            </w:r>
            <w:r w:rsidR="00344D8B" w:rsidRPr="000A2E81">
              <w:rPr>
                <w:rFonts w:cs="Arial"/>
                <w:szCs w:val="18"/>
              </w:rPr>
              <w:t xml:space="preserve"> VBECS 2.0.0.</w:t>
            </w:r>
          </w:p>
        </w:tc>
      </w:tr>
      <w:tr w:rsidR="00D209CC" w:rsidRPr="000A2E81" w14:paraId="118B2A7F" w14:textId="77777777" w:rsidTr="007E3A72">
        <w:trPr>
          <w:cantSplit/>
        </w:trPr>
        <w:tc>
          <w:tcPr>
            <w:tcW w:w="1375" w:type="dxa"/>
            <w:tcMar>
              <w:top w:w="72" w:type="dxa"/>
              <w:left w:w="115" w:type="dxa"/>
              <w:bottom w:w="72" w:type="dxa"/>
              <w:right w:w="115" w:type="dxa"/>
            </w:tcMar>
            <w:vAlign w:val="center"/>
          </w:tcPr>
          <w:p w14:paraId="20292A7B" w14:textId="77777777" w:rsidR="00D209CC" w:rsidRPr="000A2E81" w:rsidRDefault="00D209CC" w:rsidP="007E3A72">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664F76BD" w14:textId="77777777" w:rsidR="00D209CC" w:rsidRPr="000A2E81" w:rsidRDefault="006F17C5" w:rsidP="007E3A72">
            <w:pPr>
              <w:pStyle w:val="TableText"/>
              <w:rPr>
                <w:rFonts w:cs="Arial"/>
                <w:szCs w:val="18"/>
              </w:rPr>
            </w:pPr>
            <w:r w:rsidRPr="000A2E81">
              <w:rPr>
                <w:rFonts w:cs="Arial"/>
                <w:szCs w:val="18"/>
              </w:rPr>
              <w:t>User role as specified</w:t>
            </w:r>
          </w:p>
        </w:tc>
      </w:tr>
      <w:tr w:rsidR="00D209CC" w:rsidRPr="000A2E81" w14:paraId="75E236AE" w14:textId="77777777" w:rsidTr="007E3A72">
        <w:trPr>
          <w:cantSplit/>
        </w:trPr>
        <w:tc>
          <w:tcPr>
            <w:tcW w:w="1375" w:type="dxa"/>
            <w:tcMar>
              <w:top w:w="72" w:type="dxa"/>
              <w:left w:w="115" w:type="dxa"/>
              <w:bottom w:w="72" w:type="dxa"/>
              <w:right w:w="115" w:type="dxa"/>
            </w:tcMar>
            <w:vAlign w:val="center"/>
          </w:tcPr>
          <w:p w14:paraId="22EA0AF4" w14:textId="77777777" w:rsidR="00D209CC" w:rsidRPr="000A2E81" w:rsidRDefault="00D209CC" w:rsidP="007E3A72">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07B2EAB1" w14:textId="77777777" w:rsidR="00D209CC" w:rsidRPr="000A2E81" w:rsidRDefault="00BC4942" w:rsidP="00580AA1">
            <w:pPr>
              <w:pStyle w:val="TableText"/>
              <w:numPr>
                <w:ilvl w:val="0"/>
                <w:numId w:val="18"/>
              </w:numPr>
              <w:rPr>
                <w:rFonts w:cs="Arial"/>
                <w:szCs w:val="18"/>
              </w:rPr>
            </w:pPr>
            <w:r w:rsidRPr="000A2E81">
              <w:rPr>
                <w:rFonts w:cs="Arial"/>
                <w:szCs w:val="18"/>
              </w:rPr>
              <w:t>User process</w:t>
            </w:r>
            <w:r w:rsidR="00856222" w:rsidRPr="000A2E81">
              <w:rPr>
                <w:rFonts w:cs="Arial"/>
                <w:szCs w:val="18"/>
              </w:rPr>
              <w:t>es</w:t>
            </w:r>
            <w:r w:rsidRPr="000A2E81">
              <w:rPr>
                <w:rFonts w:cs="Arial"/>
                <w:szCs w:val="18"/>
              </w:rPr>
              <w:t xml:space="preserve"> overrides and exceptions encountered in daily work in VBECS </w:t>
            </w:r>
          </w:p>
        </w:tc>
      </w:tr>
      <w:tr w:rsidR="00D209CC" w:rsidRPr="000A2E81" w14:paraId="1B115072" w14:textId="77777777" w:rsidTr="007E3A72">
        <w:trPr>
          <w:cantSplit/>
        </w:trPr>
        <w:tc>
          <w:tcPr>
            <w:tcW w:w="1375" w:type="dxa"/>
            <w:tcMar>
              <w:top w:w="72" w:type="dxa"/>
              <w:left w:w="115" w:type="dxa"/>
              <w:bottom w:w="72" w:type="dxa"/>
              <w:right w:w="115" w:type="dxa"/>
            </w:tcMar>
            <w:vAlign w:val="center"/>
          </w:tcPr>
          <w:p w14:paraId="02589BC3" w14:textId="77777777" w:rsidR="00D209CC" w:rsidRPr="000A2E81" w:rsidRDefault="00D209CC" w:rsidP="007E3A72">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1C5C46B5" w14:textId="77777777" w:rsidR="00D209CC" w:rsidRPr="000A2E81" w:rsidRDefault="00BC4942" w:rsidP="00580AA1">
            <w:pPr>
              <w:pStyle w:val="TableText"/>
              <w:numPr>
                <w:ilvl w:val="0"/>
                <w:numId w:val="22"/>
              </w:numPr>
              <w:rPr>
                <w:rFonts w:cs="Arial"/>
                <w:szCs w:val="18"/>
              </w:rPr>
            </w:pPr>
            <w:r w:rsidRPr="000A2E81">
              <w:rPr>
                <w:rFonts w:cs="Arial"/>
                <w:szCs w:val="18"/>
              </w:rPr>
              <w:t>User access</w:t>
            </w:r>
            <w:r w:rsidR="00856222" w:rsidRPr="000A2E81">
              <w:rPr>
                <w:rFonts w:cs="Arial"/>
                <w:szCs w:val="18"/>
              </w:rPr>
              <w:t>es</w:t>
            </w:r>
            <w:r w:rsidRPr="000A2E81">
              <w:rPr>
                <w:rFonts w:cs="Arial"/>
                <w:szCs w:val="18"/>
              </w:rPr>
              <w:t xml:space="preserve"> VBECS overrides and perform</w:t>
            </w:r>
            <w:r w:rsidR="00856222" w:rsidRPr="000A2E81">
              <w:rPr>
                <w:rFonts w:cs="Arial"/>
                <w:szCs w:val="18"/>
              </w:rPr>
              <w:t>s</w:t>
            </w:r>
            <w:r w:rsidRPr="000A2E81">
              <w:rPr>
                <w:rFonts w:cs="Arial"/>
                <w:szCs w:val="18"/>
              </w:rPr>
              <w:t xml:space="preserve"> work as expected</w:t>
            </w:r>
            <w:r w:rsidR="00E31597" w:rsidRPr="000A2E81">
              <w:rPr>
                <w:rFonts w:cs="Arial"/>
                <w:szCs w:val="18"/>
              </w:rPr>
              <w:t xml:space="preserve"> in VBECS</w:t>
            </w:r>
            <w:r w:rsidRPr="000A2E81">
              <w:rPr>
                <w:rFonts w:cs="Arial"/>
                <w:szCs w:val="18"/>
              </w:rPr>
              <w:t>.</w:t>
            </w:r>
          </w:p>
        </w:tc>
      </w:tr>
    </w:tbl>
    <w:p w14:paraId="0247E2DC" w14:textId="77777777" w:rsidR="00226577" w:rsidRPr="000A2E81" w:rsidRDefault="00226577" w:rsidP="00C17EEE">
      <w:pPr>
        <w:pStyle w:val="BodyText"/>
      </w:pPr>
    </w:p>
    <w:p w14:paraId="1AD6C34D" w14:textId="77777777" w:rsidR="007D4CEE" w:rsidRPr="000A2E81" w:rsidRDefault="00226577" w:rsidP="00C17EEE">
      <w:pPr>
        <w:pStyle w:val="BodyText"/>
      </w:pPr>
      <w:r w:rsidRPr="000A2E81">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226577" w:rsidRPr="000A2E81" w14:paraId="2D985A07" w14:textId="77777777" w:rsidTr="00773AA6">
        <w:trPr>
          <w:cantSplit/>
          <w:trHeight w:val="625"/>
          <w:tblHeader/>
        </w:trPr>
        <w:tc>
          <w:tcPr>
            <w:tcW w:w="9475" w:type="dxa"/>
            <w:gridSpan w:val="2"/>
            <w:shd w:val="pct25" w:color="auto" w:fill="auto"/>
            <w:tcMar>
              <w:top w:w="72" w:type="dxa"/>
              <w:left w:w="115" w:type="dxa"/>
              <w:bottom w:w="72" w:type="dxa"/>
              <w:right w:w="115" w:type="dxa"/>
            </w:tcMar>
            <w:vAlign w:val="center"/>
          </w:tcPr>
          <w:p w14:paraId="3C0F2F5A" w14:textId="77777777" w:rsidR="00226577" w:rsidRPr="000A2E81" w:rsidRDefault="00226577" w:rsidP="00226577">
            <w:pPr>
              <w:pStyle w:val="Heading2"/>
              <w:rPr>
                <w:szCs w:val="18"/>
              </w:rPr>
            </w:pPr>
            <w:bookmarkStart w:id="84" w:name="_Test_Scenario_Group_1"/>
            <w:bookmarkEnd w:id="84"/>
            <w:r w:rsidRPr="000A2E81">
              <w:rPr>
                <w:szCs w:val="18"/>
              </w:rPr>
              <w:lastRenderedPageBreak/>
              <w:br w:type="page"/>
            </w:r>
            <w:bookmarkStart w:id="85" w:name="_Ref383689360"/>
            <w:bookmarkStart w:id="86" w:name="_Toc419972196"/>
            <w:r w:rsidRPr="000A2E81">
              <w:t>Test Scenario Group Four</w:t>
            </w:r>
            <w:bookmarkEnd w:id="85"/>
            <w:bookmarkEnd w:id="86"/>
          </w:p>
        </w:tc>
      </w:tr>
      <w:tr w:rsidR="00226577" w:rsidRPr="000A2E81" w14:paraId="1DCA712A" w14:textId="77777777" w:rsidTr="00773AA6">
        <w:trPr>
          <w:cantSplit/>
          <w:trHeight w:val="490"/>
        </w:trPr>
        <w:tc>
          <w:tcPr>
            <w:tcW w:w="9475" w:type="dxa"/>
            <w:gridSpan w:val="2"/>
            <w:shd w:val="pct25" w:color="auto" w:fill="auto"/>
            <w:tcMar>
              <w:top w:w="72" w:type="dxa"/>
              <w:left w:w="115" w:type="dxa"/>
              <w:bottom w:w="72" w:type="dxa"/>
              <w:right w:w="115" w:type="dxa"/>
            </w:tcMar>
            <w:vAlign w:val="center"/>
          </w:tcPr>
          <w:p w14:paraId="48C27936" w14:textId="77777777" w:rsidR="00226577" w:rsidRPr="000A2E81" w:rsidRDefault="00226577" w:rsidP="00226577">
            <w:pPr>
              <w:pStyle w:val="TableText"/>
            </w:pPr>
            <w:r w:rsidRPr="000A2E81">
              <w:rPr>
                <w:rFonts w:cs="Arial"/>
                <w:b/>
                <w:szCs w:val="18"/>
              </w:rPr>
              <w:t xml:space="preserve">Test Objective: </w:t>
            </w:r>
            <w:r w:rsidR="00295EB2" w:rsidRPr="000A2E81">
              <w:rPr>
                <w:rFonts w:cs="Arial"/>
                <w:szCs w:val="18"/>
              </w:rPr>
              <w:t>Demonstrate that the Unit History Report’s Incoming Shipment record contains Special Testing information added after the user clicks NO to the confirmation message.</w:t>
            </w:r>
          </w:p>
          <w:p w14:paraId="67B0EF12" w14:textId="77777777" w:rsidR="00A261AE" w:rsidRPr="000A2E81" w:rsidRDefault="00A261AE" w:rsidP="00226577">
            <w:pPr>
              <w:pStyle w:val="TableText"/>
            </w:pPr>
          </w:p>
          <w:p w14:paraId="09D0794F" w14:textId="77777777" w:rsidR="00856222" w:rsidRPr="000A2E81" w:rsidRDefault="00856222" w:rsidP="00856222">
            <w:pPr>
              <w:pStyle w:val="TableText"/>
            </w:pPr>
            <w:r w:rsidRPr="000A2E81">
              <w:rPr>
                <w:rFonts w:cs="Arial"/>
                <w:szCs w:val="18"/>
              </w:rPr>
              <w:t xml:space="preserve">Note: Due to KDA CR </w:t>
            </w:r>
            <w:r w:rsidR="00465FF3" w:rsidRPr="000A2E81">
              <w:rPr>
                <w:rFonts w:cs="Arial"/>
                <w:szCs w:val="18"/>
              </w:rPr>
              <w:t>1932,</w:t>
            </w:r>
            <w:r w:rsidRPr="000A2E81">
              <w:rPr>
                <w:rFonts w:cs="Arial"/>
                <w:szCs w:val="18"/>
              </w:rPr>
              <w:t xml:space="preserve"> the information on a re-entered unit does not display on the report section. Please review in Blood Units, Edit Unit Information.</w:t>
            </w:r>
          </w:p>
        </w:tc>
      </w:tr>
      <w:tr w:rsidR="00226577" w:rsidRPr="000A2E81" w14:paraId="6FDA46A6" w14:textId="77777777" w:rsidTr="00773AA6">
        <w:trPr>
          <w:cantSplit/>
        </w:trPr>
        <w:tc>
          <w:tcPr>
            <w:tcW w:w="9475" w:type="dxa"/>
            <w:gridSpan w:val="2"/>
            <w:shd w:val="pct25" w:color="auto" w:fill="auto"/>
            <w:tcMar>
              <w:top w:w="72" w:type="dxa"/>
              <w:left w:w="115" w:type="dxa"/>
              <w:bottom w:w="72" w:type="dxa"/>
              <w:right w:w="115" w:type="dxa"/>
            </w:tcMar>
            <w:vAlign w:val="center"/>
          </w:tcPr>
          <w:p w14:paraId="7A642B33" w14:textId="77777777" w:rsidR="00226577" w:rsidRPr="000A2E81" w:rsidRDefault="00226577" w:rsidP="00D844BF">
            <w:pPr>
              <w:pStyle w:val="TableText"/>
            </w:pPr>
            <w:r w:rsidRPr="000A2E81">
              <w:rPr>
                <w:rFonts w:cs="Arial"/>
                <w:b/>
                <w:szCs w:val="18"/>
              </w:rPr>
              <w:t>Scenario 1 (Normal Workflow):</w:t>
            </w:r>
            <w:r w:rsidRPr="000A2E81">
              <w:rPr>
                <w:rFonts w:cs="Arial"/>
                <w:szCs w:val="18"/>
              </w:rPr>
              <w:t xml:space="preserve"> Verify that </w:t>
            </w:r>
            <w:r w:rsidR="00D844BF" w:rsidRPr="000A2E81">
              <w:rPr>
                <w:rFonts w:cs="Arial"/>
                <w:szCs w:val="18"/>
              </w:rPr>
              <w:t>the added special testing information is saved when the user has added information after the save button has been clicked once and the confirmation windo</w:t>
            </w:r>
            <w:r w:rsidR="00274C5B" w:rsidRPr="000A2E81">
              <w:rPr>
                <w:rFonts w:cs="Arial"/>
                <w:szCs w:val="18"/>
              </w:rPr>
              <w:t>w</w:t>
            </w:r>
            <w:r w:rsidR="00D844BF" w:rsidRPr="000A2E81">
              <w:rPr>
                <w:rFonts w:cs="Arial"/>
                <w:szCs w:val="18"/>
              </w:rPr>
              <w:t xml:space="preserve"> response was “no”.</w:t>
            </w:r>
          </w:p>
        </w:tc>
      </w:tr>
      <w:tr w:rsidR="00226577" w:rsidRPr="000A2E81" w14:paraId="7EAB91CF" w14:textId="77777777" w:rsidTr="005C4363">
        <w:trPr>
          <w:cantSplit/>
        </w:trPr>
        <w:tc>
          <w:tcPr>
            <w:tcW w:w="1375" w:type="dxa"/>
            <w:tcMar>
              <w:top w:w="72" w:type="dxa"/>
              <w:left w:w="115" w:type="dxa"/>
              <w:bottom w:w="72" w:type="dxa"/>
              <w:right w:w="115" w:type="dxa"/>
            </w:tcMar>
            <w:vAlign w:val="center"/>
          </w:tcPr>
          <w:p w14:paraId="23D549B7" w14:textId="77777777" w:rsidR="00226577" w:rsidRPr="000A2E81" w:rsidRDefault="00226577" w:rsidP="005C4363">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879AB40" w14:textId="77777777" w:rsidR="00D844BF" w:rsidRPr="000A2E81" w:rsidRDefault="00D844BF" w:rsidP="005C4363">
            <w:pPr>
              <w:pStyle w:val="TableText"/>
              <w:rPr>
                <w:rFonts w:cs="Arial"/>
                <w:szCs w:val="18"/>
              </w:rPr>
            </w:pPr>
            <w:r w:rsidRPr="000A2E81">
              <w:rPr>
                <w:rFonts w:cs="Arial"/>
                <w:szCs w:val="18"/>
              </w:rPr>
              <w:t xml:space="preserve">None required. </w:t>
            </w:r>
          </w:p>
        </w:tc>
      </w:tr>
      <w:tr w:rsidR="00226577" w:rsidRPr="000A2E81" w14:paraId="7AEC1895" w14:textId="77777777" w:rsidTr="005C4363">
        <w:trPr>
          <w:cantSplit/>
        </w:trPr>
        <w:tc>
          <w:tcPr>
            <w:tcW w:w="1375" w:type="dxa"/>
            <w:tcMar>
              <w:top w:w="72" w:type="dxa"/>
              <w:left w:w="115" w:type="dxa"/>
              <w:bottom w:w="72" w:type="dxa"/>
              <w:right w:w="115" w:type="dxa"/>
            </w:tcMar>
            <w:vAlign w:val="center"/>
          </w:tcPr>
          <w:p w14:paraId="1705B10E" w14:textId="77777777" w:rsidR="00226577" w:rsidRPr="000A2E81" w:rsidRDefault="00226577" w:rsidP="005C4363">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50662D7E" w14:textId="77777777" w:rsidR="00226577" w:rsidRPr="000A2E81" w:rsidRDefault="00226577" w:rsidP="005C4363">
            <w:pPr>
              <w:pStyle w:val="TableText"/>
              <w:rPr>
                <w:rFonts w:cs="Arial"/>
                <w:szCs w:val="18"/>
              </w:rPr>
            </w:pPr>
            <w:r w:rsidRPr="000A2E81">
              <w:rPr>
                <w:rFonts w:cs="Arial"/>
                <w:szCs w:val="18"/>
              </w:rPr>
              <w:t>No specific user role is required.</w:t>
            </w:r>
          </w:p>
        </w:tc>
      </w:tr>
      <w:tr w:rsidR="00226577" w:rsidRPr="000A2E81" w14:paraId="757E2544" w14:textId="77777777" w:rsidTr="005C4363">
        <w:trPr>
          <w:cantSplit/>
        </w:trPr>
        <w:tc>
          <w:tcPr>
            <w:tcW w:w="1375" w:type="dxa"/>
            <w:tcMar>
              <w:top w:w="72" w:type="dxa"/>
              <w:left w:w="115" w:type="dxa"/>
              <w:bottom w:w="72" w:type="dxa"/>
              <w:right w:w="115" w:type="dxa"/>
            </w:tcMar>
            <w:vAlign w:val="center"/>
          </w:tcPr>
          <w:p w14:paraId="4E77F5DA" w14:textId="77777777" w:rsidR="00226577" w:rsidRPr="000A2E81" w:rsidRDefault="00226577" w:rsidP="005C4363">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6B1F916C" w14:textId="77777777" w:rsidR="00274C5B" w:rsidRPr="000A2E81" w:rsidRDefault="00274C5B" w:rsidP="00580AA1">
            <w:pPr>
              <w:pStyle w:val="TableText"/>
              <w:numPr>
                <w:ilvl w:val="0"/>
                <w:numId w:val="27"/>
              </w:numPr>
              <w:rPr>
                <w:rFonts w:cs="Arial"/>
                <w:szCs w:val="18"/>
              </w:rPr>
            </w:pPr>
            <w:r w:rsidRPr="000A2E81">
              <w:rPr>
                <w:rFonts w:cs="Arial"/>
                <w:szCs w:val="18"/>
              </w:rPr>
              <w:t>Shipments, Incoming Shipment, select an existing invoice or create a new invoice. The Labeling type may be either</w:t>
            </w:r>
            <w:r w:rsidR="00006CC8" w:rsidRPr="000A2E81">
              <w:rPr>
                <w:rFonts w:cs="Arial"/>
                <w:szCs w:val="18"/>
              </w:rPr>
              <w:t xml:space="preserve"> or both</w:t>
            </w:r>
            <w:r w:rsidR="00CF31FF" w:rsidRPr="000A2E81">
              <w:rPr>
                <w:rFonts w:cs="Arial"/>
                <w:szCs w:val="18"/>
              </w:rPr>
              <w:t xml:space="preserve"> Codabar or ISBT </w:t>
            </w:r>
            <w:r w:rsidRPr="000A2E81">
              <w:rPr>
                <w:rFonts w:cs="Arial"/>
                <w:szCs w:val="18"/>
              </w:rPr>
              <w:t>128 format.</w:t>
            </w:r>
          </w:p>
          <w:p w14:paraId="351AC549" w14:textId="77777777" w:rsidR="00226577" w:rsidRPr="000A2E81" w:rsidRDefault="00274C5B" w:rsidP="00580AA1">
            <w:pPr>
              <w:pStyle w:val="TableText"/>
              <w:numPr>
                <w:ilvl w:val="0"/>
                <w:numId w:val="27"/>
              </w:numPr>
              <w:rPr>
                <w:rFonts w:cs="Arial"/>
                <w:szCs w:val="18"/>
              </w:rPr>
            </w:pPr>
            <w:r w:rsidRPr="000A2E81">
              <w:rPr>
                <w:rFonts w:cs="Arial"/>
                <w:szCs w:val="18"/>
              </w:rPr>
              <w:t>Enter minimal required information (Unit ID, Product Code, ABO/Rh, Expiration Date) for</w:t>
            </w:r>
            <w:r w:rsidR="00D844BF" w:rsidRPr="000A2E81">
              <w:rPr>
                <w:rFonts w:cs="Arial"/>
                <w:szCs w:val="18"/>
              </w:rPr>
              <w:t xml:space="preserve"> a </w:t>
            </w:r>
            <w:r w:rsidR="00856222" w:rsidRPr="000A2E81">
              <w:rPr>
                <w:rFonts w:cs="Arial"/>
                <w:szCs w:val="18"/>
              </w:rPr>
              <w:t xml:space="preserve">new </w:t>
            </w:r>
            <w:r w:rsidRPr="000A2E81">
              <w:rPr>
                <w:rFonts w:cs="Arial"/>
                <w:szCs w:val="18"/>
              </w:rPr>
              <w:t xml:space="preserve">RED BLOOD CELL </w:t>
            </w:r>
            <w:r w:rsidR="00D844BF" w:rsidRPr="000A2E81">
              <w:rPr>
                <w:rFonts w:cs="Arial"/>
                <w:szCs w:val="18"/>
              </w:rPr>
              <w:t xml:space="preserve">unit to enable the save button </w:t>
            </w:r>
            <w:r w:rsidR="00D844BF" w:rsidRPr="000A2E81">
              <w:rPr>
                <w:rFonts w:cs="Arial"/>
                <w:szCs w:val="18"/>
                <w:u w:val="single"/>
              </w:rPr>
              <w:t xml:space="preserve">with no </w:t>
            </w:r>
            <w:r w:rsidR="00006CC8" w:rsidRPr="000A2E81">
              <w:rPr>
                <w:rFonts w:cs="Arial"/>
                <w:szCs w:val="18"/>
                <w:u w:val="single"/>
              </w:rPr>
              <w:t>S</w:t>
            </w:r>
            <w:r w:rsidR="00D844BF" w:rsidRPr="000A2E81">
              <w:rPr>
                <w:rFonts w:cs="Arial"/>
                <w:szCs w:val="18"/>
                <w:u w:val="single"/>
              </w:rPr>
              <w:t xml:space="preserve">pecial </w:t>
            </w:r>
            <w:r w:rsidR="00006CC8" w:rsidRPr="000A2E81">
              <w:rPr>
                <w:rFonts w:cs="Arial"/>
                <w:szCs w:val="18"/>
                <w:u w:val="single"/>
              </w:rPr>
              <w:t>T</w:t>
            </w:r>
            <w:r w:rsidR="00D844BF" w:rsidRPr="000A2E81">
              <w:rPr>
                <w:rFonts w:cs="Arial"/>
                <w:szCs w:val="18"/>
                <w:u w:val="single"/>
              </w:rPr>
              <w:t>esting in</w:t>
            </w:r>
            <w:r w:rsidR="00006CC8" w:rsidRPr="000A2E81">
              <w:rPr>
                <w:rFonts w:cs="Arial"/>
                <w:szCs w:val="18"/>
                <w:u w:val="single"/>
              </w:rPr>
              <w:t>dicated</w:t>
            </w:r>
            <w:r w:rsidRPr="000A2E81">
              <w:rPr>
                <w:rFonts w:cs="Arial"/>
                <w:szCs w:val="18"/>
                <w:u w:val="single"/>
              </w:rPr>
              <w:t xml:space="preserve">. </w:t>
            </w:r>
          </w:p>
          <w:p w14:paraId="5F0F4E78" w14:textId="77777777" w:rsidR="00274C5B" w:rsidRPr="000A2E81" w:rsidRDefault="00274C5B"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Save</w:t>
            </w:r>
            <w:r w:rsidRPr="000A2E81">
              <w:rPr>
                <w:rFonts w:cs="Arial"/>
                <w:szCs w:val="18"/>
              </w:rPr>
              <w:t xml:space="preserve"> button. The VBECS Confirmation window appears </w:t>
            </w:r>
            <w:r w:rsidRPr="000A2E81">
              <w:rPr>
                <w:rFonts w:cs="Arial"/>
                <w:i/>
                <w:szCs w:val="18"/>
              </w:rPr>
              <w:t>(</w:t>
            </w:r>
            <w:r w:rsidRPr="000A2E81">
              <w:rPr>
                <w:rFonts w:cs="Arial"/>
                <w:b/>
                <w:i/>
                <w:szCs w:val="18"/>
              </w:rPr>
              <w:t xml:space="preserve">? </w:t>
            </w:r>
            <w:r w:rsidRPr="000A2E81">
              <w:rPr>
                <w:rFonts w:cs="Arial"/>
                <w:i/>
                <w:szCs w:val="18"/>
              </w:rPr>
              <w:t xml:space="preserve">Are you sure you want to add this unit, by clicking Yes, you acknowledge that you inspected this unit and that it is satisfactory.) </w:t>
            </w:r>
          </w:p>
          <w:p w14:paraId="69424056" w14:textId="77777777" w:rsidR="00274C5B" w:rsidRPr="000A2E81" w:rsidRDefault="00274C5B"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No</w:t>
            </w:r>
            <w:r w:rsidRPr="000A2E81">
              <w:rPr>
                <w:rFonts w:cs="Arial"/>
                <w:szCs w:val="18"/>
              </w:rPr>
              <w:t xml:space="preserve"> </w:t>
            </w:r>
            <w:r w:rsidR="00006CC8" w:rsidRPr="000A2E81">
              <w:rPr>
                <w:rFonts w:cs="Arial"/>
                <w:szCs w:val="18"/>
              </w:rPr>
              <w:t>b</w:t>
            </w:r>
            <w:r w:rsidRPr="000A2E81">
              <w:rPr>
                <w:rFonts w:cs="Arial"/>
                <w:szCs w:val="18"/>
              </w:rPr>
              <w:t>utton on the confirmation window. The window closes and the unit record is displayed and available for changes.</w:t>
            </w:r>
          </w:p>
          <w:p w14:paraId="2DAB0EEA" w14:textId="77777777" w:rsidR="00274C5B" w:rsidRPr="000A2E81" w:rsidRDefault="00274C5B" w:rsidP="00580AA1">
            <w:pPr>
              <w:pStyle w:val="TableText"/>
              <w:numPr>
                <w:ilvl w:val="0"/>
                <w:numId w:val="27"/>
              </w:numPr>
              <w:rPr>
                <w:rFonts w:cs="Arial"/>
                <w:szCs w:val="18"/>
              </w:rPr>
            </w:pPr>
            <w:r w:rsidRPr="000A2E81">
              <w:rPr>
                <w:rFonts w:cs="Arial"/>
                <w:szCs w:val="18"/>
              </w:rPr>
              <w:t xml:space="preserve">Add Special Testing to the unit. (CMV Negative, SC Negative </w:t>
            </w:r>
            <w:r w:rsidR="00006CC8" w:rsidRPr="000A2E81">
              <w:rPr>
                <w:rFonts w:cs="Arial"/>
                <w:szCs w:val="18"/>
              </w:rPr>
              <w:t>and/</w:t>
            </w:r>
            <w:r w:rsidRPr="000A2E81">
              <w:rPr>
                <w:rFonts w:cs="Arial"/>
                <w:szCs w:val="18"/>
              </w:rPr>
              <w:t>or RBC Antigens)</w:t>
            </w:r>
          </w:p>
          <w:p w14:paraId="16680186" w14:textId="77777777" w:rsidR="00006CC8" w:rsidRPr="000A2E81" w:rsidRDefault="00006CC8"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Save</w:t>
            </w:r>
            <w:r w:rsidRPr="000A2E81">
              <w:rPr>
                <w:rFonts w:cs="Arial"/>
                <w:szCs w:val="18"/>
              </w:rPr>
              <w:t xml:space="preserve"> button. The VBECS Confirmation window appears.</w:t>
            </w:r>
          </w:p>
          <w:p w14:paraId="2F0F3557" w14:textId="77777777" w:rsidR="00D844BF" w:rsidRPr="000A2E81" w:rsidRDefault="00006CC8"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Yes</w:t>
            </w:r>
            <w:r w:rsidRPr="000A2E81">
              <w:rPr>
                <w:rFonts w:cs="Arial"/>
                <w:szCs w:val="18"/>
              </w:rPr>
              <w:t xml:space="preserve"> button on the confirmation window. </w:t>
            </w:r>
          </w:p>
        </w:tc>
      </w:tr>
      <w:tr w:rsidR="00226577" w:rsidRPr="000A2E81" w14:paraId="345D53EE" w14:textId="77777777" w:rsidTr="005C4363">
        <w:trPr>
          <w:cantSplit/>
        </w:trPr>
        <w:tc>
          <w:tcPr>
            <w:tcW w:w="1375" w:type="dxa"/>
            <w:tcMar>
              <w:top w:w="72" w:type="dxa"/>
              <w:left w:w="115" w:type="dxa"/>
              <w:bottom w:w="72" w:type="dxa"/>
              <w:right w:w="115" w:type="dxa"/>
            </w:tcMar>
            <w:vAlign w:val="center"/>
          </w:tcPr>
          <w:p w14:paraId="036899AB" w14:textId="77777777" w:rsidR="00226577" w:rsidRPr="000A2E81" w:rsidRDefault="00226577" w:rsidP="005C4363">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5EDBE141" w14:textId="77777777" w:rsidR="00226577" w:rsidRPr="000A2E81" w:rsidRDefault="00006CC8" w:rsidP="00580AA1">
            <w:pPr>
              <w:pStyle w:val="TableText"/>
              <w:numPr>
                <w:ilvl w:val="0"/>
                <w:numId w:val="28"/>
              </w:numPr>
              <w:rPr>
                <w:rFonts w:cs="Arial"/>
                <w:szCs w:val="18"/>
              </w:rPr>
            </w:pPr>
            <w:r w:rsidRPr="000A2E81">
              <w:rPr>
                <w:rFonts w:cs="Arial"/>
                <w:szCs w:val="18"/>
              </w:rPr>
              <w:t>The unit information displays in the list at the bottom of the window with the indicated special testing information as entered in Step 5.</w:t>
            </w:r>
          </w:p>
        </w:tc>
      </w:tr>
      <w:tr w:rsidR="00006CC8" w:rsidRPr="000A2E81" w14:paraId="1E6153D5" w14:textId="77777777" w:rsidTr="005C4363">
        <w:trPr>
          <w:cantSplit/>
        </w:trPr>
        <w:tc>
          <w:tcPr>
            <w:tcW w:w="1375" w:type="dxa"/>
            <w:tcMar>
              <w:top w:w="72" w:type="dxa"/>
              <w:left w:w="115" w:type="dxa"/>
              <w:bottom w:w="72" w:type="dxa"/>
              <w:right w:w="115" w:type="dxa"/>
            </w:tcMar>
            <w:vAlign w:val="center"/>
          </w:tcPr>
          <w:p w14:paraId="7B6998B7" w14:textId="77777777" w:rsidR="00006CC8" w:rsidRPr="000A2E81" w:rsidRDefault="00006CC8" w:rsidP="005C4363">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14:paraId="1D149AB8" w14:textId="77777777" w:rsidR="00006CC8" w:rsidRPr="000A2E81" w:rsidRDefault="000622B3" w:rsidP="00580AA1">
            <w:pPr>
              <w:pStyle w:val="TableText"/>
              <w:numPr>
                <w:ilvl w:val="0"/>
                <w:numId w:val="29"/>
              </w:numPr>
              <w:rPr>
                <w:rFonts w:cs="Arial"/>
                <w:szCs w:val="18"/>
              </w:rPr>
            </w:pPr>
            <w:r w:rsidRPr="000A2E81">
              <w:rPr>
                <w:rFonts w:cs="Arial"/>
                <w:szCs w:val="18"/>
              </w:rPr>
              <w:t>The Unit History report</w:t>
            </w:r>
            <w:r w:rsidR="0037501F" w:rsidRPr="000A2E81">
              <w:rPr>
                <w:rFonts w:cs="Arial"/>
                <w:szCs w:val="18"/>
              </w:rPr>
              <w:t>, Incoming Shipment section displays the entered information including the Special Testing information.</w:t>
            </w:r>
            <w:r w:rsidR="00FD40AE" w:rsidRPr="000A2E81">
              <w:rPr>
                <w:rFonts w:cs="Arial"/>
                <w:szCs w:val="18"/>
              </w:rPr>
              <w:t xml:space="preserve"> </w:t>
            </w:r>
          </w:p>
          <w:p w14:paraId="3A805099" w14:textId="77777777" w:rsidR="005E5B01" w:rsidRPr="000A2E81" w:rsidRDefault="005E5B01" w:rsidP="00006CC8">
            <w:pPr>
              <w:pStyle w:val="TableText"/>
              <w:rPr>
                <w:rFonts w:cs="Arial"/>
                <w:szCs w:val="18"/>
              </w:rPr>
            </w:pPr>
          </w:p>
          <w:p w14:paraId="67A0C98F" w14:textId="77777777" w:rsidR="005E5B01" w:rsidRPr="000A2E81" w:rsidRDefault="005E5B01" w:rsidP="00CF31FF">
            <w:pPr>
              <w:pStyle w:val="TableText"/>
              <w:rPr>
                <w:rFonts w:cs="Arial"/>
                <w:szCs w:val="18"/>
              </w:rPr>
            </w:pPr>
            <w:r w:rsidRPr="000A2E81">
              <w:rPr>
                <w:rFonts w:cs="Arial"/>
                <w:szCs w:val="18"/>
              </w:rPr>
              <w:t xml:space="preserve">The unit’s Special Testing </w:t>
            </w:r>
            <w:r w:rsidR="00721A47" w:rsidRPr="000A2E81">
              <w:rPr>
                <w:rFonts w:cs="Arial"/>
                <w:szCs w:val="18"/>
              </w:rPr>
              <w:t>information</w:t>
            </w:r>
            <w:r w:rsidRPr="000A2E81">
              <w:rPr>
                <w:rFonts w:cs="Arial"/>
                <w:szCs w:val="18"/>
              </w:rPr>
              <w:t xml:space="preserve"> may also be verified by reviewing the unit’s information in Blood Units, Edit Unit Information </w:t>
            </w:r>
            <w:r w:rsidR="002D0527" w:rsidRPr="000A2E81">
              <w:rPr>
                <w:rFonts w:cs="Arial"/>
                <w:szCs w:val="18"/>
              </w:rPr>
              <w:t>that</w:t>
            </w:r>
            <w:r w:rsidRPr="000A2E81">
              <w:rPr>
                <w:rFonts w:cs="Arial"/>
                <w:szCs w:val="18"/>
              </w:rPr>
              <w:t xml:space="preserve"> does not have a print option.</w:t>
            </w:r>
            <w:r w:rsidR="002D0527" w:rsidRPr="000A2E81">
              <w:rPr>
                <w:rFonts w:cs="Arial"/>
                <w:szCs w:val="18"/>
              </w:rPr>
              <w:t xml:space="preserve"> Save a screen shot of the updated unit record for your validation documentation.</w:t>
            </w:r>
          </w:p>
        </w:tc>
      </w:tr>
    </w:tbl>
    <w:p w14:paraId="16D9E6E7" w14:textId="77777777" w:rsidR="00226577" w:rsidRPr="000A2E81" w:rsidRDefault="00226577"/>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F56C8E" w:rsidRPr="000A2E81" w14:paraId="6A94FE9A" w14:textId="77777777" w:rsidTr="00773AA6">
        <w:trPr>
          <w:cantSplit/>
          <w:trHeight w:val="625"/>
          <w:tblHeader/>
        </w:trPr>
        <w:tc>
          <w:tcPr>
            <w:tcW w:w="9475" w:type="dxa"/>
            <w:gridSpan w:val="2"/>
            <w:shd w:val="pct25" w:color="auto" w:fill="auto"/>
            <w:tcMar>
              <w:top w:w="72" w:type="dxa"/>
              <w:left w:w="115" w:type="dxa"/>
              <w:bottom w:w="72" w:type="dxa"/>
              <w:right w:w="115" w:type="dxa"/>
            </w:tcMar>
            <w:vAlign w:val="center"/>
          </w:tcPr>
          <w:p w14:paraId="407BDB33" w14:textId="77777777" w:rsidR="00F56C8E" w:rsidRPr="000A2E81" w:rsidRDefault="00F56C8E" w:rsidP="00580AA1">
            <w:pPr>
              <w:pStyle w:val="Heading2"/>
              <w:rPr>
                <w:szCs w:val="18"/>
              </w:rPr>
            </w:pPr>
            <w:bookmarkStart w:id="87" w:name="_Test_Scenario_Group"/>
            <w:bookmarkEnd w:id="87"/>
            <w:r w:rsidRPr="000A2E81">
              <w:rPr>
                <w:szCs w:val="18"/>
              </w:rPr>
              <w:br w:type="page"/>
            </w:r>
            <w:bookmarkStart w:id="88" w:name="_Ref383689632"/>
            <w:bookmarkStart w:id="89" w:name="_Toc419972197"/>
            <w:r w:rsidRPr="000A2E81">
              <w:t>Test Scenario Group Five</w:t>
            </w:r>
            <w:bookmarkEnd w:id="88"/>
            <w:bookmarkEnd w:id="89"/>
          </w:p>
        </w:tc>
      </w:tr>
      <w:tr w:rsidR="00F56C8E" w:rsidRPr="000A2E81" w14:paraId="75C4D49E" w14:textId="77777777" w:rsidTr="00773AA6">
        <w:trPr>
          <w:cantSplit/>
          <w:trHeight w:val="490"/>
        </w:trPr>
        <w:tc>
          <w:tcPr>
            <w:tcW w:w="9475" w:type="dxa"/>
            <w:gridSpan w:val="2"/>
            <w:shd w:val="pct25" w:color="auto" w:fill="auto"/>
            <w:tcMar>
              <w:top w:w="72" w:type="dxa"/>
              <w:left w:w="115" w:type="dxa"/>
              <w:bottom w:w="72" w:type="dxa"/>
              <w:right w:w="115" w:type="dxa"/>
            </w:tcMar>
            <w:vAlign w:val="center"/>
          </w:tcPr>
          <w:p w14:paraId="70F85A4B" w14:textId="77777777" w:rsidR="00F56C8E" w:rsidRPr="000A2E81" w:rsidRDefault="00F56C8E" w:rsidP="00580AA1">
            <w:pPr>
              <w:pStyle w:val="TableText"/>
              <w:rPr>
                <w:szCs w:val="18"/>
              </w:rPr>
            </w:pPr>
            <w:r w:rsidRPr="000A2E81">
              <w:rPr>
                <w:rFonts w:cs="Arial"/>
                <w:b/>
                <w:szCs w:val="18"/>
              </w:rPr>
              <w:t xml:space="preserve">Test Objective: </w:t>
            </w:r>
            <w:r w:rsidRPr="000A2E81">
              <w:rPr>
                <w:rFonts w:cs="Arial"/>
                <w:szCs w:val="18"/>
              </w:rPr>
              <w:t>Dem</w:t>
            </w:r>
            <w:r w:rsidRPr="000A2E81">
              <w:t xml:space="preserve">onstrate the changes described in </w:t>
            </w:r>
            <w:r w:rsidRPr="000A2E81">
              <w:rPr>
                <w:b/>
              </w:rPr>
              <w:t>Appendix B: Patient ABO/Rh Test System Response</w:t>
            </w:r>
            <w:r w:rsidRPr="000A2E81">
              <w:t xml:space="preserve"> that </w:t>
            </w:r>
            <w:r w:rsidRPr="000A2E81">
              <w:rPr>
                <w:szCs w:val="18"/>
              </w:rPr>
              <w:t xml:space="preserve">the system response in rows 12 and 14 does </w:t>
            </w:r>
            <w:r w:rsidRPr="000A2E81">
              <w:rPr>
                <w:szCs w:val="18"/>
                <w:u w:val="single"/>
              </w:rPr>
              <w:t>not</w:t>
            </w:r>
            <w:r w:rsidRPr="000A2E81">
              <w:rPr>
                <w:szCs w:val="18"/>
              </w:rPr>
              <w:t xml:space="preserve"> allow the software to save the ABO/Rh test with those specific conditions.</w:t>
            </w:r>
          </w:p>
          <w:p w14:paraId="02ACF539" w14:textId="77777777" w:rsidR="00F56C8E" w:rsidRPr="000A2E81" w:rsidRDefault="00F56C8E" w:rsidP="00580AA1">
            <w:pPr>
              <w:pStyle w:val="TableText"/>
              <w:rPr>
                <w:szCs w:val="18"/>
              </w:rPr>
            </w:pPr>
          </w:p>
          <w:p w14:paraId="4048367E" w14:textId="77777777" w:rsidR="007851A6" w:rsidRDefault="00F56C8E" w:rsidP="00E7336D">
            <w:pPr>
              <w:pStyle w:val="TableText"/>
              <w:rPr>
                <w:rFonts w:cs="Arial"/>
                <w:szCs w:val="18"/>
              </w:rPr>
            </w:pPr>
            <w:r w:rsidRPr="00773AA6">
              <w:rPr>
                <w:b/>
                <w:szCs w:val="18"/>
              </w:rPr>
              <w:t xml:space="preserve">Note: </w:t>
            </w:r>
            <w:r w:rsidRPr="000A2E81">
              <w:rPr>
                <w:rFonts w:cs="Arial"/>
                <w:szCs w:val="18"/>
              </w:rPr>
              <w:t xml:space="preserve">The intent of this </w:t>
            </w:r>
            <w:r w:rsidR="007851A6" w:rsidRPr="000A2E81">
              <w:rPr>
                <w:rFonts w:cs="Arial"/>
                <w:szCs w:val="18"/>
              </w:rPr>
              <w:t>scenario</w:t>
            </w:r>
            <w:r w:rsidR="007851A6">
              <w:rPr>
                <w:rFonts w:cs="Arial"/>
                <w:szCs w:val="18"/>
              </w:rPr>
              <w:t xml:space="preserve">’s </w:t>
            </w:r>
            <w:r w:rsidRPr="000A2E81">
              <w:rPr>
                <w:rFonts w:cs="Arial"/>
                <w:szCs w:val="18"/>
              </w:rPr>
              <w:t xml:space="preserve">group is to enter a set of reaction results that are invalid for the ABO or Rh test and an Inconclusive interpretation for the other confirming that VBECS will not allow the invalid interpretations to be saved. </w:t>
            </w:r>
          </w:p>
          <w:p w14:paraId="2D5F4EC0" w14:textId="77777777" w:rsidR="007851A6" w:rsidRDefault="00F56C8E" w:rsidP="00773AA6">
            <w:pPr>
              <w:pStyle w:val="TableText"/>
              <w:numPr>
                <w:ilvl w:val="0"/>
                <w:numId w:val="65"/>
              </w:numPr>
              <w:rPr>
                <w:szCs w:val="18"/>
              </w:rPr>
            </w:pPr>
            <w:r w:rsidRPr="000A2E81">
              <w:rPr>
                <w:szCs w:val="18"/>
              </w:rPr>
              <w:t>Each example is for a patient with a specific blood type</w:t>
            </w:r>
            <w:r w:rsidR="007851A6">
              <w:rPr>
                <w:szCs w:val="18"/>
              </w:rPr>
              <w:t xml:space="preserve"> to create an invalid pattern related to historic information</w:t>
            </w:r>
          </w:p>
          <w:p w14:paraId="3C5CF776" w14:textId="77777777" w:rsidR="007851A6" w:rsidRDefault="007851A6" w:rsidP="00773AA6">
            <w:pPr>
              <w:pStyle w:val="TableText"/>
              <w:numPr>
                <w:ilvl w:val="0"/>
                <w:numId w:val="65"/>
              </w:numPr>
              <w:rPr>
                <w:szCs w:val="18"/>
              </w:rPr>
            </w:pPr>
            <w:r>
              <w:rPr>
                <w:szCs w:val="18"/>
              </w:rPr>
              <w:t>The configuration of your local testing grid may differ from the example presented but should use the specified blood type comparison.</w:t>
            </w:r>
          </w:p>
          <w:p w14:paraId="558E504B" w14:textId="77777777" w:rsidR="007851A6" w:rsidRDefault="007851A6" w:rsidP="00773AA6">
            <w:pPr>
              <w:pStyle w:val="TableText"/>
              <w:numPr>
                <w:ilvl w:val="0"/>
                <w:numId w:val="65"/>
              </w:numPr>
              <w:rPr>
                <w:szCs w:val="18"/>
              </w:rPr>
            </w:pPr>
            <w:r>
              <w:rPr>
                <w:szCs w:val="18"/>
              </w:rPr>
              <w:t xml:space="preserve">Tool tips used in verification display when hovering over the testing grid, not the disabled OK button. </w:t>
            </w:r>
          </w:p>
          <w:p w14:paraId="4FAB32B3" w14:textId="77777777" w:rsidR="00F56C8E" w:rsidRPr="00E7336D" w:rsidRDefault="00F56C8E" w:rsidP="00773AA6">
            <w:pPr>
              <w:pStyle w:val="TableText"/>
              <w:numPr>
                <w:ilvl w:val="0"/>
                <w:numId w:val="65"/>
              </w:numPr>
              <w:rPr>
                <w:szCs w:val="18"/>
              </w:rPr>
            </w:pPr>
            <w:r w:rsidRPr="000A2E81">
              <w:rPr>
                <w:szCs w:val="18"/>
              </w:rPr>
              <w:t>Repeat if necessary with different blood group and type records.</w:t>
            </w:r>
          </w:p>
        </w:tc>
      </w:tr>
      <w:tr w:rsidR="00F56C8E" w:rsidRPr="000A2E81" w14:paraId="5F4A1155" w14:textId="77777777" w:rsidTr="00773AA6">
        <w:trPr>
          <w:cantSplit/>
        </w:trPr>
        <w:tc>
          <w:tcPr>
            <w:tcW w:w="9475" w:type="dxa"/>
            <w:gridSpan w:val="2"/>
            <w:shd w:val="pct25" w:color="auto" w:fill="auto"/>
            <w:tcMar>
              <w:top w:w="72" w:type="dxa"/>
              <w:left w:w="115" w:type="dxa"/>
              <w:bottom w:w="72" w:type="dxa"/>
              <w:right w:w="115" w:type="dxa"/>
            </w:tcMar>
            <w:vAlign w:val="center"/>
          </w:tcPr>
          <w:p w14:paraId="1B1D9834" w14:textId="77777777" w:rsidR="00F56C8E" w:rsidRPr="000A2E81" w:rsidRDefault="00F56C8E" w:rsidP="00F56C8E">
            <w:pPr>
              <w:pStyle w:val="TableText"/>
              <w:rPr>
                <w:szCs w:val="18"/>
              </w:rPr>
            </w:pPr>
            <w:r w:rsidRPr="000A2E81">
              <w:rPr>
                <w:rFonts w:cs="Arial"/>
                <w:b/>
                <w:szCs w:val="18"/>
              </w:rPr>
              <w:lastRenderedPageBreak/>
              <w:t>Scenario 1:</w:t>
            </w:r>
            <w:r w:rsidRPr="000A2E81">
              <w:rPr>
                <w:rFonts w:cs="Arial"/>
                <w:szCs w:val="18"/>
              </w:rPr>
              <w:t xml:space="preserve"> Verify the software change for</w:t>
            </w:r>
            <w:r w:rsidRPr="000A2E81">
              <w:rPr>
                <w:szCs w:val="18"/>
              </w:rPr>
              <w:t xml:space="preserve"> the system response for row 12</w:t>
            </w:r>
            <w:r w:rsidRPr="000A2E81">
              <w:rPr>
                <w:rFonts w:cs="Arial"/>
                <w:szCs w:val="18"/>
              </w:rPr>
              <w:t>:</w:t>
            </w:r>
            <w:r w:rsidRPr="000A2E81">
              <w:rPr>
                <w:szCs w:val="18"/>
              </w:rPr>
              <w:t xml:space="preserve"> </w:t>
            </w:r>
          </w:p>
          <w:p w14:paraId="5964BE75" w14:textId="77777777" w:rsidR="00F56C8E" w:rsidRPr="000A2E81" w:rsidRDefault="00F56C8E" w:rsidP="00580AA1">
            <w:pPr>
              <w:pStyle w:val="TableText"/>
              <w:numPr>
                <w:ilvl w:val="0"/>
                <w:numId w:val="47"/>
              </w:numPr>
              <w:rPr>
                <w:rFonts w:cs="Arial"/>
                <w:szCs w:val="18"/>
              </w:rPr>
            </w:pPr>
            <w:r w:rsidRPr="000A2E81">
              <w:rPr>
                <w:rFonts w:cs="Arial"/>
                <w:szCs w:val="18"/>
                <w:u w:val="single"/>
              </w:rPr>
              <w:t>Historic (Previous test) ABO/Rh record</w:t>
            </w:r>
            <w:r w:rsidRPr="000A2E81">
              <w:rPr>
                <w:rFonts w:cs="Arial"/>
                <w:szCs w:val="18"/>
              </w:rPr>
              <w:t>: NR</w:t>
            </w:r>
          </w:p>
          <w:p w14:paraId="08EB77DB" w14:textId="77777777" w:rsidR="00F56C8E" w:rsidRPr="000A2E81" w:rsidRDefault="00F56C8E" w:rsidP="00580AA1">
            <w:pPr>
              <w:numPr>
                <w:ilvl w:val="0"/>
                <w:numId w:val="47"/>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VALID interpretation entered</w:t>
            </w:r>
            <w:r w:rsidR="00DD4E64" w:rsidRPr="000A2E81">
              <w:rPr>
                <w:rFonts w:ascii="Arial" w:hAnsi="Arial" w:cs="Arial"/>
                <w:sz w:val="18"/>
                <w:szCs w:val="18"/>
              </w:rPr>
              <w:t xml:space="preserve"> </w:t>
            </w:r>
            <w:r w:rsidRPr="000A2E81">
              <w:rPr>
                <w:rFonts w:ascii="Arial" w:hAnsi="Arial" w:cs="Arial"/>
                <w:sz w:val="18"/>
                <w:szCs w:val="18"/>
              </w:rPr>
              <w:t xml:space="preserve"> </w:t>
            </w:r>
            <w:r w:rsidR="00DD4E64" w:rsidRPr="000A2E81">
              <w:rPr>
                <w:rFonts w:ascii="Arial" w:hAnsi="Arial" w:cs="Arial"/>
                <w:sz w:val="18"/>
                <w:szCs w:val="18"/>
              </w:rPr>
              <w:t>(D</w:t>
            </w:r>
            <w:r w:rsidRPr="000A2E81">
              <w:rPr>
                <w:rFonts w:ascii="Arial" w:hAnsi="Arial" w:cs="Arial"/>
                <w:sz w:val="18"/>
                <w:szCs w:val="18"/>
              </w:rPr>
              <w:t>oes not match the Historic or valid entry pattern</w:t>
            </w:r>
            <w:r w:rsidR="00DD4E64" w:rsidRPr="000A2E81">
              <w:rPr>
                <w:rFonts w:ascii="Arial" w:hAnsi="Arial" w:cs="Arial"/>
                <w:sz w:val="18"/>
                <w:szCs w:val="18"/>
              </w:rPr>
              <w:t>)</w:t>
            </w:r>
          </w:p>
          <w:p w14:paraId="4C61CEDF" w14:textId="77777777" w:rsidR="00F56C8E" w:rsidRPr="000A2E81" w:rsidRDefault="00F56C8E" w:rsidP="00580AA1">
            <w:pPr>
              <w:numPr>
                <w:ilvl w:val="0"/>
                <w:numId w:val="47"/>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conclusive</w:t>
            </w:r>
          </w:p>
        </w:tc>
      </w:tr>
      <w:tr w:rsidR="00F56C8E" w:rsidRPr="000A2E81" w14:paraId="30229794" w14:textId="77777777" w:rsidTr="00580AA1">
        <w:trPr>
          <w:cantSplit/>
        </w:trPr>
        <w:tc>
          <w:tcPr>
            <w:tcW w:w="1375" w:type="dxa"/>
            <w:tcMar>
              <w:top w:w="72" w:type="dxa"/>
              <w:left w:w="115" w:type="dxa"/>
              <w:bottom w:w="72" w:type="dxa"/>
              <w:right w:w="115" w:type="dxa"/>
            </w:tcMar>
            <w:vAlign w:val="center"/>
          </w:tcPr>
          <w:p w14:paraId="3787DF4B" w14:textId="77777777"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728E0BEC" w14:textId="77777777" w:rsidR="004F5450" w:rsidRPr="000A2E81" w:rsidRDefault="004F5450" w:rsidP="00580AA1">
            <w:pPr>
              <w:pStyle w:val="TableText"/>
              <w:numPr>
                <w:ilvl w:val="0"/>
                <w:numId w:val="31"/>
              </w:numPr>
              <w:ind w:left="252" w:hanging="198"/>
              <w:rPr>
                <w:rFonts w:cs="Arial"/>
                <w:szCs w:val="18"/>
              </w:rPr>
            </w:pPr>
            <w:r w:rsidRPr="000A2E81">
              <w:rPr>
                <w:rFonts w:cs="Arial"/>
                <w:szCs w:val="18"/>
              </w:rPr>
              <w:t>Create a CPRS ABO/Rh test order for a patient with NO previous VBECS ABO/Rh test or database conversion records.</w:t>
            </w:r>
          </w:p>
          <w:p w14:paraId="4E6C481B" w14:textId="77777777" w:rsidR="00F56C8E" w:rsidRPr="000A2E81" w:rsidRDefault="00F56C8E" w:rsidP="00580AA1">
            <w:pPr>
              <w:pStyle w:val="TableText"/>
              <w:numPr>
                <w:ilvl w:val="0"/>
                <w:numId w:val="31"/>
              </w:numPr>
              <w:ind w:left="252" w:hanging="198"/>
              <w:rPr>
                <w:rFonts w:cs="Arial"/>
                <w:szCs w:val="18"/>
              </w:rPr>
            </w:pPr>
            <w:r w:rsidRPr="000A2E81">
              <w:rPr>
                <w:rFonts w:cs="Arial"/>
                <w:szCs w:val="18"/>
              </w:rPr>
              <w:t>Accession the ABO/Rh order in VistA Lab.</w:t>
            </w:r>
          </w:p>
          <w:p w14:paraId="2B1718E3" w14:textId="77777777" w:rsidR="00F56C8E" w:rsidRPr="000A2E81" w:rsidRDefault="00F56C8E" w:rsidP="00580AA1">
            <w:pPr>
              <w:pStyle w:val="TableText"/>
              <w:numPr>
                <w:ilvl w:val="0"/>
                <w:numId w:val="31"/>
              </w:numPr>
              <w:ind w:left="252" w:hanging="198"/>
              <w:rPr>
                <w:rFonts w:cs="Arial"/>
                <w:szCs w:val="18"/>
              </w:rPr>
            </w:pPr>
            <w:r w:rsidRPr="000A2E81">
              <w:rPr>
                <w:rFonts w:cs="Arial"/>
                <w:szCs w:val="18"/>
              </w:rPr>
              <w:t>Accept the ABO/Rh order in VBECS.</w:t>
            </w:r>
          </w:p>
        </w:tc>
      </w:tr>
      <w:tr w:rsidR="00F56C8E" w:rsidRPr="000A2E81" w14:paraId="0EA26E93" w14:textId="77777777" w:rsidTr="00580AA1">
        <w:trPr>
          <w:cantSplit/>
        </w:trPr>
        <w:tc>
          <w:tcPr>
            <w:tcW w:w="1375" w:type="dxa"/>
            <w:tcMar>
              <w:top w:w="72" w:type="dxa"/>
              <w:left w:w="115" w:type="dxa"/>
              <w:bottom w:w="72" w:type="dxa"/>
              <w:right w:w="115" w:type="dxa"/>
            </w:tcMar>
            <w:vAlign w:val="center"/>
          </w:tcPr>
          <w:p w14:paraId="3A1DDDCF" w14:textId="77777777"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26D32E42" w14:textId="77777777"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14:paraId="0A37E3F0" w14:textId="77777777" w:rsidTr="00580AA1">
        <w:trPr>
          <w:cantSplit/>
        </w:trPr>
        <w:tc>
          <w:tcPr>
            <w:tcW w:w="1375" w:type="dxa"/>
            <w:tcMar>
              <w:top w:w="72" w:type="dxa"/>
              <w:left w:w="115" w:type="dxa"/>
              <w:bottom w:w="72" w:type="dxa"/>
              <w:right w:w="115" w:type="dxa"/>
            </w:tcMar>
            <w:vAlign w:val="center"/>
          </w:tcPr>
          <w:p w14:paraId="0878B3A7" w14:textId="77777777"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1990D4A1" w14:textId="77777777" w:rsidR="00F56C8E" w:rsidRPr="000A2E81" w:rsidRDefault="00F56C8E" w:rsidP="00580AA1">
            <w:pPr>
              <w:pStyle w:val="TableText"/>
              <w:numPr>
                <w:ilvl w:val="0"/>
                <w:numId w:val="54"/>
              </w:numPr>
              <w:ind w:left="342" w:hanging="270"/>
              <w:rPr>
                <w:rFonts w:cs="Arial"/>
                <w:szCs w:val="18"/>
              </w:rPr>
            </w:pPr>
            <w:r w:rsidRPr="000A2E81">
              <w:rPr>
                <w:rFonts w:cs="Arial"/>
                <w:szCs w:val="18"/>
              </w:rPr>
              <w:t>Select the ABO/Rh test order in Patient Testing; proceed to the ABO/Rh testing grid.</w:t>
            </w:r>
          </w:p>
          <w:p w14:paraId="6439D87D" w14:textId="77777777" w:rsidR="00F56C8E" w:rsidRPr="000A2E81" w:rsidRDefault="00F56C8E" w:rsidP="00580AA1">
            <w:pPr>
              <w:pStyle w:val="ListParagraph"/>
              <w:numPr>
                <w:ilvl w:val="0"/>
                <w:numId w:val="54"/>
              </w:numPr>
              <w:ind w:left="342" w:hanging="270"/>
              <w:rPr>
                <w:rFonts w:ascii="Arial" w:hAnsi="Arial" w:cs="Arial"/>
                <w:sz w:val="18"/>
                <w:szCs w:val="18"/>
              </w:rPr>
            </w:pPr>
            <w:r w:rsidRPr="000A2E81">
              <w:rPr>
                <w:rFonts w:ascii="Arial" w:hAnsi="Arial" w:cs="Arial"/>
                <w:sz w:val="18"/>
                <w:szCs w:val="18"/>
              </w:rPr>
              <w:t xml:space="preserve">Enter a result pattern for a valid B Negative. </w:t>
            </w:r>
          </w:p>
          <w:p w14:paraId="1A330F80" w14:textId="77777777" w:rsidR="00F56C8E" w:rsidRPr="000A2E81" w:rsidRDefault="00F56C8E" w:rsidP="000F0341">
            <w:pPr>
              <w:spacing w:after="120"/>
              <w:ind w:left="342" w:hanging="270"/>
              <w:jc w:val="center"/>
              <w:rPr>
                <w:rFonts w:ascii="Arial" w:hAnsi="Arial" w:cs="Arial"/>
                <w:sz w:val="18"/>
                <w:szCs w:val="18"/>
              </w:rPr>
            </w:pPr>
            <w:r w:rsidRPr="000A2E81">
              <w:object w:dxaOrig="4548" w:dyaOrig="768" w14:anchorId="44B096C9">
                <v:shape id="_x0000_i1034" type="#_x0000_t75" style="width:227.5pt;height:38.6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PBrush" ShapeID="_x0000_i1034" DrawAspect="Content" ObjectID="_1693299498" r:id="rId30"/>
              </w:object>
            </w:r>
          </w:p>
          <w:p w14:paraId="33E65E0B" w14:textId="77777777" w:rsidR="00F56C8E" w:rsidRPr="000A2E81" w:rsidRDefault="00F56C8E" w:rsidP="00580AA1">
            <w:pPr>
              <w:pStyle w:val="TableText"/>
              <w:numPr>
                <w:ilvl w:val="0"/>
                <w:numId w:val="54"/>
              </w:numPr>
              <w:ind w:left="342" w:hanging="270"/>
              <w:rPr>
                <w:rFonts w:cs="Arial"/>
                <w:szCs w:val="18"/>
              </w:rPr>
            </w:pPr>
            <w:r w:rsidRPr="000A2E81">
              <w:rPr>
                <w:rFonts w:cs="Arial"/>
                <w:szCs w:val="18"/>
              </w:rPr>
              <w:t xml:space="preserve">Enter the ABO interpretation as A. </w:t>
            </w:r>
            <w:r w:rsidRPr="000A2E81">
              <w:object w:dxaOrig="816" w:dyaOrig="492" w14:anchorId="4595689F">
                <v:shape id="_x0000_i1035" type="#_x0000_t75" style="width:41.45pt;height:24.75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PBrush" ShapeID="_x0000_i1035" DrawAspect="Content" ObjectID="_1693299499" r:id="rId32"/>
              </w:object>
            </w:r>
          </w:p>
          <w:p w14:paraId="27B29CD8" w14:textId="77777777" w:rsidR="00F56C8E" w:rsidRPr="000A2E81" w:rsidRDefault="00F56C8E" w:rsidP="00580AA1">
            <w:pPr>
              <w:pStyle w:val="TableText"/>
              <w:numPr>
                <w:ilvl w:val="0"/>
                <w:numId w:val="54"/>
              </w:numPr>
              <w:ind w:left="342" w:hanging="270"/>
              <w:rPr>
                <w:rFonts w:cs="Arial"/>
                <w:szCs w:val="18"/>
              </w:rPr>
            </w:pPr>
            <w:r w:rsidRPr="000A2E81">
              <w:rPr>
                <w:rFonts w:cs="Arial"/>
                <w:szCs w:val="18"/>
              </w:rPr>
              <w:t>Enter the Rh interpretation as I (Inconclusive).</w:t>
            </w:r>
            <w:r w:rsidRPr="000A2E81">
              <w:t xml:space="preserve"> </w:t>
            </w:r>
            <w:r w:rsidRPr="000A2E81">
              <w:object w:dxaOrig="744" w:dyaOrig="492" w14:anchorId="0FDB802B">
                <v:shape id="_x0000_i1036" type="#_x0000_t75" style="width:37.45pt;height:24.75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PBrush" ShapeID="_x0000_i1036" DrawAspect="Content" ObjectID="_1693299500" r:id="rId34"/>
              </w:object>
            </w:r>
          </w:p>
        </w:tc>
      </w:tr>
      <w:tr w:rsidR="00F56C8E" w:rsidRPr="000A2E81" w14:paraId="3E6BC343" w14:textId="77777777" w:rsidTr="00580AA1">
        <w:trPr>
          <w:cantSplit/>
        </w:trPr>
        <w:tc>
          <w:tcPr>
            <w:tcW w:w="1375" w:type="dxa"/>
            <w:tcMar>
              <w:top w:w="72" w:type="dxa"/>
              <w:left w:w="115" w:type="dxa"/>
              <w:bottom w:w="72" w:type="dxa"/>
              <w:right w:w="115" w:type="dxa"/>
            </w:tcMar>
            <w:vAlign w:val="center"/>
          </w:tcPr>
          <w:p w14:paraId="1D301D05" w14:textId="77777777"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59D61072" w14:textId="77777777" w:rsidR="00F56C8E" w:rsidRPr="000A2E81" w:rsidRDefault="00F56C8E" w:rsidP="00580AA1">
            <w:pPr>
              <w:pStyle w:val="TableText"/>
              <w:numPr>
                <w:ilvl w:val="0"/>
                <w:numId w:val="32"/>
              </w:numPr>
              <w:ind w:hanging="288"/>
              <w:rPr>
                <w:rFonts w:cs="Arial"/>
                <w:szCs w:val="18"/>
              </w:rPr>
            </w:pPr>
            <w:r w:rsidRPr="000A2E81">
              <w:rPr>
                <w:rFonts w:cs="Arial"/>
                <w:szCs w:val="18"/>
              </w:rPr>
              <w:t xml:space="preserve">The row validation icon appears as a red E. </w:t>
            </w:r>
            <w:r w:rsidRPr="000A2E81">
              <w:object w:dxaOrig="288" w:dyaOrig="264" w14:anchorId="72D0B461">
                <v:shape id="_x0000_i1037" type="#_x0000_t75" style="width:14.4pt;height:13.8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PBrush" ShapeID="_x0000_i1037" DrawAspect="Content" ObjectID="_1693299501" r:id="rId36"/>
              </w:object>
            </w:r>
          </w:p>
          <w:p w14:paraId="0441D822" w14:textId="77777777" w:rsidR="00F56C8E" w:rsidRPr="000A2E81" w:rsidRDefault="00F56C8E" w:rsidP="00580AA1">
            <w:pPr>
              <w:pStyle w:val="TableText"/>
              <w:numPr>
                <w:ilvl w:val="0"/>
                <w:numId w:val="33"/>
              </w:numPr>
              <w:ind w:hanging="288"/>
              <w:rPr>
                <w:rFonts w:cs="Arial"/>
                <w:szCs w:val="18"/>
              </w:rPr>
            </w:pPr>
            <w:r w:rsidRPr="000A2E81">
              <w:rPr>
                <w:rFonts w:cs="Arial"/>
                <w:szCs w:val="18"/>
              </w:rPr>
              <w:t>The OK button is disabled.</w:t>
            </w:r>
            <w:r w:rsidRPr="000A2E81">
              <w:t xml:space="preserve"> </w:t>
            </w:r>
            <w:r w:rsidRPr="000A2E81">
              <w:object w:dxaOrig="900" w:dyaOrig="288" w14:anchorId="4BA4E75F">
                <v:shape id="_x0000_i1038" type="#_x0000_t75" style="width:44.95pt;height:14.4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PBrush" ShapeID="_x0000_i1038" DrawAspect="Content" ObjectID="_1693299502" r:id="rId38"/>
              </w:object>
            </w:r>
          </w:p>
          <w:p w14:paraId="6D0D4759" w14:textId="77777777" w:rsidR="00F56C8E" w:rsidRPr="000A2E81" w:rsidRDefault="00F56C8E" w:rsidP="00580AA1">
            <w:pPr>
              <w:pStyle w:val="TableText"/>
              <w:numPr>
                <w:ilvl w:val="0"/>
                <w:numId w:val="34"/>
              </w:numPr>
              <w:ind w:hanging="288"/>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14:paraId="3177079C" w14:textId="77777777" w:rsidR="00F56C8E" w:rsidRPr="000A2E81" w:rsidRDefault="00F56C8E" w:rsidP="00580AA1">
            <w:pPr>
              <w:pStyle w:val="TableText"/>
              <w:spacing w:after="60"/>
              <w:jc w:val="center"/>
              <w:rPr>
                <w:rFonts w:cs="Arial"/>
                <w:szCs w:val="18"/>
              </w:rPr>
            </w:pPr>
            <w:r w:rsidRPr="000A2E81">
              <w:object w:dxaOrig="3156" w:dyaOrig="156" w14:anchorId="104D045A">
                <v:shape id="_x0000_i1039" type="#_x0000_t75" style="width:157.8pt;height:7.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PBrush" ShapeID="_x0000_i1039" DrawAspect="Content" ObjectID="_1693299503" r:id="rId40"/>
              </w:object>
            </w:r>
          </w:p>
        </w:tc>
      </w:tr>
      <w:tr w:rsidR="00F56C8E" w:rsidRPr="000A2E81" w14:paraId="4C9E0913" w14:textId="77777777" w:rsidTr="00773AA6">
        <w:trPr>
          <w:cantSplit/>
        </w:trPr>
        <w:tc>
          <w:tcPr>
            <w:tcW w:w="1375" w:type="dxa"/>
            <w:tcBorders>
              <w:bottom w:val="single" w:sz="2" w:space="0" w:color="auto"/>
            </w:tcBorders>
            <w:tcMar>
              <w:top w:w="72" w:type="dxa"/>
              <w:left w:w="115" w:type="dxa"/>
              <w:bottom w:w="72" w:type="dxa"/>
              <w:right w:w="115" w:type="dxa"/>
            </w:tcMar>
            <w:vAlign w:val="center"/>
          </w:tcPr>
          <w:p w14:paraId="472EC824" w14:textId="77777777" w:rsidR="00F56C8E" w:rsidRPr="000A2E81" w:rsidRDefault="00F56C8E" w:rsidP="00580AA1">
            <w:pPr>
              <w:pStyle w:val="TableText"/>
              <w:ind w:left="180"/>
              <w:rPr>
                <w:rFonts w:cs="Arial"/>
                <w:b/>
                <w:szCs w:val="18"/>
              </w:rPr>
            </w:pPr>
            <w:r w:rsidRPr="000A2E81">
              <w:rPr>
                <w:rFonts w:cs="Arial"/>
                <w:b/>
                <w:szCs w:val="18"/>
              </w:rPr>
              <w:t>Reports</w:t>
            </w:r>
          </w:p>
        </w:tc>
        <w:tc>
          <w:tcPr>
            <w:tcW w:w="8100" w:type="dxa"/>
            <w:tcBorders>
              <w:bottom w:val="single" w:sz="2" w:space="0" w:color="auto"/>
            </w:tcBorders>
            <w:tcMar>
              <w:top w:w="72" w:type="dxa"/>
              <w:bottom w:w="72" w:type="dxa"/>
            </w:tcMar>
            <w:vAlign w:val="bottom"/>
          </w:tcPr>
          <w:p w14:paraId="68C0EF02" w14:textId="77777777" w:rsidR="00F56C8E" w:rsidRPr="000A2E81" w:rsidRDefault="00F56C8E" w:rsidP="00580AA1">
            <w:pPr>
              <w:pStyle w:val="TableText"/>
              <w:rPr>
                <w:rFonts w:cs="Arial"/>
                <w:szCs w:val="18"/>
              </w:rPr>
            </w:pPr>
            <w:r w:rsidRPr="000A2E81">
              <w:rPr>
                <w:rFonts w:cs="Arial"/>
                <w:szCs w:val="18"/>
              </w:rPr>
              <w:t>None.</w:t>
            </w:r>
          </w:p>
        </w:tc>
      </w:tr>
      <w:tr w:rsidR="00F56C8E" w:rsidRPr="000A2E81" w14:paraId="6D7DE0C4" w14:textId="77777777" w:rsidTr="00773AA6">
        <w:trPr>
          <w:cantSplit/>
        </w:trPr>
        <w:tc>
          <w:tcPr>
            <w:tcW w:w="9475" w:type="dxa"/>
            <w:gridSpan w:val="2"/>
            <w:shd w:val="pct25" w:color="auto" w:fill="auto"/>
            <w:tcMar>
              <w:top w:w="72" w:type="dxa"/>
              <w:left w:w="115" w:type="dxa"/>
              <w:bottom w:w="72" w:type="dxa"/>
              <w:right w:w="115" w:type="dxa"/>
            </w:tcMar>
            <w:vAlign w:val="center"/>
          </w:tcPr>
          <w:p w14:paraId="65CF0693" w14:textId="77777777" w:rsidR="00F56C8E" w:rsidRPr="000A2E81" w:rsidRDefault="00F56C8E" w:rsidP="00580AA1">
            <w:pPr>
              <w:pStyle w:val="TableText"/>
              <w:rPr>
                <w:szCs w:val="18"/>
              </w:rPr>
            </w:pPr>
            <w:r w:rsidRPr="000A2E81">
              <w:rPr>
                <w:rFonts w:cs="Arial"/>
                <w:b/>
                <w:szCs w:val="18"/>
              </w:rPr>
              <w:t>Scenario 2:</w:t>
            </w:r>
            <w:r w:rsidRPr="000A2E81">
              <w:rPr>
                <w:rFonts w:cs="Arial"/>
                <w:szCs w:val="18"/>
              </w:rPr>
              <w:t xml:space="preserve"> Verify the software change for</w:t>
            </w:r>
            <w:r w:rsidRPr="000A2E81">
              <w:rPr>
                <w:szCs w:val="18"/>
              </w:rPr>
              <w:t xml:space="preserve"> the system response for</w:t>
            </w:r>
            <w:r w:rsidR="00F95048" w:rsidRPr="000A2E81">
              <w:rPr>
                <w:szCs w:val="18"/>
              </w:rPr>
              <w:t xml:space="preserve"> rows 12:</w:t>
            </w:r>
          </w:p>
          <w:p w14:paraId="523C2C17" w14:textId="77777777" w:rsidR="00F95048" w:rsidRPr="000A2E81" w:rsidRDefault="00F95048" w:rsidP="00580AA1">
            <w:pPr>
              <w:pStyle w:val="TableText"/>
              <w:numPr>
                <w:ilvl w:val="0"/>
                <w:numId w:val="48"/>
              </w:numPr>
              <w:rPr>
                <w:rFonts w:cs="Arial"/>
                <w:szCs w:val="18"/>
              </w:rPr>
            </w:pPr>
            <w:r w:rsidRPr="000A2E81">
              <w:rPr>
                <w:rFonts w:cs="Arial"/>
                <w:szCs w:val="18"/>
                <w:u w:val="single"/>
              </w:rPr>
              <w:t>Historic (Previous VBECS test) ABO/Rh record:</w:t>
            </w:r>
            <w:r w:rsidRPr="000A2E81">
              <w:rPr>
                <w:rFonts w:cs="Arial"/>
                <w:szCs w:val="18"/>
              </w:rPr>
              <w:t xml:space="preserve"> Valid and not </w:t>
            </w:r>
            <w:r w:rsidR="00DD4E64" w:rsidRPr="000A2E81">
              <w:rPr>
                <w:rFonts w:cs="Arial"/>
                <w:szCs w:val="18"/>
              </w:rPr>
              <w:t>discrepant with previous typing</w:t>
            </w:r>
          </w:p>
          <w:p w14:paraId="69743D67" w14:textId="77777777" w:rsidR="00F95048" w:rsidRPr="000A2E81" w:rsidRDefault="00F95048" w:rsidP="00580AA1">
            <w:pPr>
              <w:numPr>
                <w:ilvl w:val="0"/>
                <w:numId w:val="48"/>
              </w:numPr>
              <w:rPr>
                <w:rFonts w:ascii="Arial" w:hAnsi="Arial" w:cs="Arial"/>
                <w:sz w:val="18"/>
                <w:szCs w:val="18"/>
              </w:rPr>
            </w:pPr>
            <w:r w:rsidRPr="000A2E81">
              <w:rPr>
                <w:rFonts w:ascii="Arial" w:hAnsi="Arial" w:cs="Arial"/>
                <w:sz w:val="18"/>
                <w:szCs w:val="18"/>
                <w:u w:val="single"/>
              </w:rPr>
              <w:t xml:space="preserve">User Entered ABO interpretation:  </w:t>
            </w:r>
            <w:r w:rsidRPr="000A2E81">
              <w:rPr>
                <w:rFonts w:ascii="Arial" w:hAnsi="Arial" w:cs="Arial"/>
                <w:sz w:val="18"/>
                <w:szCs w:val="18"/>
              </w:rPr>
              <w:t xml:space="preserve">INVALID interpretation entered </w:t>
            </w:r>
            <w:r w:rsidRPr="000A2E81">
              <w:rPr>
                <w:rFonts w:ascii="Arial" w:hAnsi="Arial" w:cs="Arial"/>
                <w:i/>
                <w:sz w:val="18"/>
                <w:szCs w:val="18"/>
              </w:rPr>
              <w:t>(Does not match the Historic blood Group or the valid reaction result pattern)</w:t>
            </w:r>
          </w:p>
          <w:p w14:paraId="2B648A76" w14:textId="77777777" w:rsidR="00F95048" w:rsidRPr="000A2E81" w:rsidRDefault="00F95048" w:rsidP="00580AA1">
            <w:pPr>
              <w:numPr>
                <w:ilvl w:val="0"/>
                <w:numId w:val="48"/>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xml:space="preserve"> I (Inconclusive)</w:t>
            </w:r>
          </w:p>
          <w:p w14:paraId="4B2095E0" w14:textId="77777777" w:rsidR="00F95048" w:rsidRPr="000A2E81" w:rsidRDefault="00F95048" w:rsidP="00580AA1">
            <w:pPr>
              <w:pStyle w:val="TableText"/>
              <w:rPr>
                <w:szCs w:val="18"/>
              </w:rPr>
            </w:pPr>
          </w:p>
          <w:p w14:paraId="3C229761" w14:textId="77777777" w:rsidR="00F56C8E" w:rsidRPr="000A2E81" w:rsidRDefault="00F56C8E" w:rsidP="00580AA1">
            <w:pPr>
              <w:pStyle w:val="TableText"/>
              <w:rPr>
                <w:szCs w:val="18"/>
              </w:rPr>
            </w:pPr>
            <w:r w:rsidRPr="000A2E81">
              <w:rPr>
                <w:szCs w:val="18"/>
              </w:rPr>
              <w:t>Note: The previous blood type record must be from a previous VBECS blood test record, not database conversion as the most recent previous historic record.</w:t>
            </w:r>
          </w:p>
          <w:p w14:paraId="16163863" w14:textId="77777777" w:rsidR="00F56C8E" w:rsidRPr="000A2E81" w:rsidRDefault="00F56C8E" w:rsidP="00580AA1">
            <w:pPr>
              <w:pStyle w:val="TableText"/>
              <w:rPr>
                <w:szCs w:val="18"/>
              </w:rPr>
            </w:pPr>
            <w:r w:rsidRPr="000A2E81">
              <w:rPr>
                <w:szCs w:val="18"/>
              </w:rPr>
              <w:t>This example is written for a patient with a blood type of Group AB, Rh Negative. Repeat</w:t>
            </w:r>
            <w:r w:rsidR="00465FF3" w:rsidRPr="000A2E81">
              <w:rPr>
                <w:szCs w:val="18"/>
              </w:rPr>
              <w:t xml:space="preserve"> as required;</w:t>
            </w:r>
            <w:r w:rsidR="00DD4E64" w:rsidRPr="000A2E81">
              <w:rPr>
                <w:szCs w:val="18"/>
              </w:rPr>
              <w:t xml:space="preserve"> comply with the testing conditions.</w:t>
            </w:r>
          </w:p>
        </w:tc>
      </w:tr>
      <w:tr w:rsidR="00F56C8E" w:rsidRPr="000A2E81" w14:paraId="02E4F243" w14:textId="77777777" w:rsidTr="00580AA1">
        <w:trPr>
          <w:cantSplit/>
        </w:trPr>
        <w:tc>
          <w:tcPr>
            <w:tcW w:w="1375" w:type="dxa"/>
            <w:tcMar>
              <w:top w:w="72" w:type="dxa"/>
              <w:left w:w="115" w:type="dxa"/>
              <w:bottom w:w="72" w:type="dxa"/>
              <w:right w:w="115" w:type="dxa"/>
            </w:tcMar>
            <w:vAlign w:val="center"/>
          </w:tcPr>
          <w:p w14:paraId="11249EE4" w14:textId="77777777"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44F042A8" w14:textId="77777777" w:rsidR="00F56C8E" w:rsidRPr="000A2E81" w:rsidRDefault="00F56C8E" w:rsidP="00580AA1">
            <w:pPr>
              <w:pStyle w:val="TableText"/>
              <w:numPr>
                <w:ilvl w:val="0"/>
                <w:numId w:val="51"/>
              </w:numPr>
              <w:rPr>
                <w:rFonts w:cs="Arial"/>
                <w:szCs w:val="18"/>
              </w:rPr>
            </w:pPr>
            <w:r w:rsidRPr="000A2E81">
              <w:rPr>
                <w:rFonts w:cs="Arial"/>
                <w:szCs w:val="18"/>
              </w:rPr>
              <w:t xml:space="preserve">Create a CPRS ABO/Rh test order for a patient with a previous VBECS ABO/Rh (test) record. In this </w:t>
            </w:r>
            <w:r w:rsidR="00465FF3" w:rsidRPr="000A2E81">
              <w:rPr>
                <w:rFonts w:cs="Arial"/>
                <w:szCs w:val="18"/>
              </w:rPr>
              <w:t>example,</w:t>
            </w:r>
            <w:r w:rsidRPr="000A2E81">
              <w:rPr>
                <w:rFonts w:cs="Arial"/>
                <w:szCs w:val="18"/>
              </w:rPr>
              <w:t xml:space="preserve"> the patient’s historic record is A Pos.</w:t>
            </w:r>
          </w:p>
          <w:p w14:paraId="5039F8DA" w14:textId="77777777" w:rsidR="00F56C8E" w:rsidRPr="000A2E81" w:rsidRDefault="00F56C8E" w:rsidP="004F5450">
            <w:pPr>
              <w:pStyle w:val="TableText"/>
              <w:ind w:left="72"/>
              <w:jc w:val="center"/>
            </w:pPr>
            <w:r w:rsidRPr="000A2E81">
              <w:object w:dxaOrig="3876" w:dyaOrig="600" w14:anchorId="75ACA631">
                <v:shape id="_x0000_i1040" type="#_x0000_t75" style="width:193.55pt;height:29.9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PBrush" ShapeID="_x0000_i1040" DrawAspect="Content" ObjectID="_1693299504" r:id="rId42"/>
              </w:object>
            </w:r>
          </w:p>
          <w:p w14:paraId="5B0CAA85" w14:textId="77777777" w:rsidR="004F5450" w:rsidRPr="000A2E81" w:rsidRDefault="004F5450" w:rsidP="00580AA1">
            <w:pPr>
              <w:pStyle w:val="TableText"/>
              <w:numPr>
                <w:ilvl w:val="0"/>
                <w:numId w:val="51"/>
              </w:numPr>
              <w:rPr>
                <w:rFonts w:cs="Arial"/>
                <w:szCs w:val="18"/>
              </w:rPr>
            </w:pPr>
            <w:r w:rsidRPr="000A2E81">
              <w:rPr>
                <w:rFonts w:cs="Arial"/>
                <w:szCs w:val="18"/>
              </w:rPr>
              <w:t>Accession the ABO/Rh order in VistA Lab.</w:t>
            </w:r>
          </w:p>
          <w:p w14:paraId="0FF69CAA" w14:textId="77777777" w:rsidR="004F5450" w:rsidRPr="000A2E81" w:rsidRDefault="004F5450" w:rsidP="00580AA1">
            <w:pPr>
              <w:pStyle w:val="TableText"/>
              <w:numPr>
                <w:ilvl w:val="0"/>
                <w:numId w:val="51"/>
              </w:numPr>
              <w:rPr>
                <w:rFonts w:cs="Arial"/>
                <w:szCs w:val="18"/>
              </w:rPr>
            </w:pPr>
            <w:r w:rsidRPr="000A2E81">
              <w:rPr>
                <w:rFonts w:cs="Arial"/>
                <w:szCs w:val="18"/>
              </w:rPr>
              <w:t>Accept the ABO/Rh order in VBECS.</w:t>
            </w:r>
          </w:p>
        </w:tc>
      </w:tr>
      <w:tr w:rsidR="00F56C8E" w:rsidRPr="000A2E81" w14:paraId="5861147F" w14:textId="77777777" w:rsidTr="00580AA1">
        <w:trPr>
          <w:cantSplit/>
        </w:trPr>
        <w:tc>
          <w:tcPr>
            <w:tcW w:w="1375" w:type="dxa"/>
            <w:tcMar>
              <w:top w:w="72" w:type="dxa"/>
              <w:left w:w="115" w:type="dxa"/>
              <w:bottom w:w="72" w:type="dxa"/>
              <w:right w:w="115" w:type="dxa"/>
            </w:tcMar>
            <w:vAlign w:val="center"/>
          </w:tcPr>
          <w:p w14:paraId="242EB947" w14:textId="77777777"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2F869078" w14:textId="77777777"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14:paraId="4F1ED7E4" w14:textId="77777777" w:rsidTr="00580AA1">
        <w:trPr>
          <w:cantSplit/>
        </w:trPr>
        <w:tc>
          <w:tcPr>
            <w:tcW w:w="1375" w:type="dxa"/>
            <w:tcMar>
              <w:top w:w="72" w:type="dxa"/>
              <w:left w:w="115" w:type="dxa"/>
              <w:bottom w:w="72" w:type="dxa"/>
              <w:right w:w="115" w:type="dxa"/>
            </w:tcMar>
            <w:vAlign w:val="center"/>
          </w:tcPr>
          <w:p w14:paraId="1F5C423A" w14:textId="77777777" w:rsidR="00F56C8E" w:rsidRPr="000A2E81" w:rsidRDefault="00F56C8E" w:rsidP="00580AA1">
            <w:pPr>
              <w:pStyle w:val="TableText"/>
              <w:ind w:left="180"/>
              <w:rPr>
                <w:rFonts w:cs="Arial"/>
                <w:b/>
                <w:szCs w:val="18"/>
              </w:rPr>
            </w:pPr>
            <w:r w:rsidRPr="000A2E81">
              <w:rPr>
                <w:rFonts w:cs="Arial"/>
                <w:b/>
                <w:szCs w:val="18"/>
              </w:rPr>
              <w:lastRenderedPageBreak/>
              <w:t>Steps</w:t>
            </w:r>
          </w:p>
        </w:tc>
        <w:tc>
          <w:tcPr>
            <w:tcW w:w="8100" w:type="dxa"/>
            <w:tcMar>
              <w:top w:w="72" w:type="dxa"/>
              <w:bottom w:w="72" w:type="dxa"/>
            </w:tcMar>
            <w:vAlign w:val="bottom"/>
          </w:tcPr>
          <w:p w14:paraId="316568BD" w14:textId="77777777" w:rsidR="00F56C8E" w:rsidRPr="000A2E81" w:rsidRDefault="00F56C8E" w:rsidP="00580AA1">
            <w:pPr>
              <w:pStyle w:val="TableText"/>
              <w:numPr>
                <w:ilvl w:val="0"/>
                <w:numId w:val="39"/>
              </w:numPr>
              <w:rPr>
                <w:rFonts w:cs="Arial"/>
                <w:szCs w:val="18"/>
              </w:rPr>
            </w:pPr>
            <w:r w:rsidRPr="000A2E81">
              <w:rPr>
                <w:rFonts w:cs="Arial"/>
                <w:szCs w:val="18"/>
              </w:rPr>
              <w:t>Select the ABO/Rh test order in Patient Testing; proceed to the ABO/Rh testing grid.</w:t>
            </w:r>
          </w:p>
          <w:p w14:paraId="1A6FE0F2" w14:textId="77777777" w:rsidR="00F56C8E" w:rsidRPr="000A2E81" w:rsidRDefault="00F56C8E" w:rsidP="00580AA1">
            <w:pPr>
              <w:pStyle w:val="ListParagraph"/>
              <w:numPr>
                <w:ilvl w:val="0"/>
                <w:numId w:val="39"/>
              </w:numPr>
              <w:rPr>
                <w:rFonts w:ascii="Arial" w:hAnsi="Arial" w:cs="Arial"/>
                <w:sz w:val="18"/>
                <w:szCs w:val="18"/>
              </w:rPr>
            </w:pPr>
            <w:r w:rsidRPr="000A2E81">
              <w:rPr>
                <w:rFonts w:ascii="Arial" w:hAnsi="Arial" w:cs="Arial"/>
                <w:sz w:val="18"/>
                <w:szCs w:val="18"/>
              </w:rPr>
              <w:t xml:space="preserve">Enter a result pattern for a valid AB Negative. </w:t>
            </w:r>
          </w:p>
          <w:p w14:paraId="511565ED" w14:textId="77777777" w:rsidR="00F56C8E" w:rsidRPr="000A2E81" w:rsidRDefault="00F56C8E" w:rsidP="00580AA1">
            <w:pPr>
              <w:pStyle w:val="TableText"/>
              <w:jc w:val="center"/>
              <w:rPr>
                <w:rFonts w:cs="Arial"/>
                <w:szCs w:val="18"/>
              </w:rPr>
            </w:pPr>
            <w:r w:rsidRPr="000A2E81">
              <w:object w:dxaOrig="4620" w:dyaOrig="780" w14:anchorId="7B709A29">
                <v:shape id="_x0000_i1041" type="#_x0000_t75" style="width:231pt;height:39.1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PBrush" ShapeID="_x0000_i1041" DrawAspect="Content" ObjectID="_1693299505" r:id="rId44"/>
              </w:object>
            </w:r>
          </w:p>
          <w:p w14:paraId="3CF40FE9" w14:textId="77777777" w:rsidR="00F56C8E" w:rsidRPr="000A2E81" w:rsidRDefault="00F56C8E" w:rsidP="00580AA1">
            <w:pPr>
              <w:pStyle w:val="TableText"/>
              <w:numPr>
                <w:ilvl w:val="0"/>
                <w:numId w:val="39"/>
              </w:numPr>
              <w:spacing w:before="60"/>
              <w:rPr>
                <w:rFonts w:cs="Arial"/>
                <w:szCs w:val="18"/>
              </w:rPr>
            </w:pPr>
            <w:r w:rsidRPr="000A2E81">
              <w:rPr>
                <w:rFonts w:cs="Arial"/>
                <w:szCs w:val="18"/>
              </w:rPr>
              <w:t xml:space="preserve">Enter the ABO interpretation as B (invalid). </w:t>
            </w:r>
            <w:r w:rsidRPr="000A2E81">
              <w:object w:dxaOrig="756" w:dyaOrig="516" w14:anchorId="29D71A8C">
                <v:shape id="_x0000_i1042" type="#_x0000_t75" style="width:38pt;height:26.5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PBrush" ShapeID="_x0000_i1042" DrawAspect="Content" ObjectID="_1693299506" r:id="rId46"/>
              </w:object>
            </w:r>
          </w:p>
          <w:p w14:paraId="7A133D2D" w14:textId="77777777" w:rsidR="00F56C8E" w:rsidRPr="000A2E81" w:rsidRDefault="00F56C8E" w:rsidP="00580AA1">
            <w:pPr>
              <w:pStyle w:val="TableText"/>
              <w:numPr>
                <w:ilvl w:val="0"/>
                <w:numId w:val="39"/>
              </w:numPr>
              <w:rPr>
                <w:rFonts w:cs="Arial"/>
                <w:szCs w:val="18"/>
              </w:rPr>
            </w:pPr>
            <w:r w:rsidRPr="000A2E81">
              <w:rPr>
                <w:rFonts w:cs="Arial"/>
                <w:szCs w:val="18"/>
              </w:rPr>
              <w:t>Enter the Rh interpretation as I (Inconclusive).</w:t>
            </w:r>
            <w:r w:rsidRPr="000A2E81">
              <w:t xml:space="preserve"> </w:t>
            </w:r>
            <w:r w:rsidRPr="000A2E81">
              <w:object w:dxaOrig="744" w:dyaOrig="492" w14:anchorId="3C2225E1">
                <v:shape id="_x0000_i1043" type="#_x0000_t75" style="width:37.45pt;height:24.75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PBrush" ShapeID="_x0000_i1043" DrawAspect="Content" ObjectID="_1693299507" r:id="rId47"/>
              </w:object>
            </w:r>
            <w:r w:rsidRPr="000A2E81">
              <w:rPr>
                <w:rFonts w:cs="Arial"/>
                <w:szCs w:val="18"/>
              </w:rPr>
              <w:t xml:space="preserve"> </w:t>
            </w:r>
          </w:p>
        </w:tc>
      </w:tr>
      <w:tr w:rsidR="00F56C8E" w:rsidRPr="000A2E81" w14:paraId="45AF7AF4" w14:textId="77777777" w:rsidTr="00580AA1">
        <w:trPr>
          <w:cantSplit/>
        </w:trPr>
        <w:tc>
          <w:tcPr>
            <w:tcW w:w="1375" w:type="dxa"/>
            <w:tcMar>
              <w:top w:w="72" w:type="dxa"/>
              <w:left w:w="115" w:type="dxa"/>
              <w:bottom w:w="72" w:type="dxa"/>
              <w:right w:w="115" w:type="dxa"/>
            </w:tcMar>
            <w:vAlign w:val="center"/>
          </w:tcPr>
          <w:p w14:paraId="6D4D1912" w14:textId="77777777"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41C7C02D" w14:textId="77777777" w:rsidR="00F56C8E" w:rsidRPr="000A2E81" w:rsidRDefault="00F56C8E" w:rsidP="00580AA1">
            <w:pPr>
              <w:pStyle w:val="TableText"/>
              <w:numPr>
                <w:ilvl w:val="0"/>
                <w:numId w:val="40"/>
              </w:numPr>
              <w:rPr>
                <w:rFonts w:cs="Arial"/>
                <w:szCs w:val="18"/>
              </w:rPr>
            </w:pPr>
            <w:r w:rsidRPr="000A2E81">
              <w:rPr>
                <w:rFonts w:cs="Arial"/>
                <w:szCs w:val="18"/>
              </w:rPr>
              <w:t xml:space="preserve">The row validation icon appears as a red E. </w:t>
            </w:r>
            <w:r w:rsidRPr="000A2E81">
              <w:object w:dxaOrig="288" w:dyaOrig="264" w14:anchorId="05140B59">
                <v:shape id="_x0000_i1044" type="#_x0000_t75" style="width:14.4pt;height:13.8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PBrush" ShapeID="_x0000_i1044" DrawAspect="Content" ObjectID="_1693299508" r:id="rId48"/>
              </w:object>
            </w:r>
          </w:p>
          <w:p w14:paraId="272442E9" w14:textId="77777777" w:rsidR="00F56C8E" w:rsidRPr="000A2E81" w:rsidRDefault="00F56C8E" w:rsidP="00580AA1">
            <w:pPr>
              <w:pStyle w:val="TableText"/>
              <w:numPr>
                <w:ilvl w:val="0"/>
                <w:numId w:val="41"/>
              </w:numPr>
              <w:rPr>
                <w:rFonts w:cs="Arial"/>
                <w:szCs w:val="18"/>
              </w:rPr>
            </w:pPr>
            <w:r w:rsidRPr="000A2E81">
              <w:rPr>
                <w:rFonts w:cs="Arial"/>
                <w:szCs w:val="18"/>
              </w:rPr>
              <w:t>The OK button is disabled.</w:t>
            </w:r>
            <w:r w:rsidRPr="000A2E81">
              <w:t xml:space="preserve"> </w:t>
            </w:r>
            <w:r w:rsidRPr="000A2E81">
              <w:object w:dxaOrig="900" w:dyaOrig="288" w14:anchorId="6D040A4E">
                <v:shape id="_x0000_i1045" type="#_x0000_t75" style="width:44.95pt;height:14.4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PBrush" ShapeID="_x0000_i1045" DrawAspect="Content" ObjectID="_1693299509" r:id="rId49"/>
              </w:object>
            </w:r>
          </w:p>
          <w:p w14:paraId="35279FD7" w14:textId="77777777" w:rsidR="00F56C8E" w:rsidRPr="000A2E81" w:rsidRDefault="00F56C8E" w:rsidP="00580AA1">
            <w:pPr>
              <w:pStyle w:val="TableText"/>
              <w:numPr>
                <w:ilvl w:val="0"/>
                <w:numId w:val="42"/>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14:paraId="4C2BC19D" w14:textId="77777777" w:rsidR="00F56C8E" w:rsidRPr="000A2E81" w:rsidRDefault="00F56C8E" w:rsidP="00580AA1">
            <w:pPr>
              <w:pStyle w:val="TableText"/>
              <w:spacing w:after="60"/>
              <w:jc w:val="center"/>
              <w:rPr>
                <w:rFonts w:cs="Arial"/>
                <w:szCs w:val="18"/>
              </w:rPr>
            </w:pPr>
            <w:r w:rsidRPr="000A2E81">
              <w:object w:dxaOrig="3156" w:dyaOrig="156" w14:anchorId="4F0C3C49">
                <v:shape id="_x0000_i1046" type="#_x0000_t75" style="width:157.8pt;height:7.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PBrush" ShapeID="_x0000_i1046" DrawAspect="Content" ObjectID="_1693299510" r:id="rId50"/>
              </w:object>
            </w:r>
          </w:p>
        </w:tc>
      </w:tr>
      <w:tr w:rsidR="00F56C8E" w:rsidRPr="000A2E81" w14:paraId="0BF17938" w14:textId="77777777" w:rsidTr="00580AA1">
        <w:trPr>
          <w:cantSplit/>
        </w:trPr>
        <w:tc>
          <w:tcPr>
            <w:tcW w:w="1375" w:type="dxa"/>
            <w:tcMar>
              <w:top w:w="72" w:type="dxa"/>
              <w:left w:w="115" w:type="dxa"/>
              <w:bottom w:w="72" w:type="dxa"/>
              <w:right w:w="115" w:type="dxa"/>
            </w:tcMar>
            <w:vAlign w:val="center"/>
          </w:tcPr>
          <w:p w14:paraId="780CB116" w14:textId="77777777" w:rsidR="00F56C8E" w:rsidRPr="000A2E81" w:rsidRDefault="00F56C8E" w:rsidP="00580AA1">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14:paraId="19F2A004" w14:textId="77777777" w:rsidR="00F56C8E" w:rsidRPr="000A2E81" w:rsidRDefault="00F56C8E" w:rsidP="00580AA1">
            <w:pPr>
              <w:pStyle w:val="TableText"/>
              <w:rPr>
                <w:rFonts w:cs="Arial"/>
                <w:szCs w:val="18"/>
              </w:rPr>
            </w:pPr>
            <w:r w:rsidRPr="000A2E81">
              <w:rPr>
                <w:rFonts w:cs="Arial"/>
                <w:szCs w:val="18"/>
              </w:rPr>
              <w:t>None.</w:t>
            </w:r>
          </w:p>
        </w:tc>
      </w:tr>
      <w:tr w:rsidR="00F56C8E" w:rsidRPr="000A2E81" w14:paraId="11237200" w14:textId="77777777" w:rsidTr="00580AA1">
        <w:trPr>
          <w:cantSplit/>
        </w:trPr>
        <w:tc>
          <w:tcPr>
            <w:tcW w:w="9475" w:type="dxa"/>
            <w:gridSpan w:val="2"/>
            <w:shd w:val="clear" w:color="auto" w:fill="B3B3B3"/>
            <w:tcMar>
              <w:top w:w="72" w:type="dxa"/>
              <w:left w:w="115" w:type="dxa"/>
              <w:bottom w:w="72" w:type="dxa"/>
              <w:right w:w="115" w:type="dxa"/>
            </w:tcMar>
            <w:vAlign w:val="center"/>
          </w:tcPr>
          <w:p w14:paraId="49C422EC" w14:textId="77777777" w:rsidR="00F56C8E" w:rsidRPr="000A2E81" w:rsidRDefault="00F56C8E" w:rsidP="00580AA1">
            <w:pPr>
              <w:pStyle w:val="TableText"/>
              <w:rPr>
                <w:szCs w:val="18"/>
              </w:rPr>
            </w:pPr>
            <w:r w:rsidRPr="000A2E81">
              <w:rPr>
                <w:rFonts w:cs="Arial"/>
                <w:b/>
                <w:szCs w:val="18"/>
              </w:rPr>
              <w:t>Scenario 3:</w:t>
            </w:r>
            <w:r w:rsidRPr="000A2E81">
              <w:rPr>
                <w:rFonts w:cs="Arial"/>
                <w:szCs w:val="18"/>
              </w:rPr>
              <w:t xml:space="preserve"> Verify</w:t>
            </w:r>
            <w:r w:rsidR="00465FF3" w:rsidRPr="000A2E81">
              <w:rPr>
                <w:rFonts w:cs="Arial"/>
                <w:szCs w:val="18"/>
              </w:rPr>
              <w:t xml:space="preserve"> that</w:t>
            </w:r>
            <w:r w:rsidRPr="000A2E81">
              <w:rPr>
                <w:rFonts w:cs="Arial"/>
                <w:szCs w:val="18"/>
              </w:rPr>
              <w:t xml:space="preserve"> the software change for</w:t>
            </w:r>
            <w:r w:rsidRPr="000A2E81">
              <w:rPr>
                <w:szCs w:val="18"/>
              </w:rPr>
              <w:t xml:space="preserve"> the system response for row 14 is working as expected for a patient with an ABO/Rh historic record of NR.</w:t>
            </w:r>
          </w:p>
          <w:p w14:paraId="047C9FD0" w14:textId="77777777" w:rsidR="004F5450" w:rsidRPr="000A2E81" w:rsidRDefault="004F5450" w:rsidP="00580AA1">
            <w:pPr>
              <w:pStyle w:val="TableText"/>
              <w:numPr>
                <w:ilvl w:val="0"/>
                <w:numId w:val="49"/>
              </w:numPr>
              <w:rPr>
                <w:rFonts w:cs="Arial"/>
                <w:szCs w:val="18"/>
              </w:rPr>
            </w:pPr>
            <w:r w:rsidRPr="000A2E81">
              <w:rPr>
                <w:rFonts w:cs="Arial"/>
                <w:szCs w:val="18"/>
                <w:u w:val="single"/>
              </w:rPr>
              <w:t>Historic (Previous test) ABO/Rh record</w:t>
            </w:r>
            <w:r w:rsidRPr="000A2E81">
              <w:rPr>
                <w:rFonts w:cs="Arial"/>
                <w:szCs w:val="18"/>
              </w:rPr>
              <w:t>: NR</w:t>
            </w:r>
          </w:p>
          <w:p w14:paraId="3C0BAD81" w14:textId="77777777" w:rsidR="004F5450" w:rsidRPr="000A2E81" w:rsidRDefault="004F5450" w:rsidP="00580AA1">
            <w:pPr>
              <w:numPr>
                <w:ilvl w:val="0"/>
                <w:numId w:val="49"/>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conclusive” interpretation entered</w:t>
            </w:r>
          </w:p>
          <w:p w14:paraId="270BF785" w14:textId="77777777" w:rsidR="004F5450" w:rsidRPr="000A2E81" w:rsidRDefault="004F5450" w:rsidP="00580AA1">
            <w:pPr>
              <w:numPr>
                <w:ilvl w:val="0"/>
                <w:numId w:val="49"/>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valid interpretation entered</w:t>
            </w:r>
          </w:p>
        </w:tc>
      </w:tr>
      <w:tr w:rsidR="00F56C8E" w:rsidRPr="000A2E81" w14:paraId="5943F5D9" w14:textId="77777777" w:rsidTr="00580AA1">
        <w:trPr>
          <w:cantSplit/>
        </w:trPr>
        <w:tc>
          <w:tcPr>
            <w:tcW w:w="1375" w:type="dxa"/>
            <w:tcMar>
              <w:top w:w="72" w:type="dxa"/>
              <w:left w:w="115" w:type="dxa"/>
              <w:bottom w:w="72" w:type="dxa"/>
              <w:right w:w="115" w:type="dxa"/>
            </w:tcMar>
            <w:vAlign w:val="center"/>
          </w:tcPr>
          <w:p w14:paraId="17D924D2" w14:textId="77777777"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00665653" w14:textId="77777777" w:rsidR="00F56C8E" w:rsidRPr="000A2E81" w:rsidRDefault="00F56C8E" w:rsidP="00580AA1">
            <w:pPr>
              <w:pStyle w:val="TableText"/>
              <w:numPr>
                <w:ilvl w:val="0"/>
                <w:numId w:val="53"/>
              </w:numPr>
              <w:ind w:left="342"/>
              <w:rPr>
                <w:rFonts w:cs="Arial"/>
                <w:szCs w:val="18"/>
              </w:rPr>
            </w:pPr>
            <w:r w:rsidRPr="000A2E81">
              <w:rPr>
                <w:rFonts w:cs="Arial"/>
                <w:szCs w:val="18"/>
              </w:rPr>
              <w:t xml:space="preserve">Create a CPRS ABO/Rh test order for a patient with NO previous VBECS ABO/Rh </w:t>
            </w:r>
            <w:r w:rsidR="004F5450" w:rsidRPr="000A2E81">
              <w:rPr>
                <w:rFonts w:cs="Arial"/>
                <w:szCs w:val="18"/>
              </w:rPr>
              <w:t xml:space="preserve">test or database conversion </w:t>
            </w:r>
            <w:r w:rsidRPr="000A2E81">
              <w:rPr>
                <w:rFonts w:cs="Arial"/>
                <w:szCs w:val="18"/>
              </w:rPr>
              <w:t>re</w:t>
            </w:r>
            <w:r w:rsidR="004F5450" w:rsidRPr="000A2E81">
              <w:rPr>
                <w:rFonts w:cs="Arial"/>
                <w:szCs w:val="18"/>
              </w:rPr>
              <w:t>cords.</w:t>
            </w:r>
          </w:p>
          <w:p w14:paraId="710A4CF2" w14:textId="77777777" w:rsidR="0002507E" w:rsidRPr="000A2E81" w:rsidRDefault="0002507E" w:rsidP="00580AA1">
            <w:pPr>
              <w:pStyle w:val="TableText"/>
              <w:numPr>
                <w:ilvl w:val="0"/>
                <w:numId w:val="53"/>
              </w:numPr>
              <w:ind w:left="342"/>
              <w:rPr>
                <w:rFonts w:cs="Arial"/>
                <w:szCs w:val="18"/>
              </w:rPr>
            </w:pPr>
            <w:r w:rsidRPr="000A2E81">
              <w:rPr>
                <w:rFonts w:cs="Arial"/>
                <w:szCs w:val="18"/>
              </w:rPr>
              <w:t>Accession the ABO/Rh order in VistA Lab.</w:t>
            </w:r>
          </w:p>
          <w:p w14:paraId="3336D2DB" w14:textId="77777777" w:rsidR="0002507E" w:rsidRPr="000A2E81" w:rsidRDefault="0002507E" w:rsidP="00580AA1">
            <w:pPr>
              <w:pStyle w:val="TableText"/>
              <w:numPr>
                <w:ilvl w:val="0"/>
                <w:numId w:val="53"/>
              </w:numPr>
              <w:ind w:left="342"/>
              <w:rPr>
                <w:rFonts w:cs="Arial"/>
                <w:szCs w:val="18"/>
              </w:rPr>
            </w:pPr>
            <w:r w:rsidRPr="000A2E81">
              <w:rPr>
                <w:rFonts w:cs="Arial"/>
                <w:szCs w:val="18"/>
              </w:rPr>
              <w:t>Accept the ABO/Rh order in VBECS.</w:t>
            </w:r>
          </w:p>
        </w:tc>
      </w:tr>
      <w:tr w:rsidR="00F56C8E" w:rsidRPr="000A2E81" w14:paraId="4B1497CF" w14:textId="77777777" w:rsidTr="00580AA1">
        <w:trPr>
          <w:cantSplit/>
        </w:trPr>
        <w:tc>
          <w:tcPr>
            <w:tcW w:w="1375" w:type="dxa"/>
            <w:tcMar>
              <w:top w:w="72" w:type="dxa"/>
              <w:left w:w="115" w:type="dxa"/>
              <w:bottom w:w="72" w:type="dxa"/>
              <w:right w:w="115" w:type="dxa"/>
            </w:tcMar>
            <w:vAlign w:val="center"/>
          </w:tcPr>
          <w:p w14:paraId="1F3B5AF4" w14:textId="77777777"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431D034E" w14:textId="77777777"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14:paraId="0539B995" w14:textId="77777777" w:rsidTr="00580AA1">
        <w:trPr>
          <w:cantSplit/>
        </w:trPr>
        <w:tc>
          <w:tcPr>
            <w:tcW w:w="1375" w:type="dxa"/>
            <w:tcMar>
              <w:top w:w="72" w:type="dxa"/>
              <w:left w:w="115" w:type="dxa"/>
              <w:bottom w:w="72" w:type="dxa"/>
              <w:right w:w="115" w:type="dxa"/>
            </w:tcMar>
            <w:vAlign w:val="center"/>
          </w:tcPr>
          <w:p w14:paraId="7010BD2F" w14:textId="77777777"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4D369DDF" w14:textId="77777777" w:rsidR="00F56C8E" w:rsidRPr="000A2E81" w:rsidRDefault="00F56C8E" w:rsidP="00580AA1">
            <w:pPr>
              <w:pStyle w:val="TableText"/>
              <w:numPr>
                <w:ilvl w:val="0"/>
                <w:numId w:val="35"/>
              </w:numPr>
              <w:rPr>
                <w:rFonts w:cs="Arial"/>
                <w:szCs w:val="18"/>
              </w:rPr>
            </w:pPr>
            <w:r w:rsidRPr="000A2E81">
              <w:rPr>
                <w:rFonts w:cs="Arial"/>
                <w:szCs w:val="18"/>
              </w:rPr>
              <w:t>Select the ABO/Rh test order in Patient Testing; proceed to the ABO/Rh testing grid.</w:t>
            </w:r>
          </w:p>
          <w:p w14:paraId="43536022" w14:textId="77777777" w:rsidR="00F56C8E" w:rsidRPr="000A2E81" w:rsidRDefault="00F56C8E" w:rsidP="00580AA1">
            <w:pPr>
              <w:pStyle w:val="ListParagraph"/>
              <w:numPr>
                <w:ilvl w:val="0"/>
                <w:numId w:val="35"/>
              </w:numPr>
              <w:rPr>
                <w:rFonts w:ascii="Arial" w:hAnsi="Arial" w:cs="Arial"/>
                <w:sz w:val="18"/>
                <w:szCs w:val="18"/>
              </w:rPr>
            </w:pPr>
            <w:r w:rsidRPr="000A2E81">
              <w:rPr>
                <w:rFonts w:ascii="Arial" w:hAnsi="Arial" w:cs="Arial"/>
                <w:sz w:val="18"/>
                <w:szCs w:val="18"/>
              </w:rPr>
              <w:t xml:space="preserve">Enter a result pattern for a valid A Negative. </w:t>
            </w:r>
          </w:p>
          <w:p w14:paraId="709BD64F" w14:textId="77777777" w:rsidR="00F56C8E" w:rsidRPr="000A2E81" w:rsidRDefault="00F56C8E" w:rsidP="00580AA1">
            <w:pPr>
              <w:jc w:val="center"/>
              <w:rPr>
                <w:rFonts w:ascii="Arial" w:hAnsi="Arial" w:cs="Arial"/>
                <w:sz w:val="18"/>
                <w:szCs w:val="18"/>
              </w:rPr>
            </w:pPr>
            <w:r w:rsidRPr="000A2E81">
              <w:object w:dxaOrig="4332" w:dyaOrig="720" w14:anchorId="2371905E">
                <v:shape id="_x0000_i1047" type="#_x0000_t75" style="width:216.6pt;height:36.3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PBrush" ShapeID="_x0000_i1047" DrawAspect="Content" ObjectID="_1693299511" r:id="rId52"/>
              </w:object>
            </w:r>
          </w:p>
          <w:p w14:paraId="25798C5D" w14:textId="77777777" w:rsidR="00F56C8E" w:rsidRPr="000A2E81" w:rsidRDefault="00F56C8E" w:rsidP="00580AA1">
            <w:pPr>
              <w:pStyle w:val="TableText"/>
              <w:numPr>
                <w:ilvl w:val="0"/>
                <w:numId w:val="35"/>
              </w:numPr>
              <w:spacing w:before="60"/>
              <w:rPr>
                <w:rFonts w:cs="Arial"/>
                <w:szCs w:val="18"/>
              </w:rPr>
            </w:pPr>
            <w:r w:rsidRPr="000A2E81">
              <w:rPr>
                <w:rFonts w:cs="Arial"/>
                <w:szCs w:val="18"/>
              </w:rPr>
              <w:t xml:space="preserve">Enter the ABO interpretation as I (Inconclusive). </w:t>
            </w:r>
            <w:r w:rsidRPr="000A2E81">
              <w:object w:dxaOrig="732" w:dyaOrig="516" w14:anchorId="56BC2370">
                <v:shape id="_x0000_i1048" type="#_x0000_t75" style="width:36.3pt;height:26.5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PBrush" ShapeID="_x0000_i1048" DrawAspect="Content" ObjectID="_1693299512" r:id="rId54"/>
              </w:object>
            </w:r>
          </w:p>
          <w:p w14:paraId="430A8268" w14:textId="77777777" w:rsidR="00F56C8E" w:rsidRPr="000A2E81" w:rsidRDefault="00F56C8E" w:rsidP="00580AA1">
            <w:pPr>
              <w:pStyle w:val="TableText"/>
              <w:numPr>
                <w:ilvl w:val="0"/>
                <w:numId w:val="35"/>
              </w:numPr>
              <w:spacing w:before="120"/>
              <w:rPr>
                <w:rFonts w:cs="Arial"/>
                <w:szCs w:val="18"/>
              </w:rPr>
            </w:pPr>
            <w:r w:rsidRPr="000A2E81">
              <w:rPr>
                <w:rFonts w:cs="Arial"/>
                <w:szCs w:val="18"/>
              </w:rPr>
              <w:t>Enter the Rh interpretation as P (positive</w:t>
            </w:r>
            <w:r w:rsidR="00465FF3" w:rsidRPr="000A2E81">
              <w:rPr>
                <w:rFonts w:cs="Arial"/>
                <w:szCs w:val="18"/>
              </w:rPr>
              <w:t>,</w:t>
            </w:r>
            <w:r w:rsidRPr="000A2E81">
              <w:rPr>
                <w:rFonts w:cs="Arial"/>
                <w:szCs w:val="18"/>
              </w:rPr>
              <w:t xml:space="preserve"> which is invalid).</w:t>
            </w:r>
            <w:r w:rsidRPr="000A2E81">
              <w:t xml:space="preserve"> </w:t>
            </w:r>
            <w:r w:rsidRPr="000A2E81">
              <w:object w:dxaOrig="756" w:dyaOrig="456" w14:anchorId="0AA86FDC">
                <v:shape id="_x0000_i1049" type="#_x0000_t75" style="width:38pt;height:23.05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PBrush" ShapeID="_x0000_i1049" DrawAspect="Content" ObjectID="_1693299513" r:id="rId56"/>
              </w:object>
            </w:r>
          </w:p>
        </w:tc>
      </w:tr>
      <w:tr w:rsidR="00F56C8E" w:rsidRPr="000A2E81" w14:paraId="326DF36F" w14:textId="77777777" w:rsidTr="00580AA1">
        <w:trPr>
          <w:cantSplit/>
        </w:trPr>
        <w:tc>
          <w:tcPr>
            <w:tcW w:w="1375" w:type="dxa"/>
            <w:tcMar>
              <w:top w:w="72" w:type="dxa"/>
              <w:left w:w="115" w:type="dxa"/>
              <w:bottom w:w="72" w:type="dxa"/>
              <w:right w:w="115" w:type="dxa"/>
            </w:tcMar>
            <w:vAlign w:val="center"/>
          </w:tcPr>
          <w:p w14:paraId="12914EE4" w14:textId="77777777"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6B8C386C" w14:textId="77777777" w:rsidR="00F56C8E" w:rsidRPr="000A2E81" w:rsidRDefault="00F56C8E" w:rsidP="00580AA1">
            <w:pPr>
              <w:pStyle w:val="TableText"/>
              <w:numPr>
                <w:ilvl w:val="0"/>
                <w:numId w:val="36"/>
              </w:numPr>
              <w:rPr>
                <w:rFonts w:cs="Arial"/>
                <w:szCs w:val="18"/>
              </w:rPr>
            </w:pPr>
            <w:r w:rsidRPr="000A2E81">
              <w:rPr>
                <w:rFonts w:cs="Arial"/>
                <w:szCs w:val="18"/>
              </w:rPr>
              <w:t xml:space="preserve">The row validation icon appears as a red E. </w:t>
            </w:r>
            <w:r w:rsidRPr="000A2E81">
              <w:object w:dxaOrig="288" w:dyaOrig="264" w14:anchorId="7AD7FB2C">
                <v:shape id="_x0000_i1050" type="#_x0000_t75" style="width:14.4pt;height:13.8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PBrush" ShapeID="_x0000_i1050" DrawAspect="Content" ObjectID="_1693299514" r:id="rId57"/>
              </w:object>
            </w:r>
          </w:p>
          <w:p w14:paraId="7D5D7EE4" w14:textId="77777777" w:rsidR="00F56C8E" w:rsidRPr="000A2E81" w:rsidRDefault="00F56C8E" w:rsidP="00580AA1">
            <w:pPr>
              <w:pStyle w:val="TableText"/>
              <w:numPr>
                <w:ilvl w:val="0"/>
                <w:numId w:val="37"/>
              </w:numPr>
              <w:rPr>
                <w:rFonts w:cs="Arial"/>
                <w:szCs w:val="18"/>
              </w:rPr>
            </w:pPr>
            <w:r w:rsidRPr="000A2E81">
              <w:rPr>
                <w:rFonts w:cs="Arial"/>
                <w:szCs w:val="18"/>
              </w:rPr>
              <w:t>The OK button is disabled.</w:t>
            </w:r>
            <w:r w:rsidRPr="000A2E81">
              <w:t xml:space="preserve"> </w:t>
            </w:r>
            <w:r w:rsidRPr="000A2E81">
              <w:object w:dxaOrig="900" w:dyaOrig="288" w14:anchorId="4ACBC64A">
                <v:shape id="_x0000_i1051" type="#_x0000_t75" style="width:44.95pt;height:14.4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PBrush" ShapeID="_x0000_i1051" DrawAspect="Content" ObjectID="_1693299515" r:id="rId58"/>
              </w:object>
            </w:r>
          </w:p>
          <w:p w14:paraId="06D9F42E" w14:textId="77777777" w:rsidR="00F56C8E" w:rsidRPr="000A2E81" w:rsidRDefault="00F56C8E" w:rsidP="00580AA1">
            <w:pPr>
              <w:pStyle w:val="TableText"/>
              <w:numPr>
                <w:ilvl w:val="0"/>
                <w:numId w:val="38"/>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14:paraId="72794C38" w14:textId="77777777" w:rsidR="00F56C8E" w:rsidRPr="000A2E81" w:rsidRDefault="00F56C8E" w:rsidP="00580AA1">
            <w:pPr>
              <w:pStyle w:val="TableText"/>
              <w:spacing w:after="60"/>
              <w:jc w:val="center"/>
              <w:rPr>
                <w:rFonts w:cs="Arial"/>
                <w:szCs w:val="18"/>
              </w:rPr>
            </w:pPr>
            <w:r w:rsidRPr="000A2E81">
              <w:object w:dxaOrig="3156" w:dyaOrig="156" w14:anchorId="0682CFBD">
                <v:shape id="_x0000_i1052" type="#_x0000_t75" style="width:157.8pt;height:7.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PBrush" ShapeID="_x0000_i1052" DrawAspect="Content" ObjectID="_1693299516" r:id="rId59"/>
              </w:object>
            </w:r>
          </w:p>
        </w:tc>
      </w:tr>
      <w:tr w:rsidR="00F56C8E" w:rsidRPr="000A2E81" w14:paraId="04F9CADB" w14:textId="77777777" w:rsidTr="00773AA6">
        <w:trPr>
          <w:cantSplit/>
        </w:trPr>
        <w:tc>
          <w:tcPr>
            <w:tcW w:w="1375" w:type="dxa"/>
            <w:tcBorders>
              <w:bottom w:val="single" w:sz="2" w:space="0" w:color="auto"/>
            </w:tcBorders>
            <w:tcMar>
              <w:top w:w="72" w:type="dxa"/>
              <w:left w:w="115" w:type="dxa"/>
              <w:bottom w:w="72" w:type="dxa"/>
              <w:right w:w="115" w:type="dxa"/>
            </w:tcMar>
            <w:vAlign w:val="center"/>
          </w:tcPr>
          <w:p w14:paraId="3F20C32A" w14:textId="77777777" w:rsidR="00F56C8E" w:rsidRPr="000A2E81" w:rsidRDefault="00F56C8E" w:rsidP="00580AA1">
            <w:pPr>
              <w:pStyle w:val="TableText"/>
              <w:ind w:left="180"/>
              <w:rPr>
                <w:rFonts w:cs="Arial"/>
                <w:b/>
                <w:szCs w:val="18"/>
              </w:rPr>
            </w:pPr>
            <w:r w:rsidRPr="000A2E81">
              <w:rPr>
                <w:rFonts w:cs="Arial"/>
                <w:b/>
                <w:szCs w:val="18"/>
              </w:rPr>
              <w:t>Reports</w:t>
            </w:r>
          </w:p>
        </w:tc>
        <w:tc>
          <w:tcPr>
            <w:tcW w:w="8100" w:type="dxa"/>
            <w:tcBorders>
              <w:bottom w:val="single" w:sz="2" w:space="0" w:color="auto"/>
            </w:tcBorders>
            <w:tcMar>
              <w:top w:w="72" w:type="dxa"/>
              <w:bottom w:w="72" w:type="dxa"/>
            </w:tcMar>
            <w:vAlign w:val="bottom"/>
          </w:tcPr>
          <w:p w14:paraId="66EBF3ED" w14:textId="77777777" w:rsidR="00F56C8E" w:rsidRPr="000A2E81" w:rsidRDefault="00F56C8E" w:rsidP="00580AA1">
            <w:pPr>
              <w:pStyle w:val="TableText"/>
              <w:rPr>
                <w:rFonts w:cs="Arial"/>
                <w:szCs w:val="18"/>
              </w:rPr>
            </w:pPr>
            <w:r w:rsidRPr="000A2E81">
              <w:rPr>
                <w:rFonts w:cs="Arial"/>
                <w:szCs w:val="18"/>
              </w:rPr>
              <w:t>None.</w:t>
            </w:r>
          </w:p>
        </w:tc>
      </w:tr>
      <w:tr w:rsidR="00F56C8E" w:rsidRPr="000A2E81" w14:paraId="09AA77F9" w14:textId="77777777" w:rsidTr="00773AA6">
        <w:trPr>
          <w:cantSplit/>
        </w:trPr>
        <w:tc>
          <w:tcPr>
            <w:tcW w:w="9475" w:type="dxa"/>
            <w:gridSpan w:val="2"/>
            <w:shd w:val="pct25" w:color="auto" w:fill="auto"/>
            <w:tcMar>
              <w:top w:w="72" w:type="dxa"/>
              <w:left w:w="115" w:type="dxa"/>
              <w:bottom w:w="72" w:type="dxa"/>
              <w:right w:w="115" w:type="dxa"/>
            </w:tcMar>
            <w:vAlign w:val="center"/>
          </w:tcPr>
          <w:p w14:paraId="7DE7DB6B" w14:textId="77777777" w:rsidR="00F56C8E" w:rsidRPr="000A2E81" w:rsidRDefault="00F56C8E" w:rsidP="00580AA1">
            <w:pPr>
              <w:pStyle w:val="TableText"/>
              <w:rPr>
                <w:szCs w:val="18"/>
              </w:rPr>
            </w:pPr>
            <w:r w:rsidRPr="000A2E81">
              <w:rPr>
                <w:rFonts w:cs="Arial"/>
                <w:b/>
                <w:szCs w:val="18"/>
              </w:rPr>
              <w:lastRenderedPageBreak/>
              <w:t>Scenario 4:</w:t>
            </w:r>
            <w:r w:rsidRPr="000A2E81">
              <w:rPr>
                <w:rFonts w:cs="Arial"/>
                <w:szCs w:val="18"/>
              </w:rPr>
              <w:t xml:space="preserve"> Verify that the software change for</w:t>
            </w:r>
            <w:r w:rsidRPr="000A2E81">
              <w:rPr>
                <w:szCs w:val="18"/>
              </w:rPr>
              <w:t xml:space="preserve"> the system response for rows 14 is working as expected for a patient with a valid ABO/Rh historic record of group A, B, AB or O.</w:t>
            </w:r>
          </w:p>
          <w:p w14:paraId="42D989FD" w14:textId="77777777" w:rsidR="004F5450" w:rsidRPr="000A2E81" w:rsidRDefault="004F5450" w:rsidP="00580AA1">
            <w:pPr>
              <w:pStyle w:val="TableText"/>
              <w:numPr>
                <w:ilvl w:val="0"/>
                <w:numId w:val="50"/>
              </w:numPr>
              <w:rPr>
                <w:rFonts w:cs="Arial"/>
                <w:szCs w:val="18"/>
              </w:rPr>
            </w:pPr>
            <w:r w:rsidRPr="000A2E81">
              <w:rPr>
                <w:rFonts w:cs="Arial"/>
                <w:szCs w:val="18"/>
                <w:u w:val="single"/>
              </w:rPr>
              <w:t>Historic (Previous test) ABO/Rh record</w:t>
            </w:r>
            <w:r w:rsidRPr="000A2E81">
              <w:rPr>
                <w:rFonts w:cs="Arial"/>
                <w:szCs w:val="18"/>
              </w:rPr>
              <w:t>: Valid and not discrepant with previous VBECS typing.</w:t>
            </w:r>
          </w:p>
          <w:p w14:paraId="2E8F7AF7" w14:textId="77777777" w:rsidR="004F5450" w:rsidRPr="000A2E81" w:rsidRDefault="004F5450" w:rsidP="00580AA1">
            <w:pPr>
              <w:numPr>
                <w:ilvl w:val="0"/>
                <w:numId w:val="50"/>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conclusive interpretation entered</w:t>
            </w:r>
          </w:p>
          <w:p w14:paraId="516D1738" w14:textId="77777777" w:rsidR="004F5450" w:rsidRPr="000A2E81" w:rsidRDefault="004F5450" w:rsidP="00580AA1">
            <w:pPr>
              <w:numPr>
                <w:ilvl w:val="0"/>
                <w:numId w:val="50"/>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VALID interpretation entered, does not match the Hx, or valid entry pattern</w:t>
            </w:r>
          </w:p>
          <w:p w14:paraId="61208FBD" w14:textId="77777777" w:rsidR="00DD4E64" w:rsidRPr="000A2E81" w:rsidRDefault="00DD4E64" w:rsidP="00580AA1">
            <w:pPr>
              <w:pStyle w:val="TableText"/>
              <w:rPr>
                <w:szCs w:val="18"/>
              </w:rPr>
            </w:pPr>
          </w:p>
          <w:p w14:paraId="3937420B" w14:textId="77777777" w:rsidR="00DD4E64" w:rsidRPr="000A2E81" w:rsidRDefault="00DD4E64" w:rsidP="00DD4E64">
            <w:pPr>
              <w:pStyle w:val="TableText"/>
              <w:rPr>
                <w:szCs w:val="18"/>
              </w:rPr>
            </w:pPr>
            <w:r w:rsidRPr="000A2E81">
              <w:rPr>
                <w:szCs w:val="18"/>
              </w:rPr>
              <w:t>Note: The previous blood type record must be from a previous VBECS blood test record, not database conversion as the most recent previous historic record.</w:t>
            </w:r>
          </w:p>
          <w:p w14:paraId="17ED678E" w14:textId="77777777" w:rsidR="00DD4E64" w:rsidRPr="000A2E81" w:rsidRDefault="00DD4E64" w:rsidP="004F5450">
            <w:pPr>
              <w:pStyle w:val="TableText"/>
              <w:rPr>
                <w:szCs w:val="18"/>
              </w:rPr>
            </w:pPr>
            <w:r w:rsidRPr="000A2E81">
              <w:rPr>
                <w:szCs w:val="18"/>
              </w:rPr>
              <w:t>This example is for a patient with a blood type of Group A, Rh Positive. Repeat as required</w:t>
            </w:r>
            <w:r w:rsidR="004F5450" w:rsidRPr="000A2E81">
              <w:rPr>
                <w:szCs w:val="18"/>
              </w:rPr>
              <w:t xml:space="preserve"> </w:t>
            </w:r>
            <w:r w:rsidRPr="000A2E81">
              <w:rPr>
                <w:szCs w:val="18"/>
              </w:rPr>
              <w:t>comply</w:t>
            </w:r>
            <w:r w:rsidR="004F5450" w:rsidRPr="000A2E81">
              <w:rPr>
                <w:szCs w:val="18"/>
              </w:rPr>
              <w:t>ing</w:t>
            </w:r>
            <w:r w:rsidRPr="000A2E81">
              <w:rPr>
                <w:szCs w:val="18"/>
              </w:rPr>
              <w:t xml:space="preserve"> with the testing conditions.</w:t>
            </w:r>
          </w:p>
        </w:tc>
      </w:tr>
      <w:tr w:rsidR="00F56C8E" w:rsidRPr="000A2E81" w14:paraId="3F1364B9" w14:textId="77777777" w:rsidTr="00580AA1">
        <w:trPr>
          <w:cantSplit/>
        </w:trPr>
        <w:tc>
          <w:tcPr>
            <w:tcW w:w="1375" w:type="dxa"/>
            <w:tcMar>
              <w:top w:w="72" w:type="dxa"/>
              <w:left w:w="115" w:type="dxa"/>
              <w:bottom w:w="72" w:type="dxa"/>
              <w:right w:w="115" w:type="dxa"/>
            </w:tcMar>
            <w:vAlign w:val="center"/>
          </w:tcPr>
          <w:p w14:paraId="6BC94693" w14:textId="77777777"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14:paraId="23A55B4F" w14:textId="77777777" w:rsidR="004F5450" w:rsidRPr="000A2E81" w:rsidRDefault="004F5450" w:rsidP="00580AA1">
            <w:pPr>
              <w:pStyle w:val="TableText"/>
              <w:numPr>
                <w:ilvl w:val="0"/>
                <w:numId w:val="52"/>
              </w:numPr>
              <w:ind w:left="342"/>
              <w:rPr>
                <w:rFonts w:cs="Arial"/>
                <w:szCs w:val="18"/>
              </w:rPr>
            </w:pPr>
            <w:r w:rsidRPr="000A2E81">
              <w:rPr>
                <w:rFonts w:cs="Arial"/>
                <w:szCs w:val="18"/>
              </w:rPr>
              <w:t xml:space="preserve">Create a CPRS ABO/Rh test order for a patient with a previous VBECS ABO/Rh (test) record. In this </w:t>
            </w:r>
            <w:r w:rsidR="00465FF3" w:rsidRPr="000A2E81">
              <w:rPr>
                <w:rFonts w:cs="Arial"/>
                <w:szCs w:val="18"/>
              </w:rPr>
              <w:t>example,</w:t>
            </w:r>
            <w:r w:rsidRPr="000A2E81">
              <w:rPr>
                <w:rFonts w:cs="Arial"/>
                <w:szCs w:val="18"/>
              </w:rPr>
              <w:t xml:space="preserve"> the patient’s historic record is A Pos.</w:t>
            </w:r>
          </w:p>
          <w:p w14:paraId="19AC9A60" w14:textId="77777777" w:rsidR="004F5450" w:rsidRPr="000A2E81" w:rsidRDefault="004F5450" w:rsidP="004F5450">
            <w:pPr>
              <w:pStyle w:val="TableText"/>
              <w:ind w:left="342"/>
              <w:jc w:val="center"/>
            </w:pPr>
            <w:r w:rsidRPr="000A2E81">
              <w:object w:dxaOrig="3876" w:dyaOrig="600" w14:anchorId="63684ABE">
                <v:shape id="_x0000_i1053" type="#_x0000_t75" style="width:193.55pt;height:29.9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PBrush" ShapeID="_x0000_i1053" DrawAspect="Content" ObjectID="_1693299517" r:id="rId60"/>
              </w:object>
            </w:r>
          </w:p>
          <w:p w14:paraId="0DAB22F4" w14:textId="77777777" w:rsidR="004F5450" w:rsidRPr="000A2E81" w:rsidRDefault="004F5450" w:rsidP="00580AA1">
            <w:pPr>
              <w:pStyle w:val="TableText"/>
              <w:numPr>
                <w:ilvl w:val="0"/>
                <w:numId w:val="52"/>
              </w:numPr>
              <w:ind w:left="342"/>
              <w:rPr>
                <w:rFonts w:cs="Arial"/>
                <w:szCs w:val="18"/>
              </w:rPr>
            </w:pPr>
            <w:r w:rsidRPr="000A2E81">
              <w:rPr>
                <w:rFonts w:cs="Arial"/>
                <w:szCs w:val="18"/>
              </w:rPr>
              <w:t>Accession the ABO/Rh order in VistA Lab.</w:t>
            </w:r>
          </w:p>
          <w:p w14:paraId="7968A874" w14:textId="77777777" w:rsidR="00F56C8E" w:rsidRPr="000A2E81" w:rsidRDefault="004F5450" w:rsidP="00580AA1">
            <w:pPr>
              <w:pStyle w:val="TableText"/>
              <w:numPr>
                <w:ilvl w:val="0"/>
                <w:numId w:val="52"/>
              </w:numPr>
              <w:ind w:left="342"/>
              <w:rPr>
                <w:rFonts w:cs="Arial"/>
                <w:szCs w:val="18"/>
              </w:rPr>
            </w:pPr>
            <w:r w:rsidRPr="000A2E81">
              <w:rPr>
                <w:rFonts w:cs="Arial"/>
                <w:szCs w:val="18"/>
              </w:rPr>
              <w:t>Accept the ABO/Rh order in VBECS.</w:t>
            </w:r>
          </w:p>
        </w:tc>
      </w:tr>
      <w:tr w:rsidR="00F56C8E" w:rsidRPr="000A2E81" w14:paraId="0BCF901D" w14:textId="77777777" w:rsidTr="00580AA1">
        <w:trPr>
          <w:cantSplit/>
        </w:trPr>
        <w:tc>
          <w:tcPr>
            <w:tcW w:w="1375" w:type="dxa"/>
            <w:tcMar>
              <w:top w:w="72" w:type="dxa"/>
              <w:left w:w="115" w:type="dxa"/>
              <w:bottom w:w="72" w:type="dxa"/>
              <w:right w:w="115" w:type="dxa"/>
            </w:tcMar>
            <w:vAlign w:val="center"/>
          </w:tcPr>
          <w:p w14:paraId="660BED57" w14:textId="77777777"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14:paraId="729CFE2A" w14:textId="77777777"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14:paraId="38216DE7" w14:textId="77777777" w:rsidTr="00580AA1">
        <w:trPr>
          <w:cantSplit/>
        </w:trPr>
        <w:tc>
          <w:tcPr>
            <w:tcW w:w="1375" w:type="dxa"/>
            <w:tcMar>
              <w:top w:w="72" w:type="dxa"/>
              <w:left w:w="115" w:type="dxa"/>
              <w:bottom w:w="72" w:type="dxa"/>
              <w:right w:w="115" w:type="dxa"/>
            </w:tcMar>
            <w:vAlign w:val="center"/>
          </w:tcPr>
          <w:p w14:paraId="34D86FF1" w14:textId="77777777"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14:paraId="6E4B4E5C" w14:textId="77777777" w:rsidR="00F56C8E" w:rsidRPr="000A2E81" w:rsidRDefault="00F56C8E" w:rsidP="00580AA1">
            <w:pPr>
              <w:pStyle w:val="TableText"/>
              <w:numPr>
                <w:ilvl w:val="0"/>
                <w:numId w:val="46"/>
              </w:numPr>
              <w:rPr>
                <w:rFonts w:cs="Arial"/>
                <w:szCs w:val="18"/>
              </w:rPr>
            </w:pPr>
            <w:r w:rsidRPr="000A2E81">
              <w:rPr>
                <w:rFonts w:cs="Arial"/>
                <w:szCs w:val="18"/>
              </w:rPr>
              <w:t>Select the ABO/Rh test order in Patient Testing; proceed to the ABO/Rh testing grid.</w:t>
            </w:r>
          </w:p>
          <w:p w14:paraId="5A0A0925" w14:textId="77777777" w:rsidR="00F56C8E" w:rsidRPr="000A2E81" w:rsidRDefault="00F56C8E" w:rsidP="00580AA1">
            <w:pPr>
              <w:pStyle w:val="ListParagraph"/>
              <w:numPr>
                <w:ilvl w:val="0"/>
                <w:numId w:val="46"/>
              </w:numPr>
              <w:rPr>
                <w:rFonts w:ascii="Arial" w:hAnsi="Arial" w:cs="Arial"/>
                <w:sz w:val="18"/>
                <w:szCs w:val="18"/>
              </w:rPr>
            </w:pPr>
            <w:r w:rsidRPr="000A2E81">
              <w:rPr>
                <w:rFonts w:ascii="Arial" w:hAnsi="Arial" w:cs="Arial"/>
                <w:sz w:val="18"/>
                <w:szCs w:val="18"/>
              </w:rPr>
              <w:t xml:space="preserve">Enter a result pattern for a valid A Positive. </w:t>
            </w:r>
          </w:p>
          <w:p w14:paraId="4E0DB5AB" w14:textId="77777777" w:rsidR="00F56C8E" w:rsidRPr="000A2E81" w:rsidRDefault="00F56C8E" w:rsidP="00580AA1">
            <w:pPr>
              <w:jc w:val="center"/>
              <w:rPr>
                <w:rFonts w:ascii="Arial" w:hAnsi="Arial" w:cs="Arial"/>
                <w:sz w:val="18"/>
                <w:szCs w:val="18"/>
              </w:rPr>
            </w:pPr>
            <w:r w:rsidRPr="000A2E81">
              <w:object w:dxaOrig="4584" w:dyaOrig="792" w14:anchorId="330846FF">
                <v:shape id="_x0000_i1054" type="#_x0000_t75" style="width:229.25pt;height:39.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054" DrawAspect="Content" ObjectID="_1693299518" r:id="rId62"/>
              </w:object>
            </w:r>
          </w:p>
          <w:p w14:paraId="7EFF4A2B" w14:textId="77777777" w:rsidR="00F56C8E" w:rsidRPr="000A2E81" w:rsidRDefault="00F56C8E" w:rsidP="00580AA1">
            <w:pPr>
              <w:pStyle w:val="TableText"/>
              <w:numPr>
                <w:ilvl w:val="0"/>
                <w:numId w:val="46"/>
              </w:numPr>
              <w:spacing w:before="60"/>
              <w:rPr>
                <w:rFonts w:cs="Arial"/>
                <w:szCs w:val="18"/>
              </w:rPr>
            </w:pPr>
            <w:r w:rsidRPr="000A2E81">
              <w:rPr>
                <w:rFonts w:cs="Arial"/>
                <w:szCs w:val="18"/>
              </w:rPr>
              <w:t xml:space="preserve">Enter the ABO interpretation as I (Inconclusive). </w:t>
            </w:r>
            <w:r w:rsidRPr="000A2E81">
              <w:object w:dxaOrig="732" w:dyaOrig="516" w14:anchorId="5F9874A9">
                <v:shape id="_x0000_i1055" type="#_x0000_t75" style="width:36.3pt;height:26.5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PBrush" ShapeID="_x0000_i1055" DrawAspect="Content" ObjectID="_1693299519" r:id="rId63"/>
              </w:object>
            </w:r>
          </w:p>
          <w:p w14:paraId="22CD46CA" w14:textId="77777777" w:rsidR="00F56C8E" w:rsidRPr="000A2E81" w:rsidRDefault="00F56C8E" w:rsidP="00580AA1">
            <w:pPr>
              <w:pStyle w:val="TableText"/>
              <w:numPr>
                <w:ilvl w:val="0"/>
                <w:numId w:val="46"/>
              </w:numPr>
              <w:spacing w:before="60"/>
              <w:rPr>
                <w:rFonts w:cs="Arial"/>
                <w:szCs w:val="18"/>
              </w:rPr>
            </w:pPr>
            <w:r w:rsidRPr="000A2E81">
              <w:rPr>
                <w:rFonts w:cs="Arial"/>
                <w:szCs w:val="18"/>
              </w:rPr>
              <w:t>Enter the Rh interpretation as N (Invalid).</w:t>
            </w:r>
            <w:r w:rsidRPr="000A2E81">
              <w:t xml:space="preserve"> </w:t>
            </w:r>
            <w:r w:rsidRPr="000A2E81">
              <w:object w:dxaOrig="708" w:dyaOrig="456" w14:anchorId="76C050EE">
                <v:shape id="_x0000_i1056" type="#_x0000_t75" style="width:35.7pt;height:23.0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PBrush" ShapeID="_x0000_i1056" DrawAspect="Content" ObjectID="_1693299520" r:id="rId65"/>
              </w:object>
            </w:r>
          </w:p>
        </w:tc>
      </w:tr>
      <w:tr w:rsidR="00F56C8E" w:rsidRPr="000A2E81" w14:paraId="3FDFB274" w14:textId="77777777" w:rsidTr="00580AA1">
        <w:trPr>
          <w:cantSplit/>
        </w:trPr>
        <w:tc>
          <w:tcPr>
            <w:tcW w:w="1375" w:type="dxa"/>
            <w:tcMar>
              <w:top w:w="72" w:type="dxa"/>
              <w:left w:w="115" w:type="dxa"/>
              <w:bottom w:w="72" w:type="dxa"/>
              <w:right w:w="115" w:type="dxa"/>
            </w:tcMar>
            <w:vAlign w:val="center"/>
          </w:tcPr>
          <w:p w14:paraId="75820B6F" w14:textId="77777777"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14:paraId="18FD9D55" w14:textId="77777777" w:rsidR="00F56C8E" w:rsidRPr="000A2E81" w:rsidRDefault="00F56C8E" w:rsidP="00580AA1">
            <w:pPr>
              <w:pStyle w:val="TableText"/>
              <w:numPr>
                <w:ilvl w:val="0"/>
                <w:numId w:val="43"/>
              </w:numPr>
              <w:rPr>
                <w:rFonts w:cs="Arial"/>
                <w:szCs w:val="18"/>
              </w:rPr>
            </w:pPr>
            <w:r w:rsidRPr="000A2E81">
              <w:rPr>
                <w:rFonts w:cs="Arial"/>
                <w:szCs w:val="18"/>
              </w:rPr>
              <w:t xml:space="preserve">The row validation icon appears as a red E. </w:t>
            </w:r>
            <w:r w:rsidRPr="000A2E81">
              <w:object w:dxaOrig="288" w:dyaOrig="264" w14:anchorId="4AEDBCFC">
                <v:shape id="_x0000_i1057" type="#_x0000_t75" style="width:14.4pt;height:13.8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PBrush" ShapeID="_x0000_i1057" DrawAspect="Content" ObjectID="_1693299521" r:id="rId66"/>
              </w:object>
            </w:r>
          </w:p>
          <w:p w14:paraId="54899108" w14:textId="77777777" w:rsidR="00F56C8E" w:rsidRPr="000A2E81" w:rsidRDefault="00F56C8E" w:rsidP="00580AA1">
            <w:pPr>
              <w:pStyle w:val="TableText"/>
              <w:numPr>
                <w:ilvl w:val="0"/>
                <w:numId w:val="44"/>
              </w:numPr>
              <w:rPr>
                <w:rFonts w:cs="Arial"/>
                <w:szCs w:val="18"/>
              </w:rPr>
            </w:pPr>
            <w:r w:rsidRPr="000A2E81">
              <w:rPr>
                <w:rFonts w:cs="Arial"/>
                <w:szCs w:val="18"/>
              </w:rPr>
              <w:t>The OK button is disabled.</w:t>
            </w:r>
            <w:r w:rsidRPr="000A2E81">
              <w:t xml:space="preserve"> </w:t>
            </w:r>
            <w:r w:rsidRPr="000A2E81">
              <w:object w:dxaOrig="900" w:dyaOrig="288" w14:anchorId="1D77F993">
                <v:shape id="_x0000_i1058" type="#_x0000_t75" style="width:44.95pt;height:14.4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PBrush" ShapeID="_x0000_i1058" DrawAspect="Content" ObjectID="_1693299522" r:id="rId67"/>
              </w:object>
            </w:r>
          </w:p>
          <w:p w14:paraId="3C8DC0DD" w14:textId="77777777" w:rsidR="00F56C8E" w:rsidRPr="000A2E81" w:rsidRDefault="00F56C8E" w:rsidP="00580AA1">
            <w:pPr>
              <w:pStyle w:val="TableText"/>
              <w:numPr>
                <w:ilvl w:val="0"/>
                <w:numId w:val="45"/>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14:paraId="252CB9C6" w14:textId="77777777" w:rsidR="00F56C8E" w:rsidRPr="000A2E81" w:rsidRDefault="00F56C8E" w:rsidP="00580AA1">
            <w:pPr>
              <w:pStyle w:val="TableText"/>
              <w:spacing w:after="60"/>
              <w:ind w:left="360"/>
              <w:jc w:val="center"/>
              <w:rPr>
                <w:rFonts w:cs="Arial"/>
                <w:szCs w:val="18"/>
              </w:rPr>
            </w:pPr>
            <w:r w:rsidRPr="000A2E81">
              <w:object w:dxaOrig="3156" w:dyaOrig="156" w14:anchorId="1EAE30B4">
                <v:shape id="_x0000_i1059" type="#_x0000_t75" style="width:157.8pt;height:7.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PBrush" ShapeID="_x0000_i1059" DrawAspect="Content" ObjectID="_1693299523" r:id="rId68"/>
              </w:object>
            </w:r>
          </w:p>
        </w:tc>
      </w:tr>
      <w:tr w:rsidR="00F56C8E" w:rsidRPr="000A2E81" w14:paraId="1DBE02F1" w14:textId="77777777" w:rsidTr="00580AA1">
        <w:trPr>
          <w:cantSplit/>
        </w:trPr>
        <w:tc>
          <w:tcPr>
            <w:tcW w:w="1375" w:type="dxa"/>
            <w:tcMar>
              <w:top w:w="72" w:type="dxa"/>
              <w:left w:w="115" w:type="dxa"/>
              <w:bottom w:w="72" w:type="dxa"/>
              <w:right w:w="115" w:type="dxa"/>
            </w:tcMar>
            <w:vAlign w:val="center"/>
          </w:tcPr>
          <w:p w14:paraId="03CDD799" w14:textId="77777777" w:rsidR="00F56C8E" w:rsidRPr="000A2E81" w:rsidRDefault="00F56C8E" w:rsidP="00580AA1">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14:paraId="0AD4B8B1" w14:textId="77777777" w:rsidR="00F56C8E" w:rsidRPr="000A2E81" w:rsidRDefault="00F56C8E" w:rsidP="00580AA1">
            <w:pPr>
              <w:pStyle w:val="TableText"/>
              <w:ind w:left="72"/>
              <w:rPr>
                <w:rFonts w:cs="Arial"/>
                <w:szCs w:val="18"/>
              </w:rPr>
            </w:pPr>
            <w:r w:rsidRPr="000A2E81">
              <w:rPr>
                <w:rFonts w:cs="Arial"/>
                <w:szCs w:val="18"/>
              </w:rPr>
              <w:t>None.</w:t>
            </w:r>
          </w:p>
        </w:tc>
      </w:tr>
    </w:tbl>
    <w:p w14:paraId="1D83AA93" w14:textId="77777777" w:rsidR="00F56C8E" w:rsidRPr="000A2E81" w:rsidRDefault="00F56C8E" w:rsidP="00F56C8E"/>
    <w:p w14:paraId="5F3386C4" w14:textId="77777777" w:rsidR="007D4CEE" w:rsidRPr="000A2E81" w:rsidRDefault="00ED5A27" w:rsidP="00ED5A27">
      <w:pPr>
        <w:pStyle w:val="BodyText"/>
        <w:jc w:val="center"/>
      </w:pPr>
      <w:r w:rsidRPr="000A2E81">
        <w:br w:type="page"/>
      </w:r>
      <w:r w:rsidRPr="000A2E81">
        <w:lastRenderedPageBreak/>
        <w:t>This page intentionally left blank.</w:t>
      </w:r>
    </w:p>
    <w:p w14:paraId="56C60457" w14:textId="77777777" w:rsidR="007D4CEE" w:rsidRPr="000A2E81" w:rsidRDefault="007D4CEE" w:rsidP="00FD40AE">
      <w:pPr>
        <w:pStyle w:val="Heading2"/>
      </w:pPr>
      <w:bookmarkStart w:id="90" w:name="_Appendix_B:_Patient"/>
      <w:bookmarkEnd w:id="90"/>
      <w:r w:rsidRPr="000A2E81">
        <w:br w:type="page"/>
      </w:r>
      <w:bookmarkStart w:id="91" w:name="_Ref383689456"/>
      <w:bookmarkStart w:id="92" w:name="_Ref383689743"/>
      <w:bookmarkStart w:id="93" w:name="_Toc419972198"/>
      <w:r w:rsidRPr="000A2E81">
        <w:lastRenderedPageBreak/>
        <w:t>Appendix B: Patient ABO/Rh Test System Response</w:t>
      </w:r>
      <w:bookmarkEnd w:id="91"/>
      <w:bookmarkEnd w:id="92"/>
      <w:bookmarkEnd w:id="93"/>
    </w:p>
    <w:p w14:paraId="05A1501B" w14:textId="77777777" w:rsidR="007D4CEE" w:rsidRPr="000A2E81" w:rsidRDefault="007D4CEE" w:rsidP="00FD40AE"/>
    <w:p w14:paraId="188ACEC3" w14:textId="77777777" w:rsidR="007D4CEE" w:rsidRPr="000A2E81" w:rsidRDefault="007D4CEE" w:rsidP="007D4CEE">
      <w:pPr>
        <w:rPr>
          <w:b/>
          <w:sz w:val="22"/>
          <w:szCs w:val="22"/>
        </w:rPr>
      </w:pPr>
      <w:r w:rsidRPr="000A2E81">
        <w:rPr>
          <w:sz w:val="22"/>
          <w:szCs w:val="22"/>
        </w:rPr>
        <w:t xml:space="preserve">This table </w:t>
      </w:r>
      <w:r w:rsidRPr="000A2E81">
        <w:rPr>
          <w:vanish/>
          <w:sz w:val="22"/>
          <w:szCs w:val="22"/>
        </w:rPr>
        <w:t xml:space="preserve">TT_52.04 </w:t>
      </w:r>
      <w:r w:rsidRPr="000A2E81">
        <w:rPr>
          <w:sz w:val="22"/>
          <w:szCs w:val="22"/>
        </w:rPr>
        <w:t>describes system responses when evaluating the matc</w:t>
      </w:r>
      <w:r w:rsidR="00CF31FF" w:rsidRPr="000A2E81">
        <w:rPr>
          <w:sz w:val="22"/>
          <w:szCs w:val="22"/>
        </w:rPr>
        <w:t>hes between the historic ABO/Rh</w:t>
      </w:r>
      <w:r w:rsidRPr="000A2E81">
        <w:rPr>
          <w:sz w:val="22"/>
          <w:szCs w:val="22"/>
        </w:rPr>
        <w:t xml:space="preserve"> system interpretations a</w:t>
      </w:r>
      <w:r w:rsidR="00CF31FF" w:rsidRPr="000A2E81">
        <w:rPr>
          <w:sz w:val="22"/>
          <w:szCs w:val="22"/>
        </w:rPr>
        <w:t>nd user entered interpretations.</w:t>
      </w:r>
      <w:r w:rsidR="00E4721A" w:rsidRPr="000A2E81">
        <w:rPr>
          <w:sz w:val="22"/>
          <w:szCs w:val="22"/>
        </w:rPr>
        <w:t xml:space="preserve"> </w:t>
      </w:r>
      <w:r w:rsidR="00E4721A" w:rsidRPr="000A2E81">
        <w:rPr>
          <w:b/>
          <w:sz w:val="22"/>
          <w:szCs w:val="22"/>
        </w:rPr>
        <w:t xml:space="preserve">The </w:t>
      </w:r>
      <w:r w:rsidR="001A17D3" w:rsidRPr="000A2E81">
        <w:rPr>
          <w:b/>
          <w:sz w:val="22"/>
          <w:szCs w:val="22"/>
        </w:rPr>
        <w:t xml:space="preserve">software </w:t>
      </w:r>
      <w:r w:rsidR="00E4721A" w:rsidRPr="000A2E81">
        <w:rPr>
          <w:b/>
          <w:sz w:val="22"/>
          <w:szCs w:val="22"/>
        </w:rPr>
        <w:t xml:space="preserve">change </w:t>
      </w:r>
      <w:r w:rsidR="001A17D3" w:rsidRPr="000A2E81">
        <w:rPr>
          <w:b/>
          <w:sz w:val="22"/>
          <w:szCs w:val="22"/>
        </w:rPr>
        <w:t xml:space="preserve">is limited </w:t>
      </w:r>
      <w:r w:rsidR="00E4721A" w:rsidRPr="000A2E81">
        <w:rPr>
          <w:b/>
          <w:sz w:val="22"/>
          <w:szCs w:val="22"/>
        </w:rPr>
        <w:t>to correct</w:t>
      </w:r>
      <w:r w:rsidR="001A17D3" w:rsidRPr="000A2E81">
        <w:rPr>
          <w:b/>
          <w:sz w:val="22"/>
          <w:szCs w:val="22"/>
        </w:rPr>
        <w:t>ing</w:t>
      </w:r>
      <w:r w:rsidR="00E4721A" w:rsidRPr="000A2E81">
        <w:rPr>
          <w:b/>
          <w:sz w:val="22"/>
          <w:szCs w:val="22"/>
        </w:rPr>
        <w:t xml:space="preserve"> the system response</w:t>
      </w:r>
      <w:r w:rsidR="002D0527" w:rsidRPr="000A2E81">
        <w:rPr>
          <w:b/>
          <w:sz w:val="22"/>
          <w:szCs w:val="22"/>
        </w:rPr>
        <w:t>, which</w:t>
      </w:r>
      <w:r w:rsidR="00E4721A" w:rsidRPr="000A2E81">
        <w:rPr>
          <w:b/>
          <w:sz w:val="22"/>
          <w:szCs w:val="22"/>
        </w:rPr>
        <w:t xml:space="preserve"> </w:t>
      </w:r>
      <w:r w:rsidR="0029411A" w:rsidRPr="000A2E81">
        <w:rPr>
          <w:b/>
          <w:sz w:val="22"/>
          <w:szCs w:val="22"/>
        </w:rPr>
        <w:t>was</w:t>
      </w:r>
      <w:r w:rsidR="00E4721A" w:rsidRPr="000A2E81">
        <w:rPr>
          <w:b/>
          <w:sz w:val="22"/>
          <w:szCs w:val="22"/>
        </w:rPr>
        <w:t xml:space="preserve"> incorrectly allowing the user to process an override and save invalid test results and interpretations.</w:t>
      </w:r>
    </w:p>
    <w:p w14:paraId="202AD619" w14:textId="77777777" w:rsidR="00A176EF" w:rsidRPr="000A2E81" w:rsidRDefault="00A176EF" w:rsidP="00A176EF">
      <w:pPr>
        <w:pStyle w:val="Caption"/>
      </w:pPr>
      <w:r w:rsidRPr="000A2E81">
        <w:t>Table 1:</w:t>
      </w:r>
      <w:r w:rsidRPr="000A2E81">
        <w:rPr>
          <w:rFonts w:ascii="Arial" w:hAnsi="Arial" w:cs="Arial"/>
          <w:b w:val="0"/>
          <w:sz w:val="18"/>
          <w:szCs w:val="18"/>
        </w:rPr>
        <w:t xml:space="preserve"> </w:t>
      </w:r>
      <w:r w:rsidRPr="000A2E81">
        <w:t>Truth Table Row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440"/>
        <w:gridCol w:w="1350"/>
        <w:gridCol w:w="1440"/>
        <w:gridCol w:w="1440"/>
        <w:gridCol w:w="2358"/>
      </w:tblGrid>
      <w:tr w:rsidR="00E337BA" w:rsidRPr="000A2E81" w14:paraId="70E91E9B" w14:textId="77777777" w:rsidTr="00776F1E">
        <w:trPr>
          <w:cantSplit/>
          <w:trHeight w:val="441"/>
          <w:tblHeader/>
          <w:hidden/>
        </w:trPr>
        <w:tc>
          <w:tcPr>
            <w:tcW w:w="9558" w:type="dxa"/>
            <w:gridSpan w:val="6"/>
            <w:tcBorders>
              <w:top w:val="single" w:sz="4" w:space="0" w:color="auto"/>
              <w:left w:val="single" w:sz="4" w:space="0" w:color="auto"/>
              <w:bottom w:val="single" w:sz="4" w:space="0" w:color="auto"/>
              <w:right w:val="single" w:sz="4" w:space="0" w:color="auto"/>
            </w:tcBorders>
            <w:shd w:val="pct25" w:color="auto" w:fill="auto"/>
            <w:vAlign w:val="bottom"/>
            <w:hideMark/>
          </w:tcPr>
          <w:p w14:paraId="26644CF5" w14:textId="77777777" w:rsidR="00E337BA" w:rsidRPr="000A2E81" w:rsidRDefault="00E337BA" w:rsidP="00AE7D18">
            <w:pPr>
              <w:spacing w:before="60" w:after="60"/>
              <w:jc w:val="center"/>
              <w:rPr>
                <w:rFonts w:ascii="Arial" w:hAnsi="Arial" w:cs="Arial"/>
                <w:b/>
                <w:sz w:val="18"/>
                <w:szCs w:val="18"/>
              </w:rPr>
            </w:pPr>
            <w:r w:rsidRPr="000A2E81">
              <w:rPr>
                <w:rFonts w:ascii="Arial" w:hAnsi="Arial" w:cs="Arial"/>
                <w:b/>
                <w:vanish/>
                <w:sz w:val="18"/>
                <w:szCs w:val="18"/>
              </w:rPr>
              <w:t xml:space="preserve">TT_52.04: </w:t>
            </w:r>
            <w:r w:rsidRPr="000A2E81">
              <w:rPr>
                <w:rFonts w:ascii="Arial" w:hAnsi="Arial" w:cs="Arial"/>
                <w:b/>
                <w:sz w:val="18"/>
                <w:szCs w:val="18"/>
              </w:rPr>
              <w:t>ABO/Rh Test Consolidated  Expected System Responses</w:t>
            </w:r>
          </w:p>
        </w:tc>
      </w:tr>
      <w:tr w:rsidR="00E337BA" w:rsidRPr="000A2E81" w14:paraId="66E38BE1" w14:textId="77777777" w:rsidTr="00776F1E">
        <w:trPr>
          <w:cantSplit/>
          <w:tblHeader/>
        </w:trPr>
        <w:tc>
          <w:tcPr>
            <w:tcW w:w="1530" w:type="dxa"/>
            <w:vMerge w:val="restart"/>
            <w:tcBorders>
              <w:top w:val="single" w:sz="4" w:space="0" w:color="auto"/>
              <w:left w:val="single" w:sz="4" w:space="0" w:color="auto"/>
              <w:right w:val="single" w:sz="4" w:space="0" w:color="auto"/>
            </w:tcBorders>
            <w:shd w:val="pct25" w:color="auto" w:fill="auto"/>
            <w:vAlign w:val="bottom"/>
          </w:tcPr>
          <w:p w14:paraId="3A4804B7" w14:textId="77777777" w:rsidR="00E337BA" w:rsidRPr="000A2E81" w:rsidRDefault="00E337BA" w:rsidP="00AE7D18">
            <w:pPr>
              <w:rPr>
                <w:rFonts w:ascii="Arial" w:hAnsi="Arial" w:cs="Arial"/>
                <w:b/>
                <w:sz w:val="18"/>
                <w:szCs w:val="18"/>
              </w:rPr>
            </w:pPr>
            <w:r w:rsidRPr="000A2E81">
              <w:rPr>
                <w:rFonts w:ascii="Arial" w:hAnsi="Arial" w:cs="Arial"/>
                <w:b/>
                <w:sz w:val="32"/>
                <w:szCs w:val="32"/>
              </w:rPr>
              <w:t>Historic</w:t>
            </w:r>
            <w:r w:rsidRPr="000A2E81">
              <w:rPr>
                <w:rFonts w:ascii="Arial" w:hAnsi="Arial" w:cs="Arial"/>
                <w:b/>
                <w:sz w:val="18"/>
                <w:szCs w:val="18"/>
              </w:rPr>
              <w:t xml:space="preserve"> (Previous test) ABO/Rh record</w:t>
            </w:r>
          </w:p>
        </w:tc>
        <w:tc>
          <w:tcPr>
            <w:tcW w:w="279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14:paraId="77E9A33D" w14:textId="77777777" w:rsidR="00E337BA" w:rsidRPr="000A2E81" w:rsidRDefault="00E337BA" w:rsidP="00AE7D18">
            <w:pPr>
              <w:rPr>
                <w:rFonts w:ascii="Arial" w:hAnsi="Arial" w:cs="Arial"/>
                <w:b/>
                <w:sz w:val="18"/>
                <w:szCs w:val="18"/>
              </w:rPr>
            </w:pPr>
            <w:r w:rsidRPr="000A2E81">
              <w:rPr>
                <w:rFonts w:ascii="Arial" w:hAnsi="Arial" w:cs="Arial"/>
                <w:b/>
                <w:sz w:val="18"/>
                <w:szCs w:val="18"/>
              </w:rPr>
              <w:t>VBECS interpretation of the entered result pattern (not visible on screen to the user)</w:t>
            </w:r>
          </w:p>
        </w:tc>
        <w:tc>
          <w:tcPr>
            <w:tcW w:w="288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14:paraId="5928554B" w14:textId="77777777" w:rsidR="00E337BA" w:rsidRPr="000A2E81" w:rsidRDefault="00E337BA" w:rsidP="00AE7D18">
            <w:pPr>
              <w:jc w:val="center"/>
              <w:rPr>
                <w:rFonts w:ascii="Arial" w:hAnsi="Arial" w:cs="Arial"/>
                <w:b/>
                <w:sz w:val="32"/>
                <w:szCs w:val="32"/>
              </w:rPr>
            </w:pPr>
            <w:r w:rsidRPr="000A2E81">
              <w:rPr>
                <w:rFonts w:ascii="Arial" w:hAnsi="Arial" w:cs="Arial"/>
                <w:b/>
                <w:sz w:val="32"/>
                <w:szCs w:val="32"/>
              </w:rPr>
              <w:t>User Entered</w:t>
            </w:r>
          </w:p>
        </w:tc>
        <w:tc>
          <w:tcPr>
            <w:tcW w:w="2358" w:type="dxa"/>
            <w:vMerge w:val="restart"/>
            <w:tcBorders>
              <w:top w:val="single" w:sz="4" w:space="0" w:color="auto"/>
              <w:left w:val="single" w:sz="4" w:space="0" w:color="auto"/>
              <w:right w:val="single" w:sz="4" w:space="0" w:color="auto"/>
            </w:tcBorders>
            <w:shd w:val="pct25" w:color="auto" w:fill="auto"/>
            <w:vAlign w:val="bottom"/>
          </w:tcPr>
          <w:p w14:paraId="7B5CFB14" w14:textId="77777777" w:rsidR="00E337BA" w:rsidRPr="000A2E81" w:rsidRDefault="00E337BA" w:rsidP="00AE7D18">
            <w:pPr>
              <w:jc w:val="center"/>
              <w:rPr>
                <w:rFonts w:ascii="Arial" w:hAnsi="Arial" w:cs="Arial"/>
                <w:b/>
                <w:sz w:val="28"/>
                <w:szCs w:val="28"/>
              </w:rPr>
            </w:pPr>
            <w:r w:rsidRPr="000A2E81">
              <w:rPr>
                <w:rFonts w:ascii="Arial" w:hAnsi="Arial" w:cs="Arial"/>
                <w:b/>
                <w:sz w:val="28"/>
                <w:szCs w:val="28"/>
              </w:rPr>
              <w:t>Expected</w:t>
            </w:r>
          </w:p>
          <w:p w14:paraId="3919307E" w14:textId="77777777" w:rsidR="00E337BA" w:rsidRPr="000A2E81" w:rsidRDefault="00E337BA" w:rsidP="00AE7D18">
            <w:pPr>
              <w:jc w:val="center"/>
              <w:rPr>
                <w:rFonts w:ascii="Arial" w:hAnsi="Arial" w:cs="Arial"/>
                <w:b/>
                <w:sz w:val="28"/>
                <w:szCs w:val="28"/>
              </w:rPr>
            </w:pPr>
            <w:r w:rsidRPr="000A2E81">
              <w:rPr>
                <w:rFonts w:ascii="Arial" w:hAnsi="Arial" w:cs="Arial"/>
                <w:b/>
                <w:sz w:val="28"/>
                <w:szCs w:val="28"/>
              </w:rPr>
              <w:t>System</w:t>
            </w:r>
          </w:p>
          <w:p w14:paraId="16661FED" w14:textId="77777777" w:rsidR="00E337BA" w:rsidRPr="000A2E81" w:rsidRDefault="00E337BA" w:rsidP="00AE7D18">
            <w:pPr>
              <w:jc w:val="center"/>
              <w:rPr>
                <w:rFonts w:ascii="Arial" w:hAnsi="Arial" w:cs="Arial"/>
                <w:b/>
                <w:sz w:val="18"/>
                <w:szCs w:val="18"/>
              </w:rPr>
            </w:pPr>
            <w:r w:rsidRPr="000A2E81">
              <w:rPr>
                <w:rFonts w:ascii="Arial" w:hAnsi="Arial" w:cs="Arial"/>
                <w:b/>
                <w:sz w:val="28"/>
                <w:szCs w:val="28"/>
              </w:rPr>
              <w:t>Response</w:t>
            </w:r>
          </w:p>
        </w:tc>
      </w:tr>
      <w:tr w:rsidR="00E337BA" w:rsidRPr="000A2E81" w14:paraId="7F0DDEA6" w14:textId="77777777" w:rsidTr="00776F1E">
        <w:trPr>
          <w:cantSplit/>
          <w:tblHeader/>
        </w:trPr>
        <w:tc>
          <w:tcPr>
            <w:tcW w:w="1530" w:type="dxa"/>
            <w:vMerge/>
            <w:tcBorders>
              <w:left w:val="single" w:sz="4" w:space="0" w:color="auto"/>
              <w:bottom w:val="single" w:sz="4" w:space="0" w:color="auto"/>
              <w:right w:val="single" w:sz="4" w:space="0" w:color="auto"/>
            </w:tcBorders>
            <w:shd w:val="pct25" w:color="auto" w:fill="auto"/>
            <w:vAlign w:val="bottom"/>
            <w:hideMark/>
          </w:tcPr>
          <w:p w14:paraId="427A2D33" w14:textId="77777777" w:rsidR="00E337BA" w:rsidRPr="000A2E81" w:rsidRDefault="00E337BA" w:rsidP="00AE7D18">
            <w:pPr>
              <w:rPr>
                <w:rFonts w:ascii="Arial" w:hAnsi="Arial" w:cs="Arial"/>
                <w:b/>
                <w:sz w:val="18"/>
                <w:szCs w:val="18"/>
              </w:rPr>
            </w:pP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6424DE08" w14:textId="77777777" w:rsidR="00E337BA" w:rsidRPr="000A2E81" w:rsidRDefault="00E337BA" w:rsidP="00AE7D18">
            <w:pPr>
              <w:rPr>
                <w:rFonts w:ascii="Arial" w:hAnsi="Arial" w:cs="Arial"/>
                <w:b/>
                <w:sz w:val="18"/>
                <w:szCs w:val="18"/>
              </w:rPr>
            </w:pPr>
            <w:r w:rsidRPr="000A2E81">
              <w:rPr>
                <w:rFonts w:ascii="Arial" w:hAnsi="Arial" w:cs="Arial"/>
                <w:b/>
                <w:sz w:val="18"/>
                <w:szCs w:val="18"/>
              </w:rPr>
              <w:t>ABO result entry</w:t>
            </w:r>
          </w:p>
        </w:tc>
        <w:tc>
          <w:tcPr>
            <w:tcW w:w="135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7566D74F" w14:textId="77777777" w:rsidR="00E337BA" w:rsidRPr="000A2E81" w:rsidRDefault="00E337BA" w:rsidP="00AE7D18">
            <w:pPr>
              <w:rPr>
                <w:rFonts w:ascii="Arial" w:hAnsi="Arial" w:cs="Arial"/>
                <w:b/>
                <w:sz w:val="18"/>
                <w:szCs w:val="18"/>
              </w:rPr>
            </w:pPr>
            <w:r w:rsidRPr="000A2E81">
              <w:rPr>
                <w:rFonts w:ascii="Arial" w:hAnsi="Arial" w:cs="Arial"/>
                <w:b/>
                <w:sz w:val="18"/>
                <w:szCs w:val="18"/>
              </w:rPr>
              <w:t>Rh result entry</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055EDBF4" w14:textId="77777777" w:rsidR="00E337BA" w:rsidRPr="000A2E81" w:rsidRDefault="00E337BA" w:rsidP="00AE7D18">
            <w:pPr>
              <w:rPr>
                <w:rFonts w:ascii="Arial" w:hAnsi="Arial" w:cs="Arial"/>
                <w:b/>
                <w:sz w:val="18"/>
                <w:szCs w:val="18"/>
              </w:rPr>
            </w:pPr>
            <w:r w:rsidRPr="000A2E81">
              <w:rPr>
                <w:rFonts w:ascii="Arial" w:hAnsi="Arial" w:cs="Arial"/>
                <w:b/>
                <w:sz w:val="18"/>
                <w:szCs w:val="18"/>
              </w:rPr>
              <w:t>ABO interpretation</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2328C2A2" w14:textId="77777777" w:rsidR="00E337BA" w:rsidRPr="000A2E81" w:rsidRDefault="00E337BA" w:rsidP="00AE7D18">
            <w:pPr>
              <w:rPr>
                <w:rFonts w:ascii="Arial" w:hAnsi="Arial" w:cs="Arial"/>
                <w:b/>
                <w:sz w:val="18"/>
                <w:szCs w:val="18"/>
              </w:rPr>
            </w:pPr>
            <w:r w:rsidRPr="000A2E81">
              <w:rPr>
                <w:rFonts w:ascii="Arial" w:hAnsi="Arial" w:cs="Arial"/>
                <w:b/>
                <w:sz w:val="18"/>
                <w:szCs w:val="18"/>
              </w:rPr>
              <w:t xml:space="preserve">Rh </w:t>
            </w:r>
          </w:p>
          <w:p w14:paraId="6DBF9405" w14:textId="77777777" w:rsidR="00E337BA" w:rsidRPr="000A2E81" w:rsidRDefault="00E337BA" w:rsidP="00AE7D18">
            <w:pPr>
              <w:rPr>
                <w:rFonts w:ascii="Arial" w:hAnsi="Arial" w:cs="Arial"/>
                <w:b/>
                <w:sz w:val="18"/>
                <w:szCs w:val="18"/>
              </w:rPr>
            </w:pPr>
            <w:r w:rsidRPr="000A2E81">
              <w:rPr>
                <w:rFonts w:ascii="Arial" w:hAnsi="Arial" w:cs="Arial"/>
                <w:b/>
                <w:sz w:val="18"/>
                <w:szCs w:val="18"/>
              </w:rPr>
              <w:t>Interpretation</w:t>
            </w:r>
          </w:p>
        </w:tc>
        <w:tc>
          <w:tcPr>
            <w:tcW w:w="2358" w:type="dxa"/>
            <w:vMerge/>
            <w:tcBorders>
              <w:left w:val="single" w:sz="4" w:space="0" w:color="auto"/>
              <w:bottom w:val="single" w:sz="4" w:space="0" w:color="auto"/>
              <w:right w:val="single" w:sz="4" w:space="0" w:color="auto"/>
            </w:tcBorders>
            <w:shd w:val="pct25" w:color="auto" w:fill="auto"/>
            <w:vAlign w:val="bottom"/>
            <w:hideMark/>
          </w:tcPr>
          <w:p w14:paraId="699E757B" w14:textId="77777777" w:rsidR="00E337BA" w:rsidRPr="000A2E81" w:rsidRDefault="00E337BA" w:rsidP="00AE7D18">
            <w:pPr>
              <w:rPr>
                <w:rFonts w:ascii="Arial" w:hAnsi="Arial" w:cs="Arial"/>
                <w:b/>
                <w:sz w:val="18"/>
                <w:szCs w:val="18"/>
              </w:rPr>
            </w:pPr>
          </w:p>
        </w:tc>
      </w:tr>
      <w:tr w:rsidR="00E337BA" w:rsidRPr="000A2E81" w14:paraId="17AAB4B0" w14:textId="77777777" w:rsidTr="00776F1E">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522386E1" w14:textId="77777777" w:rsidR="00E337BA" w:rsidRPr="00963B44" w:rsidRDefault="00E337BA" w:rsidP="00AE7D18">
            <w:pPr>
              <w:rPr>
                <w:rFonts w:ascii="Arial" w:hAnsi="Arial" w:cs="Arial"/>
                <w:sz w:val="18"/>
                <w:szCs w:val="18"/>
              </w:rPr>
            </w:pPr>
            <w:r w:rsidRPr="00963B44">
              <w:rPr>
                <w:rFonts w:ascii="Arial" w:hAnsi="Arial" w:cs="Arial"/>
                <w:sz w:val="18"/>
                <w:szCs w:val="18"/>
              </w:rPr>
              <w:t>NR or same as VBECS interpretatio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37FA5A41" w14:textId="77777777" w:rsidR="00E337BA" w:rsidRPr="00963B44" w:rsidRDefault="00E337BA" w:rsidP="00AE7D18">
            <w:pPr>
              <w:rPr>
                <w:rFonts w:ascii="Arial" w:hAnsi="Arial" w:cs="Arial"/>
                <w:sz w:val="18"/>
                <w:szCs w:val="18"/>
              </w:rPr>
            </w:pPr>
            <w:r w:rsidRPr="00963B44">
              <w:rPr>
                <w:rFonts w:ascii="Arial" w:hAnsi="Arial" w:cs="Arial"/>
                <w:sz w:val="18"/>
                <w:szCs w:val="18"/>
              </w:rPr>
              <w:t xml:space="preserve">Valid </w:t>
            </w:r>
          </w:p>
          <w:p w14:paraId="1A653466" w14:textId="77777777" w:rsidR="00E337BA" w:rsidRPr="00963B44" w:rsidRDefault="00E337BA" w:rsidP="00AE7D18">
            <w:pPr>
              <w:rPr>
                <w:rFonts w:ascii="Arial" w:hAnsi="Arial" w:cs="Arial"/>
                <w:sz w:val="18"/>
                <w:szCs w:val="18"/>
              </w:rPr>
            </w:pPr>
            <w:r w:rsidRPr="00963B44">
              <w:rPr>
                <w:rFonts w:ascii="Arial" w:hAnsi="Arial" w:cs="Arial"/>
                <w:sz w:val="18"/>
                <w:szCs w:val="18"/>
              </w:rPr>
              <w:t>(A, B, AB, O)</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797FD27" w14:textId="77777777" w:rsidR="00E337BA" w:rsidRPr="00963B44" w:rsidRDefault="00E337BA" w:rsidP="00AE7D18">
            <w:pPr>
              <w:rPr>
                <w:rFonts w:ascii="Arial" w:hAnsi="Arial" w:cs="Arial"/>
                <w:sz w:val="18"/>
                <w:szCs w:val="18"/>
              </w:rPr>
            </w:pPr>
            <w:r w:rsidRPr="00963B44">
              <w:rPr>
                <w:rFonts w:ascii="Arial" w:hAnsi="Arial" w:cs="Arial"/>
                <w:sz w:val="18"/>
                <w:szCs w:val="18"/>
              </w:rPr>
              <w:t>Valid (P or 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5CD7A1AD" w14:textId="77777777" w:rsidR="00E337BA" w:rsidRPr="000A2E81" w:rsidRDefault="00E337BA" w:rsidP="00AE7D18">
            <w:pPr>
              <w:rPr>
                <w:rFonts w:ascii="Arial" w:hAnsi="Arial" w:cs="Arial"/>
                <w:b/>
                <w:sz w:val="18"/>
                <w:szCs w:val="18"/>
              </w:rPr>
            </w:pPr>
            <w:r w:rsidRPr="000A2E81">
              <w:rPr>
                <w:rFonts w:ascii="Arial" w:hAnsi="Arial" w:cs="Arial"/>
                <w:b/>
                <w:sz w:val="18"/>
                <w:szCs w:val="18"/>
              </w:rPr>
              <w:t>INVALID interpretation entered, does not match the Hx, or valid entry patter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576241E3" w14:textId="77777777" w:rsidR="00E337BA" w:rsidRPr="00963B44" w:rsidRDefault="00E337BA" w:rsidP="00AE7D18">
            <w:pPr>
              <w:rPr>
                <w:rFonts w:ascii="Arial" w:hAnsi="Arial" w:cs="Arial"/>
                <w:sz w:val="18"/>
                <w:szCs w:val="18"/>
              </w:rPr>
            </w:pPr>
            <w:r w:rsidRPr="00963B44">
              <w:rPr>
                <w:rFonts w:ascii="Arial" w:hAnsi="Arial" w:cs="Arial"/>
                <w:sz w:val="18"/>
                <w:szCs w:val="18"/>
              </w:rPr>
              <w:t>Inconclusive</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14:paraId="6F868BB6" w14:textId="77777777" w:rsidR="00E337BA" w:rsidRPr="00963B44" w:rsidRDefault="00E337BA" w:rsidP="00AE7D18">
            <w:pPr>
              <w:rPr>
                <w:rFonts w:ascii="Arial" w:hAnsi="Arial" w:cs="Arial"/>
                <w:sz w:val="18"/>
                <w:szCs w:val="18"/>
              </w:rPr>
            </w:pPr>
            <w:r w:rsidRPr="00963B44">
              <w:rPr>
                <w:rFonts w:ascii="Arial" w:hAnsi="Arial" w:cs="Arial"/>
                <w:sz w:val="18"/>
                <w:szCs w:val="18"/>
              </w:rPr>
              <w:t>Row validation fails. No override. Cannot be saved.</w:t>
            </w:r>
          </w:p>
        </w:tc>
      </w:tr>
      <w:tr w:rsidR="00E337BA" w:rsidRPr="000A2E81" w14:paraId="0736DCB2" w14:textId="77777777" w:rsidTr="00776F1E">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0AE28940" w14:textId="77777777" w:rsidR="00E337BA" w:rsidRPr="00963B44" w:rsidRDefault="00E337BA" w:rsidP="00AE7D18">
            <w:pPr>
              <w:rPr>
                <w:rFonts w:ascii="Arial" w:hAnsi="Arial" w:cs="Arial"/>
                <w:sz w:val="18"/>
                <w:szCs w:val="18"/>
              </w:rPr>
            </w:pPr>
            <w:r w:rsidRPr="00963B44">
              <w:rPr>
                <w:rFonts w:ascii="Arial" w:hAnsi="Arial" w:cs="Arial"/>
                <w:sz w:val="18"/>
                <w:szCs w:val="18"/>
              </w:rPr>
              <w:t>NR or same as VBECS interpretatio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2FB81067" w14:textId="77777777" w:rsidR="00E337BA" w:rsidRPr="00963B44" w:rsidRDefault="00E337BA" w:rsidP="00AE7D18">
            <w:pPr>
              <w:rPr>
                <w:rFonts w:ascii="Arial" w:hAnsi="Arial" w:cs="Arial"/>
                <w:sz w:val="18"/>
                <w:szCs w:val="18"/>
              </w:rPr>
            </w:pPr>
            <w:r w:rsidRPr="00963B44">
              <w:rPr>
                <w:rFonts w:ascii="Arial" w:hAnsi="Arial" w:cs="Arial"/>
                <w:sz w:val="18"/>
                <w:szCs w:val="18"/>
              </w:rPr>
              <w:t xml:space="preserve">Valid </w:t>
            </w:r>
          </w:p>
          <w:p w14:paraId="435A0314" w14:textId="77777777" w:rsidR="00E337BA" w:rsidRPr="00963B44" w:rsidRDefault="00E337BA" w:rsidP="00AE7D18">
            <w:pPr>
              <w:rPr>
                <w:rFonts w:ascii="Arial" w:hAnsi="Arial" w:cs="Arial"/>
                <w:sz w:val="18"/>
                <w:szCs w:val="18"/>
              </w:rPr>
            </w:pPr>
            <w:r w:rsidRPr="00963B44">
              <w:rPr>
                <w:rFonts w:ascii="Arial" w:hAnsi="Arial" w:cs="Arial"/>
                <w:sz w:val="18"/>
                <w:szCs w:val="18"/>
              </w:rPr>
              <w:t>(A, B, AB, O)</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F34F0ED" w14:textId="77777777" w:rsidR="00E337BA" w:rsidRPr="00963B44" w:rsidRDefault="00E337BA" w:rsidP="00AE7D18">
            <w:pPr>
              <w:rPr>
                <w:rFonts w:ascii="Arial" w:hAnsi="Arial" w:cs="Arial"/>
                <w:sz w:val="18"/>
                <w:szCs w:val="18"/>
              </w:rPr>
            </w:pPr>
            <w:r w:rsidRPr="00963B44">
              <w:rPr>
                <w:rFonts w:ascii="Arial" w:hAnsi="Arial" w:cs="Arial"/>
                <w:sz w:val="18"/>
                <w:szCs w:val="18"/>
              </w:rPr>
              <w:t>Valid (P or 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5D0BAC0E" w14:textId="77777777" w:rsidR="00E337BA" w:rsidRPr="00963B44" w:rsidRDefault="00E337BA" w:rsidP="00AE7D18">
            <w:pPr>
              <w:rPr>
                <w:rFonts w:ascii="Arial" w:hAnsi="Arial" w:cs="Arial"/>
                <w:sz w:val="18"/>
                <w:szCs w:val="18"/>
              </w:rPr>
            </w:pPr>
            <w:r w:rsidRPr="00963B44">
              <w:rPr>
                <w:rFonts w:ascii="Arial" w:hAnsi="Arial" w:cs="Arial"/>
                <w:sz w:val="18"/>
                <w:szCs w:val="18"/>
              </w:rPr>
              <w:t>Inconclusive (I)</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23D48DF3" w14:textId="77777777" w:rsidR="00E337BA" w:rsidRPr="000A2E81" w:rsidRDefault="00E337BA" w:rsidP="00AE7D18">
            <w:pPr>
              <w:rPr>
                <w:rFonts w:ascii="Arial" w:hAnsi="Arial" w:cs="Arial"/>
                <w:b/>
                <w:sz w:val="18"/>
                <w:szCs w:val="18"/>
              </w:rPr>
            </w:pPr>
            <w:r w:rsidRPr="000A2E81">
              <w:rPr>
                <w:rFonts w:ascii="Arial" w:hAnsi="Arial" w:cs="Arial"/>
                <w:b/>
                <w:sz w:val="18"/>
                <w:szCs w:val="18"/>
              </w:rPr>
              <w:t>INVALID interpretation entered, does not match the Hx, or valid entry pattern</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14:paraId="2C56563B" w14:textId="77777777" w:rsidR="00E337BA" w:rsidRPr="00963B44" w:rsidRDefault="00E337BA" w:rsidP="00AE7D18">
            <w:pPr>
              <w:rPr>
                <w:rFonts w:ascii="Arial" w:hAnsi="Arial" w:cs="Arial"/>
                <w:sz w:val="18"/>
                <w:szCs w:val="18"/>
              </w:rPr>
            </w:pPr>
            <w:r w:rsidRPr="00963B44">
              <w:rPr>
                <w:rFonts w:ascii="Arial" w:hAnsi="Arial" w:cs="Arial"/>
                <w:sz w:val="18"/>
                <w:szCs w:val="18"/>
              </w:rPr>
              <w:t>Row validation fails. No override. Cannot be saved.</w:t>
            </w:r>
          </w:p>
        </w:tc>
      </w:tr>
    </w:tbl>
    <w:p w14:paraId="5EBD422C" w14:textId="77777777" w:rsidR="007D4CEE" w:rsidRPr="000A2E81" w:rsidRDefault="00172402" w:rsidP="00172402">
      <w:pPr>
        <w:rPr>
          <w:sz w:val="22"/>
          <w:szCs w:val="22"/>
        </w:rPr>
      </w:pPr>
      <w:r w:rsidRPr="000A2E81">
        <w:rPr>
          <w:sz w:val="22"/>
          <w:szCs w:val="22"/>
        </w:rPr>
        <w:t>*</w:t>
      </w:r>
      <w:r w:rsidR="00F20314" w:rsidRPr="000A2E81">
        <w:rPr>
          <w:b/>
          <w:sz w:val="22"/>
          <w:szCs w:val="22"/>
        </w:rPr>
        <w:t xml:space="preserve">See VBECS 2.0.0 User Guide: </w:t>
      </w:r>
      <w:bookmarkStart w:id="94" w:name="_Ref126504310"/>
      <w:bookmarkStart w:id="95" w:name="_Toc97523624"/>
      <w:bookmarkStart w:id="96" w:name="_Toc97527594"/>
      <w:r w:rsidR="00F20314" w:rsidRPr="000A2E81">
        <w:rPr>
          <w:b/>
          <w:sz w:val="22"/>
          <w:szCs w:val="22"/>
        </w:rPr>
        <w:t xml:space="preserve">Alerts </w:t>
      </w:r>
      <w:bookmarkStart w:id="97" w:name="_Ref135568198"/>
      <w:r w:rsidR="00F20314" w:rsidRPr="000A2E81">
        <w:rPr>
          <w:b/>
          <w:sz w:val="22"/>
          <w:szCs w:val="22"/>
        </w:rPr>
        <w:t xml:space="preserve"> Table </w:t>
      </w:r>
      <w:r w:rsidR="00F20314" w:rsidRPr="000A2E81">
        <w:rPr>
          <w:b/>
          <w:sz w:val="22"/>
          <w:szCs w:val="22"/>
        </w:rPr>
        <w:fldChar w:fldCharType="begin"/>
      </w:r>
      <w:r w:rsidR="00F20314" w:rsidRPr="000A2E81">
        <w:rPr>
          <w:b/>
          <w:sz w:val="22"/>
          <w:szCs w:val="22"/>
        </w:rPr>
        <w:instrText xml:space="preserve"> SEQ Table \* ARABIC </w:instrText>
      </w:r>
      <w:r w:rsidR="00F20314" w:rsidRPr="000A2E81">
        <w:rPr>
          <w:b/>
          <w:sz w:val="22"/>
          <w:szCs w:val="22"/>
        </w:rPr>
        <w:fldChar w:fldCharType="separate"/>
      </w:r>
      <w:r w:rsidR="0095639C" w:rsidRPr="000A2E81">
        <w:rPr>
          <w:b/>
          <w:noProof/>
          <w:sz w:val="22"/>
          <w:szCs w:val="22"/>
        </w:rPr>
        <w:t>1</w:t>
      </w:r>
      <w:r w:rsidR="00F20314" w:rsidRPr="000A2E81">
        <w:rPr>
          <w:b/>
          <w:sz w:val="22"/>
          <w:szCs w:val="22"/>
        </w:rPr>
        <w:fldChar w:fldCharType="end"/>
      </w:r>
      <w:bookmarkEnd w:id="94"/>
      <w:bookmarkEnd w:id="97"/>
      <w:r w:rsidR="00F20314" w:rsidRPr="000A2E81">
        <w:rPr>
          <w:b/>
          <w:sz w:val="22"/>
          <w:szCs w:val="22"/>
        </w:rPr>
        <w:t xml:space="preserve">: Alerts That May Occur in Patient Testing: </w:t>
      </w:r>
      <w:bookmarkEnd w:id="95"/>
      <w:bookmarkEnd w:id="96"/>
      <w:r w:rsidR="00F20314" w:rsidRPr="000A2E81">
        <w:rPr>
          <w:b/>
          <w:sz w:val="22"/>
          <w:szCs w:val="22"/>
        </w:rPr>
        <w:t>General Instructions</w:t>
      </w:r>
      <w:r w:rsidRPr="000A2E81">
        <w:rPr>
          <w:b/>
          <w:sz w:val="22"/>
          <w:szCs w:val="22"/>
        </w:rPr>
        <w:t>,</w:t>
      </w:r>
      <w:r w:rsidRPr="000A2E81">
        <w:rPr>
          <w:sz w:val="22"/>
          <w:szCs w:val="22"/>
        </w:rPr>
        <w:t xml:space="preserve"> </w:t>
      </w:r>
      <w:r w:rsidRPr="000A2E81">
        <w:rPr>
          <w:b/>
          <w:sz w:val="22"/>
          <w:szCs w:val="22"/>
        </w:rPr>
        <w:t>User Action Step 6</w:t>
      </w:r>
      <w:r w:rsidRPr="000A2E81">
        <w:rPr>
          <w:sz w:val="22"/>
          <w:szCs w:val="22"/>
        </w:rPr>
        <w:t xml:space="preserve">: 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sidRPr="000A2E81">
        <w:rPr>
          <w:b/>
          <w:sz w:val="22"/>
          <w:szCs w:val="22"/>
        </w:rPr>
        <w:t>Cancel</w:t>
      </w:r>
      <w:r w:rsidRPr="000A2E81">
        <w:rPr>
          <w:sz w:val="22"/>
          <w:szCs w:val="22"/>
        </w:rPr>
        <w:t xml:space="preserve"> to clear the ABO/Rh testing results and interpretation from the screen. VBECS captures details for inclusion in an Exception Report (exception type: ABO/Rh discrepancy).</w:t>
      </w:r>
    </w:p>
    <w:p w14:paraId="1DA083F4" w14:textId="77777777" w:rsidR="00337C79" w:rsidRPr="000A2E81" w:rsidRDefault="00A176EF" w:rsidP="00A176EF">
      <w:pPr>
        <w:pStyle w:val="Caption"/>
      </w:pPr>
      <w:r w:rsidRPr="000A2E81">
        <w:t>Table 2: Examples of Rows in Table 1</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440"/>
        <w:gridCol w:w="1350"/>
        <w:gridCol w:w="1440"/>
        <w:gridCol w:w="1440"/>
        <w:gridCol w:w="2358"/>
      </w:tblGrid>
      <w:tr w:rsidR="00337C79" w:rsidRPr="000A2E81" w14:paraId="4E622D56" w14:textId="77777777" w:rsidTr="00CB21B4">
        <w:trPr>
          <w:cantSplit/>
          <w:trHeight w:val="441"/>
          <w:tblHeader/>
        </w:trPr>
        <w:tc>
          <w:tcPr>
            <w:tcW w:w="9558" w:type="dxa"/>
            <w:gridSpan w:val="6"/>
            <w:tcBorders>
              <w:top w:val="single" w:sz="4" w:space="0" w:color="auto"/>
              <w:left w:val="single" w:sz="4" w:space="0" w:color="auto"/>
              <w:bottom w:val="single" w:sz="4" w:space="0" w:color="auto"/>
              <w:right w:val="single" w:sz="4" w:space="0" w:color="auto"/>
            </w:tcBorders>
            <w:shd w:val="pct25" w:color="auto" w:fill="auto"/>
            <w:vAlign w:val="bottom"/>
            <w:hideMark/>
          </w:tcPr>
          <w:p w14:paraId="31F2E5AF" w14:textId="77777777" w:rsidR="00337C79" w:rsidRPr="000A2E81" w:rsidRDefault="000B3069" w:rsidP="000B3069">
            <w:pPr>
              <w:rPr>
                <w:b/>
                <w:sz w:val="22"/>
                <w:szCs w:val="22"/>
              </w:rPr>
            </w:pPr>
            <w:r w:rsidRPr="000A2E81">
              <w:rPr>
                <w:b/>
                <w:sz w:val="22"/>
                <w:szCs w:val="22"/>
              </w:rPr>
              <w:t>Examples: The</w:t>
            </w:r>
            <w:r w:rsidR="00337C79" w:rsidRPr="000A2E81">
              <w:rPr>
                <w:b/>
                <w:sz w:val="22"/>
                <w:szCs w:val="22"/>
              </w:rPr>
              <w:t xml:space="preserve"> ABO </w:t>
            </w:r>
            <w:r w:rsidRPr="000A2E81">
              <w:rPr>
                <w:b/>
                <w:sz w:val="22"/>
                <w:szCs w:val="22"/>
              </w:rPr>
              <w:t xml:space="preserve">or Rh </w:t>
            </w:r>
            <w:r w:rsidR="00337C79" w:rsidRPr="000A2E81">
              <w:rPr>
                <w:b/>
                <w:sz w:val="22"/>
                <w:szCs w:val="22"/>
              </w:rPr>
              <w:t xml:space="preserve">interpretation is invalid because it does not match either the historic </w:t>
            </w:r>
            <w:r w:rsidRPr="000A2E81">
              <w:rPr>
                <w:b/>
                <w:sz w:val="22"/>
                <w:szCs w:val="22"/>
              </w:rPr>
              <w:t>or the system</w:t>
            </w:r>
            <w:r w:rsidR="00337C79" w:rsidRPr="000A2E81">
              <w:rPr>
                <w:b/>
                <w:sz w:val="22"/>
                <w:szCs w:val="22"/>
              </w:rPr>
              <w:t xml:space="preserve"> interpretation.</w:t>
            </w:r>
          </w:p>
        </w:tc>
      </w:tr>
      <w:tr w:rsidR="00337C79" w:rsidRPr="000A2E81" w14:paraId="7B4073C8" w14:textId="77777777" w:rsidTr="00CB21B4">
        <w:trPr>
          <w:cantSplit/>
          <w:tblHeader/>
        </w:trPr>
        <w:tc>
          <w:tcPr>
            <w:tcW w:w="1530" w:type="dxa"/>
            <w:vMerge w:val="restart"/>
            <w:tcBorders>
              <w:top w:val="single" w:sz="4" w:space="0" w:color="auto"/>
              <w:left w:val="single" w:sz="4" w:space="0" w:color="auto"/>
              <w:right w:val="single" w:sz="4" w:space="0" w:color="auto"/>
            </w:tcBorders>
            <w:shd w:val="pct25" w:color="auto" w:fill="auto"/>
            <w:vAlign w:val="bottom"/>
          </w:tcPr>
          <w:p w14:paraId="27721004" w14:textId="77777777" w:rsidR="00337C79" w:rsidRPr="000A2E81" w:rsidRDefault="00337C79" w:rsidP="00CB21B4">
            <w:pPr>
              <w:rPr>
                <w:rFonts w:ascii="Arial" w:hAnsi="Arial" w:cs="Arial"/>
                <w:b/>
                <w:sz w:val="18"/>
                <w:szCs w:val="18"/>
              </w:rPr>
            </w:pPr>
            <w:r w:rsidRPr="000A2E81">
              <w:rPr>
                <w:rFonts w:ascii="Arial" w:hAnsi="Arial" w:cs="Arial"/>
                <w:b/>
                <w:sz w:val="32"/>
                <w:szCs w:val="32"/>
              </w:rPr>
              <w:t>Historic</w:t>
            </w:r>
            <w:r w:rsidRPr="000A2E81">
              <w:rPr>
                <w:rFonts w:ascii="Arial" w:hAnsi="Arial" w:cs="Arial"/>
                <w:b/>
                <w:sz w:val="18"/>
                <w:szCs w:val="18"/>
              </w:rPr>
              <w:t xml:space="preserve"> (Previous test) ABO/Rh record</w:t>
            </w:r>
          </w:p>
        </w:tc>
        <w:tc>
          <w:tcPr>
            <w:tcW w:w="279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14:paraId="5DDD1FC6" w14:textId="77777777" w:rsidR="00337C79" w:rsidRPr="000A2E81" w:rsidRDefault="00337C79" w:rsidP="00CB21B4">
            <w:pPr>
              <w:rPr>
                <w:rFonts w:ascii="Arial" w:hAnsi="Arial" w:cs="Arial"/>
                <w:b/>
                <w:sz w:val="18"/>
                <w:szCs w:val="18"/>
              </w:rPr>
            </w:pPr>
            <w:r w:rsidRPr="000A2E81">
              <w:rPr>
                <w:rFonts w:ascii="Arial" w:hAnsi="Arial" w:cs="Arial"/>
                <w:b/>
                <w:sz w:val="18"/>
                <w:szCs w:val="18"/>
              </w:rPr>
              <w:t>VBECS interpretation of the entered result pattern (not visible on screen to the user)</w:t>
            </w:r>
          </w:p>
        </w:tc>
        <w:tc>
          <w:tcPr>
            <w:tcW w:w="288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14:paraId="0718E339" w14:textId="77777777" w:rsidR="00337C79" w:rsidRPr="000A2E81" w:rsidRDefault="00337C79" w:rsidP="00CB21B4">
            <w:pPr>
              <w:jc w:val="center"/>
              <w:rPr>
                <w:rFonts w:ascii="Arial" w:hAnsi="Arial" w:cs="Arial"/>
                <w:b/>
                <w:sz w:val="32"/>
                <w:szCs w:val="32"/>
              </w:rPr>
            </w:pPr>
            <w:r w:rsidRPr="000A2E81">
              <w:rPr>
                <w:rFonts w:ascii="Arial" w:hAnsi="Arial" w:cs="Arial"/>
                <w:b/>
                <w:sz w:val="32"/>
                <w:szCs w:val="32"/>
              </w:rPr>
              <w:t>User Entered</w:t>
            </w:r>
          </w:p>
        </w:tc>
        <w:tc>
          <w:tcPr>
            <w:tcW w:w="2358" w:type="dxa"/>
            <w:vMerge w:val="restart"/>
            <w:tcBorders>
              <w:top w:val="single" w:sz="4" w:space="0" w:color="auto"/>
              <w:left w:val="single" w:sz="4" w:space="0" w:color="auto"/>
              <w:right w:val="single" w:sz="4" w:space="0" w:color="auto"/>
            </w:tcBorders>
            <w:shd w:val="pct25" w:color="auto" w:fill="auto"/>
            <w:vAlign w:val="bottom"/>
          </w:tcPr>
          <w:p w14:paraId="60D1B196" w14:textId="77777777" w:rsidR="00337C79" w:rsidRPr="000A2E81" w:rsidRDefault="00337C79" w:rsidP="00CB21B4">
            <w:pPr>
              <w:jc w:val="center"/>
              <w:rPr>
                <w:rFonts w:ascii="Arial" w:hAnsi="Arial" w:cs="Arial"/>
                <w:b/>
                <w:sz w:val="28"/>
                <w:szCs w:val="28"/>
              </w:rPr>
            </w:pPr>
            <w:r w:rsidRPr="000A2E81">
              <w:rPr>
                <w:rFonts w:ascii="Arial" w:hAnsi="Arial" w:cs="Arial"/>
                <w:b/>
                <w:sz w:val="28"/>
                <w:szCs w:val="28"/>
              </w:rPr>
              <w:t>Expected</w:t>
            </w:r>
          </w:p>
          <w:p w14:paraId="6796A3F4" w14:textId="77777777" w:rsidR="00337C79" w:rsidRPr="000A2E81" w:rsidRDefault="00337C79" w:rsidP="00CB21B4">
            <w:pPr>
              <w:jc w:val="center"/>
              <w:rPr>
                <w:rFonts w:ascii="Arial" w:hAnsi="Arial" w:cs="Arial"/>
                <w:b/>
                <w:sz w:val="28"/>
                <w:szCs w:val="28"/>
              </w:rPr>
            </w:pPr>
            <w:r w:rsidRPr="000A2E81">
              <w:rPr>
                <w:rFonts w:ascii="Arial" w:hAnsi="Arial" w:cs="Arial"/>
                <w:b/>
                <w:sz w:val="28"/>
                <w:szCs w:val="28"/>
              </w:rPr>
              <w:t>System</w:t>
            </w:r>
          </w:p>
          <w:p w14:paraId="191CA707" w14:textId="77777777" w:rsidR="00337C79" w:rsidRPr="000A2E81" w:rsidRDefault="00337C79" w:rsidP="00CB21B4">
            <w:pPr>
              <w:jc w:val="center"/>
              <w:rPr>
                <w:rFonts w:ascii="Arial" w:hAnsi="Arial" w:cs="Arial"/>
                <w:b/>
                <w:sz w:val="18"/>
                <w:szCs w:val="18"/>
              </w:rPr>
            </w:pPr>
            <w:r w:rsidRPr="000A2E81">
              <w:rPr>
                <w:rFonts w:ascii="Arial" w:hAnsi="Arial" w:cs="Arial"/>
                <w:b/>
                <w:sz w:val="28"/>
                <w:szCs w:val="28"/>
              </w:rPr>
              <w:t>Response</w:t>
            </w:r>
          </w:p>
        </w:tc>
      </w:tr>
      <w:tr w:rsidR="00337C79" w:rsidRPr="000A2E81" w14:paraId="58D46445" w14:textId="77777777" w:rsidTr="00CB21B4">
        <w:trPr>
          <w:cantSplit/>
          <w:tblHeader/>
        </w:trPr>
        <w:tc>
          <w:tcPr>
            <w:tcW w:w="1530" w:type="dxa"/>
            <w:vMerge/>
            <w:tcBorders>
              <w:left w:val="single" w:sz="4" w:space="0" w:color="auto"/>
              <w:bottom w:val="single" w:sz="4" w:space="0" w:color="auto"/>
              <w:right w:val="single" w:sz="4" w:space="0" w:color="auto"/>
            </w:tcBorders>
            <w:shd w:val="pct25" w:color="auto" w:fill="auto"/>
            <w:vAlign w:val="bottom"/>
            <w:hideMark/>
          </w:tcPr>
          <w:p w14:paraId="72A6C15B" w14:textId="77777777" w:rsidR="00337C79" w:rsidRPr="000A2E81" w:rsidRDefault="00337C79" w:rsidP="00CB21B4">
            <w:pPr>
              <w:rPr>
                <w:rFonts w:ascii="Arial" w:hAnsi="Arial" w:cs="Arial"/>
                <w:b/>
                <w:sz w:val="18"/>
                <w:szCs w:val="18"/>
              </w:rPr>
            </w:pP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0254AA16" w14:textId="77777777" w:rsidR="00337C79" w:rsidRPr="000A2E81" w:rsidRDefault="00337C79" w:rsidP="00CB21B4">
            <w:pPr>
              <w:rPr>
                <w:rFonts w:ascii="Arial" w:hAnsi="Arial" w:cs="Arial"/>
                <w:b/>
                <w:sz w:val="18"/>
                <w:szCs w:val="18"/>
              </w:rPr>
            </w:pPr>
            <w:r w:rsidRPr="000A2E81">
              <w:rPr>
                <w:rFonts w:ascii="Arial" w:hAnsi="Arial" w:cs="Arial"/>
                <w:b/>
                <w:sz w:val="18"/>
                <w:szCs w:val="18"/>
              </w:rPr>
              <w:t>ABO result entry</w:t>
            </w:r>
          </w:p>
        </w:tc>
        <w:tc>
          <w:tcPr>
            <w:tcW w:w="135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050DC25F" w14:textId="77777777" w:rsidR="00337C79" w:rsidRPr="000A2E81" w:rsidRDefault="00337C79" w:rsidP="00CB21B4">
            <w:pPr>
              <w:rPr>
                <w:rFonts w:ascii="Arial" w:hAnsi="Arial" w:cs="Arial"/>
                <w:b/>
                <w:sz w:val="18"/>
                <w:szCs w:val="18"/>
              </w:rPr>
            </w:pPr>
            <w:r w:rsidRPr="000A2E81">
              <w:rPr>
                <w:rFonts w:ascii="Arial" w:hAnsi="Arial" w:cs="Arial"/>
                <w:b/>
                <w:sz w:val="18"/>
                <w:szCs w:val="18"/>
              </w:rPr>
              <w:t>Rh result entry</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7BE668B6" w14:textId="77777777" w:rsidR="00337C79" w:rsidRPr="000A2E81" w:rsidRDefault="00337C79" w:rsidP="00CB21B4">
            <w:pPr>
              <w:rPr>
                <w:rFonts w:ascii="Arial" w:hAnsi="Arial" w:cs="Arial"/>
                <w:b/>
                <w:sz w:val="18"/>
                <w:szCs w:val="18"/>
              </w:rPr>
            </w:pPr>
            <w:r w:rsidRPr="000A2E81">
              <w:rPr>
                <w:rFonts w:ascii="Arial" w:hAnsi="Arial" w:cs="Arial"/>
                <w:b/>
                <w:sz w:val="18"/>
                <w:szCs w:val="18"/>
              </w:rPr>
              <w:t>ABO interpretation</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14:paraId="514C19C6" w14:textId="77777777" w:rsidR="00337C79" w:rsidRPr="000A2E81" w:rsidRDefault="00337C79" w:rsidP="00CB21B4">
            <w:pPr>
              <w:rPr>
                <w:rFonts w:ascii="Arial" w:hAnsi="Arial" w:cs="Arial"/>
                <w:b/>
                <w:sz w:val="18"/>
                <w:szCs w:val="18"/>
              </w:rPr>
            </w:pPr>
            <w:r w:rsidRPr="000A2E81">
              <w:rPr>
                <w:rFonts w:ascii="Arial" w:hAnsi="Arial" w:cs="Arial"/>
                <w:b/>
                <w:sz w:val="18"/>
                <w:szCs w:val="18"/>
              </w:rPr>
              <w:t xml:space="preserve">Rh </w:t>
            </w:r>
          </w:p>
          <w:p w14:paraId="6F85A1CF" w14:textId="77777777" w:rsidR="00337C79" w:rsidRPr="000A2E81" w:rsidRDefault="00337C79" w:rsidP="00CB21B4">
            <w:pPr>
              <w:rPr>
                <w:rFonts w:ascii="Arial" w:hAnsi="Arial" w:cs="Arial"/>
                <w:b/>
                <w:sz w:val="18"/>
                <w:szCs w:val="18"/>
              </w:rPr>
            </w:pPr>
            <w:r w:rsidRPr="000A2E81">
              <w:rPr>
                <w:rFonts w:ascii="Arial" w:hAnsi="Arial" w:cs="Arial"/>
                <w:b/>
                <w:sz w:val="18"/>
                <w:szCs w:val="18"/>
              </w:rPr>
              <w:t>Interpretation</w:t>
            </w:r>
          </w:p>
        </w:tc>
        <w:tc>
          <w:tcPr>
            <w:tcW w:w="2358" w:type="dxa"/>
            <w:vMerge/>
            <w:tcBorders>
              <w:left w:val="single" w:sz="4" w:space="0" w:color="auto"/>
              <w:bottom w:val="single" w:sz="4" w:space="0" w:color="auto"/>
              <w:right w:val="single" w:sz="4" w:space="0" w:color="auto"/>
            </w:tcBorders>
            <w:shd w:val="pct25" w:color="auto" w:fill="auto"/>
            <w:vAlign w:val="bottom"/>
            <w:hideMark/>
          </w:tcPr>
          <w:p w14:paraId="749D7D14" w14:textId="77777777" w:rsidR="00337C79" w:rsidRPr="000A2E81" w:rsidRDefault="00337C79" w:rsidP="00CB21B4">
            <w:pPr>
              <w:rPr>
                <w:rFonts w:ascii="Arial" w:hAnsi="Arial" w:cs="Arial"/>
                <w:b/>
                <w:sz w:val="18"/>
                <w:szCs w:val="18"/>
              </w:rPr>
            </w:pPr>
          </w:p>
        </w:tc>
      </w:tr>
      <w:tr w:rsidR="00337C79" w:rsidRPr="000A2E81" w14:paraId="4ACC6030" w14:textId="77777777" w:rsidTr="00CB21B4">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14:paraId="67179C95" w14:textId="77777777" w:rsidR="00337C79" w:rsidRPr="00963B44" w:rsidRDefault="00337C79" w:rsidP="000B3069">
            <w:pPr>
              <w:rPr>
                <w:rFonts w:ascii="Arial" w:hAnsi="Arial" w:cs="Arial"/>
                <w:sz w:val="18"/>
                <w:szCs w:val="18"/>
              </w:rPr>
            </w:pPr>
            <w:r w:rsidRPr="00963B44">
              <w:rPr>
                <w:rFonts w:ascii="Arial" w:hAnsi="Arial" w:cs="Arial"/>
                <w:sz w:val="18"/>
                <w:szCs w:val="18"/>
              </w:rPr>
              <w:t xml:space="preserve">A </w:t>
            </w:r>
            <w:r w:rsidR="000B3069" w:rsidRPr="00963B44">
              <w:rPr>
                <w:rFonts w:ascii="Arial" w:hAnsi="Arial" w:cs="Arial"/>
                <w:sz w:val="18"/>
                <w:szCs w:val="18"/>
              </w:rPr>
              <w:t>Neg</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0FDEE117" w14:textId="77777777" w:rsidR="00337C79" w:rsidRPr="00963B44" w:rsidRDefault="00337C79" w:rsidP="00337C79">
            <w:pPr>
              <w:rPr>
                <w:rFonts w:ascii="Arial" w:hAnsi="Arial" w:cs="Arial"/>
                <w:sz w:val="18"/>
                <w:szCs w:val="18"/>
              </w:rPr>
            </w:pPr>
            <w:r w:rsidRPr="00963B44">
              <w:rPr>
                <w:rFonts w:ascii="Arial" w:hAnsi="Arial" w:cs="Arial"/>
                <w:sz w:val="18"/>
                <w:szCs w:val="18"/>
              </w:rPr>
              <w:t>B</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46DE47A" w14:textId="77777777" w:rsidR="00337C79" w:rsidRPr="00963B44" w:rsidRDefault="00337C79" w:rsidP="00CB21B4">
            <w:pPr>
              <w:rPr>
                <w:rFonts w:ascii="Arial" w:hAnsi="Arial" w:cs="Arial"/>
                <w:sz w:val="18"/>
                <w:szCs w:val="18"/>
              </w:rPr>
            </w:pPr>
            <w:r w:rsidRPr="00963B44">
              <w:rPr>
                <w:rFonts w:ascii="Arial" w:hAnsi="Arial" w:cs="Arial"/>
                <w:sz w:val="18"/>
                <w:szCs w:val="18"/>
              </w:rPr>
              <w:t>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36E31435" w14:textId="77777777" w:rsidR="000B3069" w:rsidRPr="00963B44" w:rsidRDefault="000B3069" w:rsidP="00CB21B4">
            <w:pPr>
              <w:rPr>
                <w:rFonts w:ascii="Arial" w:hAnsi="Arial" w:cs="Arial"/>
                <w:sz w:val="18"/>
                <w:szCs w:val="18"/>
              </w:rPr>
            </w:pPr>
            <w:r w:rsidRPr="00963B44">
              <w:rPr>
                <w:rFonts w:ascii="Arial" w:hAnsi="Arial" w:cs="Arial"/>
                <w:sz w:val="18"/>
                <w:szCs w:val="18"/>
              </w:rPr>
              <w:t>O</w:t>
            </w:r>
          </w:p>
          <w:p w14:paraId="408B00B5" w14:textId="77777777" w:rsidR="00337C79" w:rsidRPr="00963B44" w:rsidRDefault="00337C79" w:rsidP="00CB21B4">
            <w:pPr>
              <w:rPr>
                <w:rFonts w:ascii="Arial" w:hAnsi="Arial" w:cs="Arial"/>
                <w:sz w:val="18"/>
                <w:szCs w:val="18"/>
              </w:rPr>
            </w:pP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2FA6F639" w14:textId="77777777" w:rsidR="00337C79" w:rsidRPr="00963B44" w:rsidRDefault="000B3069" w:rsidP="00CB21B4">
            <w:pPr>
              <w:rPr>
                <w:rFonts w:ascii="Arial" w:hAnsi="Arial" w:cs="Arial"/>
                <w:sz w:val="18"/>
                <w:szCs w:val="18"/>
              </w:rPr>
            </w:pPr>
            <w:r w:rsidRPr="00963B44">
              <w:rPr>
                <w:rFonts w:ascii="Arial" w:hAnsi="Arial" w:cs="Arial"/>
                <w:sz w:val="18"/>
                <w:szCs w:val="18"/>
              </w:rPr>
              <w:t>Inconclusive</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14:paraId="3340B3B6" w14:textId="77777777" w:rsidR="00A176EF" w:rsidRPr="00963B44" w:rsidRDefault="000B3069" w:rsidP="00CB21B4">
            <w:pPr>
              <w:rPr>
                <w:rFonts w:ascii="Arial" w:hAnsi="Arial" w:cs="Arial"/>
                <w:sz w:val="18"/>
                <w:szCs w:val="18"/>
              </w:rPr>
            </w:pPr>
            <w:r w:rsidRPr="00963B44">
              <w:rPr>
                <w:rFonts w:ascii="Arial" w:hAnsi="Arial" w:cs="Arial"/>
                <w:sz w:val="18"/>
                <w:szCs w:val="18"/>
              </w:rPr>
              <w:t xml:space="preserve">ABO </w:t>
            </w:r>
            <w:r w:rsidR="00337C79" w:rsidRPr="00963B44">
              <w:rPr>
                <w:rFonts w:ascii="Arial" w:hAnsi="Arial" w:cs="Arial"/>
                <w:sz w:val="18"/>
                <w:szCs w:val="18"/>
              </w:rPr>
              <w:t xml:space="preserve">Row validation fails. </w:t>
            </w:r>
          </w:p>
          <w:p w14:paraId="543B2023" w14:textId="77777777" w:rsidR="00A176EF" w:rsidRPr="00963B44" w:rsidRDefault="00337C79" w:rsidP="00CB21B4">
            <w:pPr>
              <w:rPr>
                <w:rFonts w:ascii="Arial" w:hAnsi="Arial" w:cs="Arial"/>
                <w:sz w:val="18"/>
                <w:szCs w:val="18"/>
              </w:rPr>
            </w:pPr>
            <w:r w:rsidRPr="00963B44">
              <w:rPr>
                <w:rFonts w:ascii="Arial" w:hAnsi="Arial" w:cs="Arial"/>
                <w:sz w:val="18"/>
                <w:szCs w:val="18"/>
              </w:rPr>
              <w:t xml:space="preserve">No override. </w:t>
            </w:r>
          </w:p>
          <w:p w14:paraId="7B4CC271" w14:textId="77777777" w:rsidR="00337C79" w:rsidRPr="00963B44" w:rsidRDefault="00337C79" w:rsidP="00CB21B4">
            <w:pPr>
              <w:rPr>
                <w:rFonts w:ascii="Arial" w:hAnsi="Arial" w:cs="Arial"/>
                <w:sz w:val="18"/>
                <w:szCs w:val="18"/>
              </w:rPr>
            </w:pPr>
            <w:r w:rsidRPr="00963B44">
              <w:rPr>
                <w:rFonts w:ascii="Arial" w:hAnsi="Arial" w:cs="Arial"/>
                <w:sz w:val="18"/>
                <w:szCs w:val="18"/>
              </w:rPr>
              <w:t>Cannot be saved.</w:t>
            </w:r>
          </w:p>
        </w:tc>
      </w:tr>
      <w:tr w:rsidR="000B3069" w:rsidRPr="000A2E81" w14:paraId="7A378AAF" w14:textId="77777777" w:rsidTr="00CB21B4">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tcPr>
          <w:p w14:paraId="1D92E416" w14:textId="77777777" w:rsidR="000B3069" w:rsidRPr="00963B44" w:rsidRDefault="000B3069" w:rsidP="00CB21B4">
            <w:pPr>
              <w:rPr>
                <w:rFonts w:ascii="Arial" w:hAnsi="Arial" w:cs="Arial"/>
                <w:sz w:val="18"/>
                <w:szCs w:val="18"/>
              </w:rPr>
            </w:pPr>
            <w:r w:rsidRPr="00963B44">
              <w:rPr>
                <w:rFonts w:ascii="Arial" w:hAnsi="Arial" w:cs="Arial"/>
                <w:sz w:val="18"/>
                <w:szCs w:val="18"/>
              </w:rPr>
              <w:t>NR</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744E0E2" w14:textId="77777777" w:rsidR="000B3069" w:rsidRPr="00963B44" w:rsidRDefault="000B3069" w:rsidP="00337C79">
            <w:pPr>
              <w:rPr>
                <w:rFonts w:ascii="Arial" w:hAnsi="Arial" w:cs="Arial"/>
                <w:sz w:val="18"/>
                <w:szCs w:val="18"/>
              </w:rPr>
            </w:pPr>
            <w:r w:rsidRPr="00963B44">
              <w:rPr>
                <w:rFonts w:ascii="Arial" w:hAnsi="Arial" w:cs="Arial"/>
                <w:sz w:val="18"/>
                <w:szCs w:val="18"/>
              </w:rPr>
              <w:t>Inconclusive</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873FD1E" w14:textId="77777777" w:rsidR="000B3069" w:rsidRPr="00963B44" w:rsidRDefault="000B3069" w:rsidP="00CB21B4">
            <w:pPr>
              <w:rPr>
                <w:rFonts w:ascii="Arial" w:hAnsi="Arial" w:cs="Arial"/>
                <w:sz w:val="18"/>
                <w:szCs w:val="18"/>
              </w:rPr>
            </w:pPr>
            <w:r w:rsidRPr="00963B44">
              <w:rPr>
                <w:rFonts w:ascii="Arial" w:hAnsi="Arial" w:cs="Arial"/>
                <w:sz w:val="18"/>
                <w:szCs w:val="18"/>
              </w:rPr>
              <w:t>P</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C23886" w14:textId="77777777" w:rsidR="000B3069" w:rsidRPr="00963B44" w:rsidRDefault="000B3069" w:rsidP="00CB21B4">
            <w:pPr>
              <w:rPr>
                <w:rFonts w:ascii="Arial" w:hAnsi="Arial" w:cs="Arial"/>
                <w:sz w:val="18"/>
                <w:szCs w:val="18"/>
              </w:rPr>
            </w:pPr>
            <w:r w:rsidRPr="00963B44">
              <w:rPr>
                <w:rFonts w:ascii="Arial" w:hAnsi="Arial" w:cs="Arial"/>
                <w:sz w:val="18"/>
                <w:szCs w:val="18"/>
              </w:rPr>
              <w:t>Inconclusiv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9FF313E" w14:textId="77777777" w:rsidR="000B3069" w:rsidRPr="00963B44" w:rsidRDefault="000B3069" w:rsidP="00CB21B4">
            <w:pPr>
              <w:rPr>
                <w:rFonts w:ascii="Arial" w:hAnsi="Arial" w:cs="Arial"/>
                <w:sz w:val="18"/>
                <w:szCs w:val="18"/>
              </w:rPr>
            </w:pPr>
            <w:r w:rsidRPr="00963B44">
              <w:rPr>
                <w:rFonts w:ascii="Arial" w:hAnsi="Arial" w:cs="Arial"/>
                <w:sz w:val="18"/>
                <w:szCs w:val="18"/>
              </w:rPr>
              <w:t>N</w:t>
            </w:r>
          </w:p>
        </w:tc>
        <w:tc>
          <w:tcPr>
            <w:tcW w:w="2358" w:type="dxa"/>
            <w:tcBorders>
              <w:top w:val="single" w:sz="4" w:space="0" w:color="auto"/>
              <w:left w:val="single" w:sz="4" w:space="0" w:color="auto"/>
              <w:bottom w:val="single" w:sz="4" w:space="0" w:color="auto"/>
              <w:right w:val="single" w:sz="4" w:space="0" w:color="auto"/>
            </w:tcBorders>
            <w:shd w:val="clear" w:color="auto" w:fill="auto"/>
          </w:tcPr>
          <w:p w14:paraId="6E10D2B7" w14:textId="77777777" w:rsidR="00A176EF" w:rsidRPr="00963B44" w:rsidRDefault="000B3069" w:rsidP="00CB21B4">
            <w:pPr>
              <w:rPr>
                <w:rFonts w:ascii="Arial" w:hAnsi="Arial" w:cs="Arial"/>
                <w:sz w:val="18"/>
                <w:szCs w:val="18"/>
              </w:rPr>
            </w:pPr>
            <w:r w:rsidRPr="00963B44">
              <w:rPr>
                <w:rFonts w:ascii="Arial" w:hAnsi="Arial" w:cs="Arial"/>
                <w:sz w:val="18"/>
                <w:szCs w:val="18"/>
              </w:rPr>
              <w:t xml:space="preserve">Rh Row validation fails. No override. </w:t>
            </w:r>
          </w:p>
          <w:p w14:paraId="1670A35B" w14:textId="77777777" w:rsidR="000B3069" w:rsidRPr="00963B44" w:rsidRDefault="000B3069" w:rsidP="00CB21B4">
            <w:pPr>
              <w:rPr>
                <w:rFonts w:ascii="Arial" w:hAnsi="Arial" w:cs="Arial"/>
                <w:sz w:val="18"/>
                <w:szCs w:val="18"/>
              </w:rPr>
            </w:pPr>
            <w:r w:rsidRPr="00963B44">
              <w:rPr>
                <w:rFonts w:ascii="Arial" w:hAnsi="Arial" w:cs="Arial"/>
                <w:sz w:val="18"/>
                <w:szCs w:val="18"/>
              </w:rPr>
              <w:t>Cannot be saved.</w:t>
            </w:r>
          </w:p>
        </w:tc>
      </w:tr>
    </w:tbl>
    <w:p w14:paraId="3FD0575B" w14:textId="77777777" w:rsidR="009F591F" w:rsidRPr="000A2E81" w:rsidRDefault="00AA4371" w:rsidP="00172402">
      <w:r w:rsidRPr="000A2E81">
        <w:br w:type="page"/>
      </w:r>
    </w:p>
    <w:p w14:paraId="36B41A99" w14:textId="77777777" w:rsidR="00CF32F4" w:rsidRPr="000A2E81" w:rsidRDefault="002249FA" w:rsidP="00330CCA">
      <w:pPr>
        <w:pStyle w:val="BodyText"/>
        <w:jc w:val="center"/>
      </w:pPr>
      <w:bookmarkStart w:id="98" w:name="_Appendix_B:_BloodProduct"/>
      <w:bookmarkEnd w:id="98"/>
      <w:r w:rsidRPr="000A2E81">
        <w:lastRenderedPageBreak/>
        <w:t>This page intentionally left</w:t>
      </w:r>
      <w:r w:rsidR="000014DD" w:rsidRPr="000A2E81">
        <w:t xml:space="preserve"> </w:t>
      </w:r>
      <w:r w:rsidRPr="000A2E81">
        <w:t>blank.</w:t>
      </w:r>
    </w:p>
    <w:p w14:paraId="366D1F92" w14:textId="77777777" w:rsidR="000021A5" w:rsidRPr="000A2E81" w:rsidRDefault="002A21AE" w:rsidP="000021A5">
      <w:pPr>
        <w:pStyle w:val="Heading1"/>
      </w:pPr>
      <w:r w:rsidRPr="000A2E81">
        <w:br w:type="page"/>
      </w:r>
      <w:bookmarkStart w:id="99" w:name="_Toc157408024"/>
      <w:bookmarkStart w:id="100" w:name="_Toc419972199"/>
      <w:r w:rsidR="000021A5" w:rsidRPr="000A2E81">
        <w:lastRenderedPageBreak/>
        <w:t>Index</w:t>
      </w:r>
      <w:bookmarkEnd w:id="99"/>
      <w:bookmarkEnd w:id="100"/>
    </w:p>
    <w:p w14:paraId="13610287" w14:textId="77777777" w:rsidR="00E40D9C" w:rsidRDefault="000021A5" w:rsidP="000021A5">
      <w:pPr>
        <w:pStyle w:val="BodyText"/>
        <w:jc w:val="center"/>
        <w:rPr>
          <w:rFonts w:ascii="Arial" w:hAnsi="Arial" w:cs="Arial"/>
          <w:b/>
          <w:bCs/>
          <w:noProof/>
          <w:kern w:val="32"/>
        </w:rPr>
        <w:sectPr w:rsidR="00E40D9C" w:rsidSect="00E40D9C">
          <w:pgSz w:w="12240" w:h="15840" w:code="1"/>
          <w:pgMar w:top="1440" w:right="1440" w:bottom="1440" w:left="1440" w:header="720" w:footer="720" w:gutter="0"/>
          <w:paperSrc w:first="7" w:other="7"/>
          <w:cols w:space="720"/>
          <w:docGrid w:linePitch="360"/>
        </w:sectPr>
      </w:pPr>
      <w:r w:rsidRPr="000A2E81">
        <w:rPr>
          <w:rFonts w:ascii="Arial" w:hAnsi="Arial" w:cs="Arial"/>
          <w:b/>
          <w:bCs/>
          <w:kern w:val="32"/>
        </w:rPr>
        <w:fldChar w:fldCharType="begin"/>
      </w:r>
      <w:r w:rsidRPr="000A2E81">
        <w:rPr>
          <w:rFonts w:ascii="Arial" w:hAnsi="Arial" w:cs="Arial"/>
          <w:b/>
          <w:bCs/>
          <w:kern w:val="32"/>
        </w:rPr>
        <w:instrText xml:space="preserve"> INDEX \e "</w:instrText>
      </w:r>
      <w:r w:rsidRPr="000A2E81">
        <w:rPr>
          <w:rFonts w:ascii="Arial" w:hAnsi="Arial" w:cs="Arial"/>
          <w:b/>
          <w:bCs/>
          <w:kern w:val="32"/>
        </w:rPr>
        <w:tab/>
        <w:instrText xml:space="preserve">" \h "A" \c "1" \z "1033" </w:instrText>
      </w:r>
      <w:r w:rsidRPr="000A2E81">
        <w:rPr>
          <w:rFonts w:ascii="Arial" w:hAnsi="Arial" w:cs="Arial"/>
          <w:b/>
          <w:bCs/>
          <w:kern w:val="32"/>
        </w:rPr>
        <w:fldChar w:fldCharType="separate"/>
      </w:r>
    </w:p>
    <w:p w14:paraId="0BAAAA65" w14:textId="77777777" w:rsidR="00E40D9C" w:rsidRPr="006A1BE4" w:rsidRDefault="00E40D9C">
      <w:pPr>
        <w:pStyle w:val="IndexHeading"/>
        <w:keepNext/>
        <w:tabs>
          <w:tab w:val="right" w:leader="dot" w:pos="9350"/>
        </w:tabs>
        <w:rPr>
          <w:rFonts w:ascii="Calibri" w:hAnsi="Calibri"/>
          <w:b w:val="0"/>
          <w:bCs w:val="0"/>
          <w:noProof/>
        </w:rPr>
      </w:pPr>
      <w:r>
        <w:rPr>
          <w:noProof/>
        </w:rPr>
        <w:t>C</w:t>
      </w:r>
    </w:p>
    <w:p w14:paraId="2D57A4C2" w14:textId="77777777" w:rsidR="00E40D9C" w:rsidRDefault="00E40D9C">
      <w:pPr>
        <w:pStyle w:val="Index1"/>
        <w:tabs>
          <w:tab w:val="right" w:leader="dot" w:pos="9350"/>
        </w:tabs>
        <w:rPr>
          <w:noProof/>
        </w:rPr>
      </w:pPr>
      <w:r>
        <w:rPr>
          <w:noProof/>
        </w:rPr>
        <w:t>Customer Support</w:t>
      </w:r>
      <w:r>
        <w:rPr>
          <w:noProof/>
        </w:rPr>
        <w:tab/>
        <w:t>30</w:t>
      </w:r>
    </w:p>
    <w:p w14:paraId="16586592" w14:textId="77777777" w:rsidR="00E40D9C" w:rsidRPr="006A1BE4" w:rsidRDefault="00E40D9C">
      <w:pPr>
        <w:pStyle w:val="IndexHeading"/>
        <w:keepNext/>
        <w:tabs>
          <w:tab w:val="right" w:leader="dot" w:pos="9350"/>
        </w:tabs>
        <w:rPr>
          <w:rFonts w:ascii="Calibri" w:hAnsi="Calibri"/>
          <w:b w:val="0"/>
          <w:bCs w:val="0"/>
          <w:noProof/>
        </w:rPr>
      </w:pPr>
      <w:r>
        <w:rPr>
          <w:noProof/>
        </w:rPr>
        <w:t>I</w:t>
      </w:r>
    </w:p>
    <w:p w14:paraId="583D4344" w14:textId="77777777" w:rsidR="00E40D9C" w:rsidRDefault="00E40D9C">
      <w:pPr>
        <w:pStyle w:val="Index1"/>
        <w:tabs>
          <w:tab w:val="right" w:leader="dot" w:pos="9350"/>
        </w:tabs>
        <w:rPr>
          <w:noProof/>
        </w:rPr>
      </w:pPr>
      <w:r>
        <w:rPr>
          <w:noProof/>
        </w:rPr>
        <w:t>Introduction</w:t>
      </w:r>
      <w:r>
        <w:rPr>
          <w:noProof/>
        </w:rPr>
        <w:tab/>
        <w:t>9</w:t>
      </w:r>
    </w:p>
    <w:p w14:paraId="414A6E81" w14:textId="77777777" w:rsidR="00E40D9C" w:rsidRPr="006A1BE4" w:rsidRDefault="00E40D9C">
      <w:pPr>
        <w:pStyle w:val="IndexHeading"/>
        <w:keepNext/>
        <w:tabs>
          <w:tab w:val="right" w:leader="dot" w:pos="9350"/>
        </w:tabs>
        <w:rPr>
          <w:rFonts w:ascii="Calibri" w:hAnsi="Calibri"/>
          <w:b w:val="0"/>
          <w:bCs w:val="0"/>
          <w:noProof/>
        </w:rPr>
      </w:pPr>
      <w:r>
        <w:rPr>
          <w:noProof/>
        </w:rPr>
        <w:t>P</w:t>
      </w:r>
    </w:p>
    <w:p w14:paraId="5F7E2CCB" w14:textId="77777777" w:rsidR="00E40D9C" w:rsidRDefault="00E40D9C">
      <w:pPr>
        <w:pStyle w:val="Index1"/>
        <w:tabs>
          <w:tab w:val="right" w:leader="dot" w:pos="9350"/>
        </w:tabs>
        <w:rPr>
          <w:noProof/>
        </w:rPr>
      </w:pPr>
      <w:r>
        <w:rPr>
          <w:noProof/>
        </w:rPr>
        <w:t>Problems?</w:t>
      </w:r>
      <w:r>
        <w:rPr>
          <w:noProof/>
        </w:rPr>
        <w:tab/>
        <w:t>30</w:t>
      </w:r>
    </w:p>
    <w:p w14:paraId="06895119" w14:textId="77777777" w:rsidR="00E40D9C" w:rsidRPr="006A1BE4" w:rsidRDefault="00E40D9C">
      <w:pPr>
        <w:pStyle w:val="IndexHeading"/>
        <w:keepNext/>
        <w:tabs>
          <w:tab w:val="right" w:leader="dot" w:pos="9350"/>
        </w:tabs>
        <w:rPr>
          <w:rFonts w:ascii="Calibri" w:hAnsi="Calibri"/>
          <w:b w:val="0"/>
          <w:bCs w:val="0"/>
          <w:noProof/>
        </w:rPr>
      </w:pPr>
      <w:r>
        <w:rPr>
          <w:noProof/>
        </w:rPr>
        <w:t>R</w:t>
      </w:r>
    </w:p>
    <w:p w14:paraId="5CF8EE64" w14:textId="77777777" w:rsidR="00E40D9C" w:rsidRDefault="00E40D9C">
      <w:pPr>
        <w:pStyle w:val="Index1"/>
        <w:tabs>
          <w:tab w:val="right" w:leader="dot" w:pos="9350"/>
        </w:tabs>
        <w:rPr>
          <w:noProof/>
        </w:rPr>
      </w:pPr>
      <w:r>
        <w:rPr>
          <w:noProof/>
        </w:rPr>
        <w:t>Related Manuals and Materials</w:t>
      </w:r>
      <w:r>
        <w:rPr>
          <w:noProof/>
        </w:rPr>
        <w:tab/>
        <w:t>29</w:t>
      </w:r>
    </w:p>
    <w:p w14:paraId="54DE6903" w14:textId="77777777" w:rsidR="00E40D9C" w:rsidRPr="006A1BE4" w:rsidRDefault="00E40D9C">
      <w:pPr>
        <w:pStyle w:val="IndexHeading"/>
        <w:keepNext/>
        <w:tabs>
          <w:tab w:val="right" w:leader="dot" w:pos="9350"/>
        </w:tabs>
        <w:rPr>
          <w:rFonts w:ascii="Calibri" w:hAnsi="Calibri"/>
          <w:b w:val="0"/>
          <w:bCs w:val="0"/>
          <w:noProof/>
        </w:rPr>
      </w:pPr>
      <w:r>
        <w:rPr>
          <w:noProof/>
        </w:rPr>
        <w:t>U</w:t>
      </w:r>
    </w:p>
    <w:p w14:paraId="736F8D80" w14:textId="77777777" w:rsidR="00E40D9C" w:rsidRDefault="00E40D9C">
      <w:pPr>
        <w:pStyle w:val="Index1"/>
        <w:tabs>
          <w:tab w:val="right" w:leader="dot" w:pos="9350"/>
        </w:tabs>
        <w:rPr>
          <w:noProof/>
        </w:rPr>
      </w:pPr>
      <w:r>
        <w:rPr>
          <w:noProof/>
        </w:rPr>
        <w:t>Untestable System-Level Corrected Code Requests</w:t>
      </w:r>
      <w:r>
        <w:rPr>
          <w:noProof/>
        </w:rPr>
        <w:tab/>
        <w:t>29</w:t>
      </w:r>
    </w:p>
    <w:p w14:paraId="1994598B" w14:textId="77777777" w:rsidR="00E40D9C" w:rsidRPr="006A1BE4" w:rsidRDefault="00E40D9C">
      <w:pPr>
        <w:pStyle w:val="IndexHeading"/>
        <w:keepNext/>
        <w:tabs>
          <w:tab w:val="right" w:leader="dot" w:pos="9350"/>
        </w:tabs>
        <w:rPr>
          <w:rFonts w:ascii="Calibri" w:hAnsi="Calibri"/>
          <w:b w:val="0"/>
          <w:bCs w:val="0"/>
          <w:noProof/>
        </w:rPr>
      </w:pPr>
      <w:r>
        <w:rPr>
          <w:noProof/>
        </w:rPr>
        <w:t>V</w:t>
      </w:r>
    </w:p>
    <w:p w14:paraId="6B3BEEA7" w14:textId="77777777" w:rsidR="00E40D9C" w:rsidRDefault="00E40D9C">
      <w:pPr>
        <w:pStyle w:val="Index1"/>
        <w:tabs>
          <w:tab w:val="right" w:leader="dot" w:pos="9350"/>
        </w:tabs>
        <w:rPr>
          <w:noProof/>
        </w:rPr>
      </w:pPr>
      <w:r w:rsidRPr="00201A65">
        <w:rPr>
          <w:b/>
          <w:noProof/>
        </w:rPr>
        <w:t>VA Service Desk</w:t>
      </w:r>
      <w:r>
        <w:rPr>
          <w:noProof/>
        </w:rPr>
        <w:tab/>
        <w:t>30</w:t>
      </w:r>
    </w:p>
    <w:p w14:paraId="753F6F9B" w14:textId="77777777" w:rsidR="00E40D9C" w:rsidRDefault="00E40D9C" w:rsidP="000021A5">
      <w:pPr>
        <w:pStyle w:val="BodyText"/>
        <w:jc w:val="center"/>
        <w:rPr>
          <w:rFonts w:ascii="Arial" w:hAnsi="Arial" w:cs="Arial"/>
          <w:b/>
          <w:bCs/>
          <w:noProof/>
          <w:kern w:val="32"/>
        </w:rPr>
        <w:sectPr w:rsidR="00E40D9C" w:rsidSect="00E40D9C">
          <w:type w:val="continuous"/>
          <w:pgSz w:w="12240" w:h="15840" w:code="1"/>
          <w:pgMar w:top="1440" w:right="1440" w:bottom="1440" w:left="1440" w:header="720" w:footer="720" w:gutter="0"/>
          <w:paperSrc w:first="7" w:other="7"/>
          <w:cols w:space="720"/>
          <w:docGrid w:linePitch="360"/>
        </w:sectPr>
      </w:pPr>
    </w:p>
    <w:p w14:paraId="1DA97FBA" w14:textId="77777777" w:rsidR="00681D23" w:rsidRPr="000A2E81" w:rsidRDefault="000021A5" w:rsidP="000021A5">
      <w:pPr>
        <w:pStyle w:val="BodyText"/>
        <w:jc w:val="center"/>
        <w:rPr>
          <w:kern w:val="32"/>
        </w:rPr>
      </w:pPr>
      <w:r w:rsidRPr="000A2E81">
        <w:rPr>
          <w:kern w:val="32"/>
        </w:rPr>
        <w:fldChar w:fldCharType="end"/>
      </w:r>
    </w:p>
    <w:p w14:paraId="0A95C423" w14:textId="77777777"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EA2CCE" w:rsidRPr="000A2E81">
        <w:rPr>
          <w:i/>
        </w:rPr>
        <w:t>2.0.0</w:t>
      </w:r>
      <w:r w:rsidRPr="000A2E81">
        <w:rPr>
          <w:i/>
        </w:rPr>
        <w:t xml:space="preserve"> </w:t>
      </w:r>
      <w:r w:rsidR="009473F5" w:rsidRPr="000A2E81">
        <w:rPr>
          <w:i/>
        </w:rPr>
        <w:t>Release Notes</w:t>
      </w:r>
      <w:r w:rsidR="009C0A99" w:rsidRPr="000A2E81">
        <w:t>.</w:t>
      </w:r>
    </w:p>
    <w:p w14:paraId="2E9223B8" w14:textId="77777777" w:rsidR="0006165B" w:rsidRPr="000A2E81" w:rsidRDefault="0006165B" w:rsidP="009C0A99">
      <w:pPr>
        <w:pStyle w:val="BodyText"/>
        <w:rPr>
          <w:snapToGrid w:val="0"/>
          <w:vanish/>
        </w:rPr>
      </w:pPr>
    </w:p>
    <w:sectPr w:rsidR="0006165B" w:rsidRPr="000A2E81" w:rsidSect="00E40D9C">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2CF804" w14:textId="77777777" w:rsidR="00D91A7F" w:rsidRDefault="00D91A7F">
      <w:r>
        <w:separator/>
      </w:r>
    </w:p>
  </w:endnote>
  <w:endnote w:type="continuationSeparator" w:id="0">
    <w:p w14:paraId="307616C5" w14:textId="77777777" w:rsidR="00D91A7F" w:rsidRDefault="00D91A7F">
      <w:r>
        <w:continuationSeparator/>
      </w:r>
    </w:p>
  </w:endnote>
  <w:endnote w:type="continuationNotice" w:id="1">
    <w:p w14:paraId="672EA05C" w14:textId="77777777" w:rsidR="00D91A7F" w:rsidRDefault="00D91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A0AAF5" w14:textId="77777777" w:rsidR="00924FE4" w:rsidRDefault="00924FE4">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155B99" w14:textId="77777777" w:rsidR="00924FE4" w:rsidRPr="000A2E81" w:rsidRDefault="00924FE4" w:rsidP="00F7279E">
    <w:pPr>
      <w:pStyle w:val="Footer"/>
      <w:tabs>
        <w:tab w:val="clear" w:pos="8640"/>
        <w:tab w:val="right" w:pos="9360"/>
      </w:tabs>
      <w:ind w:right="360"/>
      <w:rPr>
        <w:sz w:val="20"/>
      </w:rPr>
    </w:pPr>
  </w:p>
  <w:p w14:paraId="7767D2BF" w14:textId="77777777" w:rsidR="00924FE4" w:rsidRPr="000A2E81" w:rsidRDefault="00924FE4" w:rsidP="00F7279E">
    <w:pPr>
      <w:pStyle w:val="Footer"/>
      <w:tabs>
        <w:tab w:val="clear" w:pos="8640"/>
        <w:tab w:val="right" w:pos="9360"/>
      </w:tabs>
      <w:ind w:right="360"/>
      <w:rPr>
        <w:sz w:val="20"/>
      </w:rPr>
    </w:pPr>
  </w:p>
  <w:p w14:paraId="650CE53E" w14:textId="77777777" w:rsidR="00924FE4" w:rsidRPr="000A2E81" w:rsidRDefault="00216BA2" w:rsidP="00F7279E">
    <w:pPr>
      <w:pStyle w:val="Footer"/>
      <w:tabs>
        <w:tab w:val="clear" w:pos="4320"/>
        <w:tab w:val="clear" w:pos="8640"/>
        <w:tab w:val="center" w:pos="5040"/>
        <w:tab w:val="right" w:pos="9360"/>
      </w:tabs>
      <w:ind w:right="360"/>
      <w:rPr>
        <w:sz w:val="20"/>
      </w:rPr>
    </w:pPr>
    <w:r>
      <w:rPr>
        <w:sz w:val="20"/>
      </w:rPr>
      <w:t>May</w:t>
    </w:r>
    <w:r w:rsidRPr="000A2E81">
      <w:rPr>
        <w:sz w:val="20"/>
      </w:rPr>
      <w:t xml:space="preserve"> </w:t>
    </w:r>
    <w:r w:rsidR="00B43220">
      <w:rPr>
        <w:sz w:val="20"/>
      </w:rPr>
      <w:t>2015</w:t>
    </w:r>
    <w:r w:rsidR="00924FE4" w:rsidRPr="000A2E81">
      <w:rPr>
        <w:sz w:val="20"/>
      </w:rPr>
      <w:tab/>
    </w:r>
    <w:r w:rsidR="00924FE4" w:rsidRPr="000A2E81">
      <w:rPr>
        <w:sz w:val="20"/>
        <w:szCs w:val="20"/>
      </w:rPr>
      <w:t>VistA Bloo</w:t>
    </w:r>
    <w:r w:rsidR="00924FE4" w:rsidRPr="000A2E81">
      <w:rPr>
        <w:sz w:val="20"/>
      </w:rPr>
      <w:t>d Establishment Computer Software (VBECS) Version 2.0.0</w:t>
    </w:r>
    <w:r w:rsidR="00924FE4" w:rsidRPr="000A2E81">
      <w:rPr>
        <w:sz w:val="20"/>
      </w:rPr>
      <w:tab/>
      <w:t xml:space="preserve">Page </w:t>
    </w:r>
    <w:r w:rsidR="00924FE4" w:rsidRPr="000A2E81">
      <w:rPr>
        <w:sz w:val="20"/>
      </w:rPr>
      <w:fldChar w:fldCharType="begin"/>
    </w:r>
    <w:r w:rsidR="00924FE4" w:rsidRPr="000A2E81">
      <w:rPr>
        <w:sz w:val="20"/>
      </w:rPr>
      <w:instrText xml:space="preserve"> PAGE </w:instrText>
    </w:r>
    <w:r w:rsidR="00924FE4" w:rsidRPr="000A2E81">
      <w:rPr>
        <w:sz w:val="20"/>
      </w:rPr>
      <w:fldChar w:fldCharType="separate"/>
    </w:r>
    <w:r w:rsidR="007F42DB">
      <w:rPr>
        <w:noProof/>
        <w:sz w:val="20"/>
      </w:rPr>
      <w:t>viii</w:t>
    </w:r>
    <w:r w:rsidR="00924FE4" w:rsidRPr="000A2E81">
      <w:rPr>
        <w:sz w:val="20"/>
      </w:rPr>
      <w:fldChar w:fldCharType="end"/>
    </w:r>
    <w:r w:rsidR="00924FE4" w:rsidRPr="000A2E81">
      <w:rPr>
        <w:sz w:val="20"/>
      </w:rPr>
      <w:tab/>
    </w:r>
  </w:p>
  <w:p w14:paraId="3AC35F1B" w14:textId="77777777" w:rsidR="00924FE4" w:rsidRPr="000A2E81" w:rsidRDefault="00924FE4" w:rsidP="00F7279E">
    <w:pPr>
      <w:pStyle w:val="Footer"/>
      <w:tabs>
        <w:tab w:val="clear" w:pos="4320"/>
        <w:tab w:val="clear" w:pos="8640"/>
        <w:tab w:val="center" w:pos="5040"/>
        <w:tab w:val="right" w:pos="9360"/>
      </w:tabs>
      <w:ind w:right="360"/>
      <w:rPr>
        <w:sz w:val="20"/>
      </w:rPr>
    </w:pPr>
    <w:r w:rsidRPr="000A2E81">
      <w:rPr>
        <w:sz w:val="20"/>
      </w:rPr>
      <w:tab/>
      <w:t xml:space="preserve">Release Notes Version </w:t>
    </w:r>
    <w:r w:rsidR="00216BA2">
      <w:rPr>
        <w:sz w:val="20"/>
      </w:rPr>
      <w:t>7</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A80F1" w14:textId="77777777" w:rsidR="00924FE4" w:rsidRPr="000A2E81" w:rsidRDefault="00924FE4" w:rsidP="00746FCB">
    <w:pPr>
      <w:pStyle w:val="Footer"/>
      <w:tabs>
        <w:tab w:val="clear" w:pos="8640"/>
        <w:tab w:val="right" w:pos="12600"/>
      </w:tabs>
      <w:ind w:right="360"/>
      <w:rPr>
        <w:sz w:val="20"/>
      </w:rPr>
    </w:pPr>
  </w:p>
  <w:p w14:paraId="7DE17FC7" w14:textId="77777777" w:rsidR="00924FE4" w:rsidRPr="000A2E81" w:rsidRDefault="00924FE4" w:rsidP="00746FCB">
    <w:pPr>
      <w:pStyle w:val="Footer"/>
      <w:tabs>
        <w:tab w:val="clear" w:pos="8640"/>
        <w:tab w:val="right" w:pos="9360"/>
      </w:tabs>
      <w:ind w:right="360"/>
      <w:rPr>
        <w:sz w:val="20"/>
      </w:rPr>
    </w:pPr>
  </w:p>
  <w:p w14:paraId="4EEFFA84" w14:textId="77777777" w:rsidR="00924FE4" w:rsidRPr="000A2E81" w:rsidRDefault="00216BA2" w:rsidP="00746FCB">
    <w:pPr>
      <w:pStyle w:val="Footer"/>
      <w:tabs>
        <w:tab w:val="clear" w:pos="4320"/>
        <w:tab w:val="clear" w:pos="8640"/>
        <w:tab w:val="center" w:pos="5040"/>
        <w:tab w:val="right" w:pos="9360"/>
        <w:tab w:val="right" w:pos="12960"/>
      </w:tabs>
      <w:ind w:right="360"/>
      <w:rPr>
        <w:sz w:val="20"/>
      </w:rPr>
    </w:pPr>
    <w:r>
      <w:rPr>
        <w:sz w:val="20"/>
      </w:rPr>
      <w:t>May</w:t>
    </w:r>
    <w:r w:rsidRPr="000A2E81">
      <w:rPr>
        <w:sz w:val="20"/>
      </w:rPr>
      <w:t xml:space="preserve"> </w:t>
    </w:r>
    <w:r w:rsidR="00B43220">
      <w:rPr>
        <w:sz w:val="20"/>
      </w:rPr>
      <w:t>2015</w:t>
    </w:r>
    <w:r w:rsidR="00924FE4" w:rsidRPr="000A2E81">
      <w:rPr>
        <w:sz w:val="20"/>
      </w:rPr>
      <w:tab/>
      <w:t>VistA Blood Establishment Computer Software (VBECS) Version 2.0.0</w:t>
    </w:r>
    <w:r w:rsidR="00924FE4" w:rsidRPr="000A2E81">
      <w:rPr>
        <w:sz w:val="20"/>
      </w:rPr>
      <w:tab/>
      <w:t xml:space="preserve">Page </w:t>
    </w:r>
    <w:r w:rsidR="00924FE4" w:rsidRPr="000A2E81">
      <w:rPr>
        <w:sz w:val="20"/>
      </w:rPr>
      <w:fldChar w:fldCharType="begin"/>
    </w:r>
    <w:r w:rsidR="00924FE4" w:rsidRPr="000A2E81">
      <w:rPr>
        <w:sz w:val="20"/>
      </w:rPr>
      <w:instrText xml:space="preserve"> PAGE </w:instrText>
    </w:r>
    <w:r w:rsidR="00924FE4" w:rsidRPr="000A2E81">
      <w:rPr>
        <w:sz w:val="20"/>
      </w:rPr>
      <w:fldChar w:fldCharType="separate"/>
    </w:r>
    <w:r w:rsidR="007F42DB">
      <w:rPr>
        <w:noProof/>
        <w:sz w:val="20"/>
      </w:rPr>
      <w:t>44</w:t>
    </w:r>
    <w:r w:rsidR="00924FE4" w:rsidRPr="000A2E81">
      <w:rPr>
        <w:sz w:val="20"/>
      </w:rPr>
      <w:fldChar w:fldCharType="end"/>
    </w:r>
    <w:r w:rsidR="00924FE4" w:rsidRPr="000A2E81">
      <w:rPr>
        <w:sz w:val="20"/>
      </w:rPr>
      <w:tab/>
    </w:r>
  </w:p>
  <w:p w14:paraId="676A724B" w14:textId="77777777" w:rsidR="00924FE4" w:rsidRPr="000A2E81" w:rsidRDefault="00924FE4"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216BA2">
      <w:rPr>
        <w:sz w:val="20"/>
      </w:rPr>
      <w:t>7</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8F3AFD" w14:textId="77777777" w:rsidR="00D91A7F" w:rsidRDefault="00D91A7F">
      <w:r>
        <w:separator/>
      </w:r>
    </w:p>
  </w:footnote>
  <w:footnote w:type="continuationSeparator" w:id="0">
    <w:p w14:paraId="2BB6653A" w14:textId="77777777" w:rsidR="00D91A7F" w:rsidRDefault="00D91A7F">
      <w:r>
        <w:continuationSeparator/>
      </w:r>
    </w:p>
  </w:footnote>
  <w:footnote w:type="continuationNotice" w:id="1">
    <w:p w14:paraId="781A6446" w14:textId="77777777" w:rsidR="00D91A7F" w:rsidRDefault="00D91A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D9C5B1" w14:textId="77777777" w:rsidR="00924FE4" w:rsidRDefault="00924FE4">
    <w:pPr>
      <w:pStyle w:val="Header"/>
      <w:jc w:val="center"/>
    </w:pPr>
  </w:p>
  <w:p w14:paraId="1581EE39" w14:textId="77777777" w:rsidR="00924FE4" w:rsidRDefault="00924FE4">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DB1072" w14:textId="77777777" w:rsidR="006C4205" w:rsidRDefault="006C42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76CCB2" w14:textId="77777777" w:rsidR="006C4205" w:rsidRDefault="006C42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07F1" w14:textId="77777777" w:rsidR="006C4205" w:rsidRDefault="006C42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5E370" w14:textId="77777777" w:rsidR="006C4205" w:rsidRDefault="006C42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FF1F97" w14:textId="77777777" w:rsidR="006C4205" w:rsidRDefault="006C42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6D465" w14:textId="77777777" w:rsidR="006C4205" w:rsidRDefault="006C420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D01AE" w14:textId="77777777" w:rsidR="006C4205" w:rsidRDefault="006C420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F5A877" w14:textId="77777777" w:rsidR="00924FE4" w:rsidRDefault="00924FE4"/>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E925B" w14:textId="77777777" w:rsidR="006C4205" w:rsidRDefault="006C42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pt;height:12.1pt" o:bullet="t">
        <v:imagedata r:id="rId1" o:title="small_msbos"/>
      </v:shape>
    </w:pict>
  </w:numPicBullet>
  <w:numPicBullet w:numPicBulletId="1">
    <w:pict>
      <v:shape id="_x0000_i1027" type="#_x0000_t75" style="width:12.1pt;height:12.1pt" o:bullet="t">
        <v:imagedata r:id="rId2" o:title="small_view_order"/>
      </v:shape>
    </w:pict>
  </w:numPicBullet>
  <w:numPicBullet w:numPicBulletId="2">
    <w:pict>
      <v:shape id="_x0000_i1028" type="#_x0000_t75" style="width:15pt;height:15pt" o:bullet="t">
        <v:imagedata r:id="rId3" o:title="small_ellipsis"/>
      </v:shape>
    </w:pict>
  </w:numPicBullet>
  <w:numPicBullet w:numPicBulletId="3">
    <w:pict>
      <v:shape id="_x0000_i1029" type="#_x0000_t75" style="width:12.1pt;height:12.1pt" o:bullet="t">
        <v:imagedata r:id="rId4" o:title="small_delete"/>
      </v:shape>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abstractNum w:abstractNumId="0" w15:restartNumberingAfterBreak="0">
    <w:nsid w:val="010D100C"/>
    <w:multiLevelType w:val="hybridMultilevel"/>
    <w:tmpl w:val="47EA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BA13C9"/>
    <w:multiLevelType w:val="hybridMultilevel"/>
    <w:tmpl w:val="64CEBC72"/>
    <w:lvl w:ilvl="0" w:tplc="6A3888F8">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634534"/>
    <w:multiLevelType w:val="hybridMultilevel"/>
    <w:tmpl w:val="20C80C90"/>
    <w:lvl w:ilvl="0" w:tplc="24C4E50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263B35"/>
    <w:multiLevelType w:val="hybridMultilevel"/>
    <w:tmpl w:val="BC5A733A"/>
    <w:lvl w:ilvl="0" w:tplc="443E87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112A92"/>
    <w:multiLevelType w:val="hybridMultilevel"/>
    <w:tmpl w:val="A7282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EF77C1"/>
    <w:multiLevelType w:val="hybridMultilevel"/>
    <w:tmpl w:val="003A0F78"/>
    <w:lvl w:ilvl="0" w:tplc="5456004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CD0FD6"/>
    <w:multiLevelType w:val="hybridMultilevel"/>
    <w:tmpl w:val="63009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D240C2"/>
    <w:multiLevelType w:val="hybridMultilevel"/>
    <w:tmpl w:val="181AFBA2"/>
    <w:lvl w:ilvl="0" w:tplc="3A509B8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F544E23"/>
    <w:multiLevelType w:val="hybridMultilevel"/>
    <w:tmpl w:val="D9BA5012"/>
    <w:lvl w:ilvl="0" w:tplc="A748FC1A">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FF636B"/>
    <w:multiLevelType w:val="hybridMultilevel"/>
    <w:tmpl w:val="B414157C"/>
    <w:lvl w:ilvl="0" w:tplc="867CC0E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1D6152"/>
    <w:multiLevelType w:val="hybridMultilevel"/>
    <w:tmpl w:val="971806A6"/>
    <w:lvl w:ilvl="0" w:tplc="8238FCC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222650"/>
    <w:multiLevelType w:val="hybridMultilevel"/>
    <w:tmpl w:val="032A9ACC"/>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2E52186"/>
    <w:multiLevelType w:val="hybridMultilevel"/>
    <w:tmpl w:val="BF162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5F5FD2"/>
    <w:multiLevelType w:val="hybridMultilevel"/>
    <w:tmpl w:val="B1EEAC42"/>
    <w:lvl w:ilvl="0" w:tplc="1DDA75F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15:restartNumberingAfterBreak="0">
    <w:nsid w:val="1BD73117"/>
    <w:multiLevelType w:val="hybridMultilevel"/>
    <w:tmpl w:val="ECB2284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AE3CCD"/>
    <w:multiLevelType w:val="hybridMultilevel"/>
    <w:tmpl w:val="957065FC"/>
    <w:lvl w:ilvl="0" w:tplc="FAE265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ED46E9D"/>
    <w:multiLevelType w:val="hybridMultilevel"/>
    <w:tmpl w:val="F2FC5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F360EF"/>
    <w:multiLevelType w:val="hybridMultilevel"/>
    <w:tmpl w:val="D354D6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2DB5AAF"/>
    <w:multiLevelType w:val="hybridMultilevel"/>
    <w:tmpl w:val="501CAF6A"/>
    <w:lvl w:ilvl="0" w:tplc="777644B6">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215F1B"/>
    <w:multiLevelType w:val="hybridMultilevel"/>
    <w:tmpl w:val="AB4AC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347EDF"/>
    <w:multiLevelType w:val="hybridMultilevel"/>
    <w:tmpl w:val="23D88C72"/>
    <w:lvl w:ilvl="0" w:tplc="1BA60C0A">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340AC4"/>
    <w:multiLevelType w:val="hybridMultilevel"/>
    <w:tmpl w:val="76EA9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857B0C"/>
    <w:multiLevelType w:val="hybridMultilevel"/>
    <w:tmpl w:val="9D2E7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C54814"/>
    <w:multiLevelType w:val="hybridMultilevel"/>
    <w:tmpl w:val="DBA00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35B76EA9"/>
    <w:multiLevelType w:val="hybridMultilevel"/>
    <w:tmpl w:val="25D498C0"/>
    <w:lvl w:ilvl="0" w:tplc="BEBE103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F36266"/>
    <w:multiLevelType w:val="hybridMultilevel"/>
    <w:tmpl w:val="0030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0F32EC"/>
    <w:multiLevelType w:val="hybridMultilevel"/>
    <w:tmpl w:val="9D903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9E30361"/>
    <w:multiLevelType w:val="hybridMultilevel"/>
    <w:tmpl w:val="B69AB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47D218E"/>
    <w:multiLevelType w:val="hybridMultilevel"/>
    <w:tmpl w:val="D9EE1000"/>
    <w:lvl w:ilvl="0" w:tplc="1D22289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37" w15:restartNumberingAfterBreak="0">
    <w:nsid w:val="467C56D3"/>
    <w:multiLevelType w:val="hybridMultilevel"/>
    <w:tmpl w:val="2B92015A"/>
    <w:lvl w:ilvl="0" w:tplc="4FAA9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6B54BA2"/>
    <w:multiLevelType w:val="hybridMultilevel"/>
    <w:tmpl w:val="B876F796"/>
    <w:lvl w:ilvl="0" w:tplc="A2EE033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41"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2" w15:restartNumberingAfterBreak="0">
    <w:nsid w:val="4DC53805"/>
    <w:multiLevelType w:val="hybridMultilevel"/>
    <w:tmpl w:val="6BCC0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502661"/>
    <w:multiLevelType w:val="hybridMultilevel"/>
    <w:tmpl w:val="1DB04C6C"/>
    <w:lvl w:ilvl="0" w:tplc="04090001">
      <w:start w:val="1"/>
      <w:numFmt w:val="bullet"/>
      <w:lvlText w:val=""/>
      <w:lvlJc w:val="left"/>
      <w:pPr>
        <w:ind w:left="1008"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15:restartNumberingAfterBreak="0">
    <w:nsid w:val="4ECC2D72"/>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50924175"/>
    <w:multiLevelType w:val="hybridMultilevel"/>
    <w:tmpl w:val="D56630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52DF0DC6"/>
    <w:multiLevelType w:val="hybridMultilevel"/>
    <w:tmpl w:val="546C3AF2"/>
    <w:lvl w:ilvl="0" w:tplc="ED4AB90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53A11887"/>
    <w:multiLevelType w:val="hybridMultilevel"/>
    <w:tmpl w:val="74D23CD8"/>
    <w:lvl w:ilvl="0" w:tplc="BFDA91AA">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53E36A59"/>
    <w:multiLevelType w:val="hybridMultilevel"/>
    <w:tmpl w:val="69B8433E"/>
    <w:lvl w:ilvl="0" w:tplc="0409000F">
      <w:start w:val="1"/>
      <w:numFmt w:val="decimal"/>
      <w:lvlText w:val="%1."/>
      <w:lvlJc w:val="left"/>
      <w:pPr>
        <w:tabs>
          <w:tab w:val="num" w:pos="648"/>
        </w:tabs>
        <w:ind w:left="648" w:hanging="360"/>
      </w:pPr>
      <w:rPr>
        <w:rFonts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70F188A"/>
    <w:multiLevelType w:val="hybridMultilevel"/>
    <w:tmpl w:val="3132C4E0"/>
    <w:lvl w:ilvl="0" w:tplc="355C6C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B07583B"/>
    <w:multiLevelType w:val="hybridMultilevel"/>
    <w:tmpl w:val="84A8BD9C"/>
    <w:lvl w:ilvl="0" w:tplc="0409000F">
      <w:start w:val="1"/>
      <w:numFmt w:val="decimal"/>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1" w15:restartNumberingAfterBreak="0">
    <w:nsid w:val="5E4A072C"/>
    <w:multiLevelType w:val="hybridMultilevel"/>
    <w:tmpl w:val="B2A60744"/>
    <w:lvl w:ilvl="0" w:tplc="5232D45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53" w15:restartNumberingAfterBreak="0">
    <w:nsid w:val="60D17A49"/>
    <w:multiLevelType w:val="hybridMultilevel"/>
    <w:tmpl w:val="277E97B2"/>
    <w:lvl w:ilvl="0" w:tplc="8D9653D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56F135C"/>
    <w:multiLevelType w:val="hybridMultilevel"/>
    <w:tmpl w:val="AA5AD10C"/>
    <w:lvl w:ilvl="0" w:tplc="0409000F">
      <w:start w:val="1"/>
      <w:numFmt w:val="decimal"/>
      <w:lvlText w:val="%1."/>
      <w:lvlJc w:val="left"/>
      <w:pPr>
        <w:tabs>
          <w:tab w:val="num" w:pos="648"/>
        </w:tabs>
        <w:ind w:left="648" w:hanging="360"/>
      </w:pPr>
      <w:rPr>
        <w:rFonts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5AE20A0"/>
    <w:multiLevelType w:val="hybridMultilevel"/>
    <w:tmpl w:val="A1BAC9C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6A8C3D82"/>
    <w:multiLevelType w:val="hybridMultilevel"/>
    <w:tmpl w:val="BC5A733A"/>
    <w:lvl w:ilvl="0" w:tplc="443E87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C147D19"/>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732E777B"/>
    <w:multiLevelType w:val="hybridMultilevel"/>
    <w:tmpl w:val="6B66B5AC"/>
    <w:lvl w:ilvl="0" w:tplc="8028EAD0">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74AC4A40"/>
    <w:multiLevelType w:val="hybridMultilevel"/>
    <w:tmpl w:val="76806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5E470B0"/>
    <w:multiLevelType w:val="hybridMultilevel"/>
    <w:tmpl w:val="AC34E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B20636"/>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FC90ECF"/>
    <w:multiLevelType w:val="hybridMultilevel"/>
    <w:tmpl w:val="AFE47084"/>
    <w:lvl w:ilvl="0" w:tplc="DAD6D528">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1"/>
  </w:num>
  <w:num w:numId="2">
    <w:abstractNumId w:val="26"/>
  </w:num>
  <w:num w:numId="3">
    <w:abstractNumId w:val="40"/>
  </w:num>
  <w:num w:numId="4">
    <w:abstractNumId w:val="28"/>
  </w:num>
  <w:num w:numId="5">
    <w:abstractNumId w:val="34"/>
  </w:num>
  <w:num w:numId="6">
    <w:abstractNumId w:val="61"/>
  </w:num>
  <w:num w:numId="7">
    <w:abstractNumId w:val="52"/>
  </w:num>
  <w:num w:numId="8">
    <w:abstractNumId w:val="36"/>
  </w:num>
  <w:num w:numId="9">
    <w:abstractNumId w:val="1"/>
  </w:num>
  <w:num w:numId="10">
    <w:abstractNumId w:val="3"/>
  </w:num>
  <w:num w:numId="11">
    <w:abstractNumId w:val="54"/>
  </w:num>
  <w:num w:numId="12">
    <w:abstractNumId w:val="16"/>
  </w:num>
  <w:num w:numId="13">
    <w:abstractNumId w:val="19"/>
  </w:num>
  <w:num w:numId="1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59"/>
  </w:num>
  <w:num w:numId="17">
    <w:abstractNumId w:val="64"/>
  </w:num>
  <w:num w:numId="18">
    <w:abstractNumId w:val="46"/>
  </w:num>
  <w:num w:numId="19">
    <w:abstractNumId w:val="58"/>
  </w:num>
  <w:num w:numId="20">
    <w:abstractNumId w:val="63"/>
  </w:num>
  <w:num w:numId="21">
    <w:abstractNumId w:val="57"/>
  </w:num>
  <w:num w:numId="22">
    <w:abstractNumId w:val="49"/>
  </w:num>
  <w:num w:numId="23">
    <w:abstractNumId w:val="45"/>
  </w:num>
  <w:num w:numId="24">
    <w:abstractNumId w:val="47"/>
  </w:num>
  <w:num w:numId="25">
    <w:abstractNumId w:val="0"/>
  </w:num>
  <w:num w:numId="26">
    <w:abstractNumId w:val="5"/>
  </w:num>
  <w:num w:numId="27">
    <w:abstractNumId w:val="44"/>
  </w:num>
  <w:num w:numId="28">
    <w:abstractNumId w:val="4"/>
  </w:num>
  <w:num w:numId="29">
    <w:abstractNumId w:val="23"/>
  </w:num>
  <w:num w:numId="30">
    <w:abstractNumId w:val="60"/>
  </w:num>
  <w:num w:numId="31">
    <w:abstractNumId w:val="32"/>
  </w:num>
  <w:num w:numId="32">
    <w:abstractNumId w:val="2"/>
  </w:num>
  <w:num w:numId="33">
    <w:abstractNumId w:val="11"/>
  </w:num>
  <w:num w:numId="34">
    <w:abstractNumId w:val="9"/>
  </w:num>
  <w:num w:numId="35">
    <w:abstractNumId w:val="20"/>
  </w:num>
  <w:num w:numId="36">
    <w:abstractNumId w:val="53"/>
  </w:num>
  <w:num w:numId="37">
    <w:abstractNumId w:val="7"/>
  </w:num>
  <w:num w:numId="38">
    <w:abstractNumId w:val="21"/>
  </w:num>
  <w:num w:numId="39">
    <w:abstractNumId w:val="30"/>
  </w:num>
  <w:num w:numId="40">
    <w:abstractNumId w:val="15"/>
  </w:num>
  <w:num w:numId="41">
    <w:abstractNumId w:val="12"/>
  </w:num>
  <w:num w:numId="42">
    <w:abstractNumId w:val="39"/>
  </w:num>
  <w:num w:numId="43">
    <w:abstractNumId w:val="18"/>
  </w:num>
  <w:num w:numId="44">
    <w:abstractNumId w:val="35"/>
  </w:num>
  <w:num w:numId="45">
    <w:abstractNumId w:val="10"/>
  </w:num>
  <w:num w:numId="46">
    <w:abstractNumId w:val="51"/>
  </w:num>
  <w:num w:numId="47">
    <w:abstractNumId w:val="25"/>
  </w:num>
  <w:num w:numId="48">
    <w:abstractNumId w:val="22"/>
  </w:num>
  <w:num w:numId="49">
    <w:abstractNumId w:val="27"/>
  </w:num>
  <w:num w:numId="50">
    <w:abstractNumId w:val="33"/>
  </w:num>
  <w:num w:numId="51">
    <w:abstractNumId w:val="50"/>
  </w:num>
  <w:num w:numId="52">
    <w:abstractNumId w:val="14"/>
  </w:num>
  <w:num w:numId="53">
    <w:abstractNumId w:val="56"/>
  </w:num>
  <w:num w:numId="54">
    <w:abstractNumId w:val="37"/>
  </w:num>
  <w:num w:numId="55">
    <w:abstractNumId w:val="62"/>
  </w:num>
  <w:num w:numId="56">
    <w:abstractNumId w:val="42"/>
  </w:num>
  <w:num w:numId="57">
    <w:abstractNumId w:val="55"/>
  </w:num>
  <w:num w:numId="58">
    <w:abstractNumId w:val="38"/>
  </w:num>
  <w:num w:numId="59">
    <w:abstractNumId w:val="48"/>
  </w:num>
  <w:num w:numId="60">
    <w:abstractNumId w:val="13"/>
  </w:num>
  <w:num w:numId="61">
    <w:abstractNumId w:val="24"/>
  </w:num>
  <w:num w:numId="62">
    <w:abstractNumId w:val="31"/>
  </w:num>
  <w:num w:numId="63">
    <w:abstractNumId w:val="29"/>
  </w:num>
  <w:num w:numId="64">
    <w:abstractNumId w:val="8"/>
  </w:num>
  <w:num w:numId="65">
    <w:abstractNumId w:val="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80FC2"/>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4786"/>
    <w:rsid w:val="000054DE"/>
    <w:rsid w:val="00005EFF"/>
    <w:rsid w:val="0000620B"/>
    <w:rsid w:val="00006CC8"/>
    <w:rsid w:val="00006D86"/>
    <w:rsid w:val="000075AF"/>
    <w:rsid w:val="00007986"/>
    <w:rsid w:val="00007EFF"/>
    <w:rsid w:val="00007FC3"/>
    <w:rsid w:val="00010613"/>
    <w:rsid w:val="000108EB"/>
    <w:rsid w:val="00010A5B"/>
    <w:rsid w:val="00011036"/>
    <w:rsid w:val="00011360"/>
    <w:rsid w:val="00011452"/>
    <w:rsid w:val="0001199A"/>
    <w:rsid w:val="00011FD2"/>
    <w:rsid w:val="000120CE"/>
    <w:rsid w:val="0001265E"/>
    <w:rsid w:val="00013002"/>
    <w:rsid w:val="00013047"/>
    <w:rsid w:val="00013932"/>
    <w:rsid w:val="000143B5"/>
    <w:rsid w:val="000143F0"/>
    <w:rsid w:val="000144A0"/>
    <w:rsid w:val="000144FD"/>
    <w:rsid w:val="000145FB"/>
    <w:rsid w:val="000148C3"/>
    <w:rsid w:val="00014955"/>
    <w:rsid w:val="00014BE4"/>
    <w:rsid w:val="00014D69"/>
    <w:rsid w:val="00014EFE"/>
    <w:rsid w:val="00015944"/>
    <w:rsid w:val="00015AFD"/>
    <w:rsid w:val="00015B6A"/>
    <w:rsid w:val="00016901"/>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9B"/>
    <w:rsid w:val="00025BD0"/>
    <w:rsid w:val="00026099"/>
    <w:rsid w:val="000264BE"/>
    <w:rsid w:val="00026AC5"/>
    <w:rsid w:val="00026FF3"/>
    <w:rsid w:val="00027505"/>
    <w:rsid w:val="000275FF"/>
    <w:rsid w:val="00027667"/>
    <w:rsid w:val="000276D0"/>
    <w:rsid w:val="00027EC0"/>
    <w:rsid w:val="00027FF5"/>
    <w:rsid w:val="00030D9B"/>
    <w:rsid w:val="00030E55"/>
    <w:rsid w:val="00031138"/>
    <w:rsid w:val="0003186D"/>
    <w:rsid w:val="0003186E"/>
    <w:rsid w:val="000325C4"/>
    <w:rsid w:val="00032782"/>
    <w:rsid w:val="000332A7"/>
    <w:rsid w:val="000334BA"/>
    <w:rsid w:val="0003355D"/>
    <w:rsid w:val="00034390"/>
    <w:rsid w:val="00034B5B"/>
    <w:rsid w:val="00034C09"/>
    <w:rsid w:val="0003580E"/>
    <w:rsid w:val="0003596C"/>
    <w:rsid w:val="00035A64"/>
    <w:rsid w:val="00035BA7"/>
    <w:rsid w:val="00035CDC"/>
    <w:rsid w:val="00035F16"/>
    <w:rsid w:val="0003608A"/>
    <w:rsid w:val="000360F1"/>
    <w:rsid w:val="00036449"/>
    <w:rsid w:val="0003676D"/>
    <w:rsid w:val="000368D9"/>
    <w:rsid w:val="00036C25"/>
    <w:rsid w:val="0003779D"/>
    <w:rsid w:val="00037976"/>
    <w:rsid w:val="000379C3"/>
    <w:rsid w:val="00037B6F"/>
    <w:rsid w:val="00037BAD"/>
    <w:rsid w:val="00037DE0"/>
    <w:rsid w:val="000405AD"/>
    <w:rsid w:val="0004065B"/>
    <w:rsid w:val="00040807"/>
    <w:rsid w:val="00040E28"/>
    <w:rsid w:val="00040E3B"/>
    <w:rsid w:val="00041C69"/>
    <w:rsid w:val="0004202A"/>
    <w:rsid w:val="000428C6"/>
    <w:rsid w:val="00042CAC"/>
    <w:rsid w:val="00043785"/>
    <w:rsid w:val="000443CB"/>
    <w:rsid w:val="00045009"/>
    <w:rsid w:val="00045083"/>
    <w:rsid w:val="0004514D"/>
    <w:rsid w:val="0004545F"/>
    <w:rsid w:val="00045736"/>
    <w:rsid w:val="00045762"/>
    <w:rsid w:val="00045CEA"/>
    <w:rsid w:val="00045D99"/>
    <w:rsid w:val="00045ED7"/>
    <w:rsid w:val="00046402"/>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30A0"/>
    <w:rsid w:val="00053349"/>
    <w:rsid w:val="000536FC"/>
    <w:rsid w:val="0005419D"/>
    <w:rsid w:val="00054FA6"/>
    <w:rsid w:val="000558EC"/>
    <w:rsid w:val="000558FF"/>
    <w:rsid w:val="00055B6C"/>
    <w:rsid w:val="000568BA"/>
    <w:rsid w:val="00056BCC"/>
    <w:rsid w:val="00056CBF"/>
    <w:rsid w:val="000571E4"/>
    <w:rsid w:val="000574B4"/>
    <w:rsid w:val="00057612"/>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5725"/>
    <w:rsid w:val="00066305"/>
    <w:rsid w:val="000664AE"/>
    <w:rsid w:val="00066820"/>
    <w:rsid w:val="000668EB"/>
    <w:rsid w:val="00066BE2"/>
    <w:rsid w:val="00066F40"/>
    <w:rsid w:val="00067220"/>
    <w:rsid w:val="0006735D"/>
    <w:rsid w:val="0006735F"/>
    <w:rsid w:val="000673C5"/>
    <w:rsid w:val="00067C65"/>
    <w:rsid w:val="00067D63"/>
    <w:rsid w:val="00070C5D"/>
    <w:rsid w:val="00070CCC"/>
    <w:rsid w:val="00070D1C"/>
    <w:rsid w:val="000717C2"/>
    <w:rsid w:val="0007268D"/>
    <w:rsid w:val="00073695"/>
    <w:rsid w:val="000737C4"/>
    <w:rsid w:val="0007426E"/>
    <w:rsid w:val="0007472F"/>
    <w:rsid w:val="0007494C"/>
    <w:rsid w:val="000753FE"/>
    <w:rsid w:val="00075CB7"/>
    <w:rsid w:val="00076459"/>
    <w:rsid w:val="00076A4A"/>
    <w:rsid w:val="00076E41"/>
    <w:rsid w:val="00077037"/>
    <w:rsid w:val="00077729"/>
    <w:rsid w:val="0007777A"/>
    <w:rsid w:val="000809E3"/>
    <w:rsid w:val="00080A13"/>
    <w:rsid w:val="00080BF3"/>
    <w:rsid w:val="0008169A"/>
    <w:rsid w:val="00081946"/>
    <w:rsid w:val="000826CF"/>
    <w:rsid w:val="0008272B"/>
    <w:rsid w:val="00082768"/>
    <w:rsid w:val="00082F78"/>
    <w:rsid w:val="00083AC1"/>
    <w:rsid w:val="00083C35"/>
    <w:rsid w:val="000848EE"/>
    <w:rsid w:val="00084DB4"/>
    <w:rsid w:val="00084E6B"/>
    <w:rsid w:val="000850E3"/>
    <w:rsid w:val="00085221"/>
    <w:rsid w:val="00085DCF"/>
    <w:rsid w:val="00085E8D"/>
    <w:rsid w:val="000860BB"/>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7A4"/>
    <w:rsid w:val="00097F10"/>
    <w:rsid w:val="00097FB3"/>
    <w:rsid w:val="000A04D8"/>
    <w:rsid w:val="000A04E1"/>
    <w:rsid w:val="000A06BD"/>
    <w:rsid w:val="000A0BE8"/>
    <w:rsid w:val="000A1502"/>
    <w:rsid w:val="000A15BA"/>
    <w:rsid w:val="000A2260"/>
    <w:rsid w:val="000A2E81"/>
    <w:rsid w:val="000A2FBB"/>
    <w:rsid w:val="000A3A96"/>
    <w:rsid w:val="000A3D88"/>
    <w:rsid w:val="000A4886"/>
    <w:rsid w:val="000A4A7C"/>
    <w:rsid w:val="000A4A97"/>
    <w:rsid w:val="000A4CE0"/>
    <w:rsid w:val="000A5167"/>
    <w:rsid w:val="000A5281"/>
    <w:rsid w:val="000A5385"/>
    <w:rsid w:val="000A6348"/>
    <w:rsid w:val="000A6572"/>
    <w:rsid w:val="000A66AC"/>
    <w:rsid w:val="000A7B84"/>
    <w:rsid w:val="000B0115"/>
    <w:rsid w:val="000B0A9D"/>
    <w:rsid w:val="000B12DA"/>
    <w:rsid w:val="000B1BA7"/>
    <w:rsid w:val="000B284D"/>
    <w:rsid w:val="000B2B9F"/>
    <w:rsid w:val="000B2EB2"/>
    <w:rsid w:val="000B3069"/>
    <w:rsid w:val="000B3B22"/>
    <w:rsid w:val="000B407A"/>
    <w:rsid w:val="000B465B"/>
    <w:rsid w:val="000B56AE"/>
    <w:rsid w:val="000B5A85"/>
    <w:rsid w:val="000B5EBA"/>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342D"/>
    <w:rsid w:val="000C3495"/>
    <w:rsid w:val="000C3870"/>
    <w:rsid w:val="000C38E7"/>
    <w:rsid w:val="000C3AB4"/>
    <w:rsid w:val="000C407D"/>
    <w:rsid w:val="000C426A"/>
    <w:rsid w:val="000C426C"/>
    <w:rsid w:val="000C4296"/>
    <w:rsid w:val="000C4324"/>
    <w:rsid w:val="000C5126"/>
    <w:rsid w:val="000C5230"/>
    <w:rsid w:val="000C56A3"/>
    <w:rsid w:val="000C5C2A"/>
    <w:rsid w:val="000C5F71"/>
    <w:rsid w:val="000C647B"/>
    <w:rsid w:val="000C6A48"/>
    <w:rsid w:val="000C6CEA"/>
    <w:rsid w:val="000C7684"/>
    <w:rsid w:val="000C7C69"/>
    <w:rsid w:val="000C7CAA"/>
    <w:rsid w:val="000C7E86"/>
    <w:rsid w:val="000D0591"/>
    <w:rsid w:val="000D0722"/>
    <w:rsid w:val="000D14B2"/>
    <w:rsid w:val="000D169A"/>
    <w:rsid w:val="000D1D29"/>
    <w:rsid w:val="000D2368"/>
    <w:rsid w:val="000D380C"/>
    <w:rsid w:val="000D3E2E"/>
    <w:rsid w:val="000D4240"/>
    <w:rsid w:val="000D4810"/>
    <w:rsid w:val="000D5099"/>
    <w:rsid w:val="000D609E"/>
    <w:rsid w:val="000D69CE"/>
    <w:rsid w:val="000D6A15"/>
    <w:rsid w:val="000D6CFB"/>
    <w:rsid w:val="000D70D6"/>
    <w:rsid w:val="000D7B0F"/>
    <w:rsid w:val="000E05CB"/>
    <w:rsid w:val="000E07BD"/>
    <w:rsid w:val="000E07D2"/>
    <w:rsid w:val="000E19EE"/>
    <w:rsid w:val="000E1BFF"/>
    <w:rsid w:val="000E207D"/>
    <w:rsid w:val="000E2446"/>
    <w:rsid w:val="000E286D"/>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5DC"/>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940"/>
    <w:rsid w:val="001051D0"/>
    <w:rsid w:val="00105DF5"/>
    <w:rsid w:val="00105E53"/>
    <w:rsid w:val="001061A4"/>
    <w:rsid w:val="001066A7"/>
    <w:rsid w:val="00106B66"/>
    <w:rsid w:val="00107213"/>
    <w:rsid w:val="00107232"/>
    <w:rsid w:val="0010746E"/>
    <w:rsid w:val="0010751B"/>
    <w:rsid w:val="00107B4C"/>
    <w:rsid w:val="00107CEB"/>
    <w:rsid w:val="00110AFC"/>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B25"/>
    <w:rsid w:val="0011791A"/>
    <w:rsid w:val="00120496"/>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37C"/>
    <w:rsid w:val="001224EA"/>
    <w:rsid w:val="00122C59"/>
    <w:rsid w:val="00122EF8"/>
    <w:rsid w:val="001231A9"/>
    <w:rsid w:val="001233F2"/>
    <w:rsid w:val="00123B55"/>
    <w:rsid w:val="00123ED4"/>
    <w:rsid w:val="00124387"/>
    <w:rsid w:val="00124F98"/>
    <w:rsid w:val="001255DD"/>
    <w:rsid w:val="001257A2"/>
    <w:rsid w:val="0012630F"/>
    <w:rsid w:val="001266F5"/>
    <w:rsid w:val="00126AF8"/>
    <w:rsid w:val="00126D51"/>
    <w:rsid w:val="001272CA"/>
    <w:rsid w:val="001275DD"/>
    <w:rsid w:val="00132178"/>
    <w:rsid w:val="00132576"/>
    <w:rsid w:val="00132628"/>
    <w:rsid w:val="00132A9A"/>
    <w:rsid w:val="00132F6A"/>
    <w:rsid w:val="0013315F"/>
    <w:rsid w:val="00133C70"/>
    <w:rsid w:val="00134050"/>
    <w:rsid w:val="001352FE"/>
    <w:rsid w:val="00135C07"/>
    <w:rsid w:val="00135D5B"/>
    <w:rsid w:val="00136596"/>
    <w:rsid w:val="00136649"/>
    <w:rsid w:val="00136A73"/>
    <w:rsid w:val="00137065"/>
    <w:rsid w:val="00137BAE"/>
    <w:rsid w:val="0014016A"/>
    <w:rsid w:val="0014066B"/>
    <w:rsid w:val="00140686"/>
    <w:rsid w:val="00140BE5"/>
    <w:rsid w:val="00140CD8"/>
    <w:rsid w:val="00140EEF"/>
    <w:rsid w:val="00141167"/>
    <w:rsid w:val="00141448"/>
    <w:rsid w:val="00141E2B"/>
    <w:rsid w:val="00142B16"/>
    <w:rsid w:val="00142CC6"/>
    <w:rsid w:val="00142D18"/>
    <w:rsid w:val="001441D8"/>
    <w:rsid w:val="00144335"/>
    <w:rsid w:val="00144CDF"/>
    <w:rsid w:val="00144F94"/>
    <w:rsid w:val="0014520D"/>
    <w:rsid w:val="0014581D"/>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7B"/>
    <w:rsid w:val="001530DF"/>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726"/>
    <w:rsid w:val="00157C43"/>
    <w:rsid w:val="001604D4"/>
    <w:rsid w:val="0016061B"/>
    <w:rsid w:val="00160BC7"/>
    <w:rsid w:val="00160D7B"/>
    <w:rsid w:val="001615A5"/>
    <w:rsid w:val="0016162F"/>
    <w:rsid w:val="00163C35"/>
    <w:rsid w:val="00164C0F"/>
    <w:rsid w:val="001650CB"/>
    <w:rsid w:val="00165119"/>
    <w:rsid w:val="0016517C"/>
    <w:rsid w:val="0016677C"/>
    <w:rsid w:val="00167B8B"/>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BDC"/>
    <w:rsid w:val="00187C2A"/>
    <w:rsid w:val="00190420"/>
    <w:rsid w:val="00190939"/>
    <w:rsid w:val="00190AFA"/>
    <w:rsid w:val="00190BD2"/>
    <w:rsid w:val="00190D04"/>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BF6"/>
    <w:rsid w:val="001A1559"/>
    <w:rsid w:val="001A16B3"/>
    <w:rsid w:val="001A17D3"/>
    <w:rsid w:val="001A1C71"/>
    <w:rsid w:val="001A234F"/>
    <w:rsid w:val="001A266A"/>
    <w:rsid w:val="001A3179"/>
    <w:rsid w:val="001A36E1"/>
    <w:rsid w:val="001A3E89"/>
    <w:rsid w:val="001A4C77"/>
    <w:rsid w:val="001A4C83"/>
    <w:rsid w:val="001A505C"/>
    <w:rsid w:val="001A5555"/>
    <w:rsid w:val="001A5A46"/>
    <w:rsid w:val="001A6891"/>
    <w:rsid w:val="001A6986"/>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F8E"/>
    <w:rsid w:val="001C322D"/>
    <w:rsid w:val="001C36B2"/>
    <w:rsid w:val="001C3823"/>
    <w:rsid w:val="001C4B6F"/>
    <w:rsid w:val="001C59D2"/>
    <w:rsid w:val="001C6432"/>
    <w:rsid w:val="001C6AF3"/>
    <w:rsid w:val="001C6BDD"/>
    <w:rsid w:val="001C6DF7"/>
    <w:rsid w:val="001C73EE"/>
    <w:rsid w:val="001C78F5"/>
    <w:rsid w:val="001C7911"/>
    <w:rsid w:val="001D0A4C"/>
    <w:rsid w:val="001D105E"/>
    <w:rsid w:val="001D107A"/>
    <w:rsid w:val="001D11AD"/>
    <w:rsid w:val="001D1301"/>
    <w:rsid w:val="001D19BF"/>
    <w:rsid w:val="001D1E93"/>
    <w:rsid w:val="001D258C"/>
    <w:rsid w:val="001D2CDB"/>
    <w:rsid w:val="001D38DE"/>
    <w:rsid w:val="001D443D"/>
    <w:rsid w:val="001D45FF"/>
    <w:rsid w:val="001D485D"/>
    <w:rsid w:val="001D48EE"/>
    <w:rsid w:val="001D555B"/>
    <w:rsid w:val="001D5657"/>
    <w:rsid w:val="001D5829"/>
    <w:rsid w:val="001D6217"/>
    <w:rsid w:val="001D6377"/>
    <w:rsid w:val="001D65B4"/>
    <w:rsid w:val="001D6DF1"/>
    <w:rsid w:val="001D706D"/>
    <w:rsid w:val="001D72C9"/>
    <w:rsid w:val="001D77CA"/>
    <w:rsid w:val="001D7BF3"/>
    <w:rsid w:val="001E0047"/>
    <w:rsid w:val="001E0858"/>
    <w:rsid w:val="001E14C9"/>
    <w:rsid w:val="001E21EB"/>
    <w:rsid w:val="001E22C4"/>
    <w:rsid w:val="001E26D9"/>
    <w:rsid w:val="001E283B"/>
    <w:rsid w:val="001E2CC9"/>
    <w:rsid w:val="001E2DC7"/>
    <w:rsid w:val="001E365B"/>
    <w:rsid w:val="001E373B"/>
    <w:rsid w:val="001E37B2"/>
    <w:rsid w:val="001E396B"/>
    <w:rsid w:val="001E3E16"/>
    <w:rsid w:val="001E3F01"/>
    <w:rsid w:val="001E3F16"/>
    <w:rsid w:val="001E4417"/>
    <w:rsid w:val="001E4DCC"/>
    <w:rsid w:val="001E63D9"/>
    <w:rsid w:val="001E6766"/>
    <w:rsid w:val="001E70A1"/>
    <w:rsid w:val="001E7158"/>
    <w:rsid w:val="001E721D"/>
    <w:rsid w:val="001E72D4"/>
    <w:rsid w:val="001E7428"/>
    <w:rsid w:val="001E776B"/>
    <w:rsid w:val="001E7BDC"/>
    <w:rsid w:val="001E7E71"/>
    <w:rsid w:val="001F0B1B"/>
    <w:rsid w:val="001F1013"/>
    <w:rsid w:val="001F114A"/>
    <w:rsid w:val="001F2000"/>
    <w:rsid w:val="001F24A4"/>
    <w:rsid w:val="001F28FC"/>
    <w:rsid w:val="001F2A3E"/>
    <w:rsid w:val="001F31BB"/>
    <w:rsid w:val="001F33D5"/>
    <w:rsid w:val="001F3C29"/>
    <w:rsid w:val="001F4106"/>
    <w:rsid w:val="001F4F33"/>
    <w:rsid w:val="001F561F"/>
    <w:rsid w:val="001F5639"/>
    <w:rsid w:val="001F65E7"/>
    <w:rsid w:val="001F67CE"/>
    <w:rsid w:val="001F70CF"/>
    <w:rsid w:val="001F7C24"/>
    <w:rsid w:val="00200346"/>
    <w:rsid w:val="00200425"/>
    <w:rsid w:val="002007C8"/>
    <w:rsid w:val="00200B6D"/>
    <w:rsid w:val="00201E35"/>
    <w:rsid w:val="00202F37"/>
    <w:rsid w:val="002032E5"/>
    <w:rsid w:val="00203597"/>
    <w:rsid w:val="002036D0"/>
    <w:rsid w:val="00203E11"/>
    <w:rsid w:val="00203F78"/>
    <w:rsid w:val="002041DB"/>
    <w:rsid w:val="002042B3"/>
    <w:rsid w:val="002044C1"/>
    <w:rsid w:val="00204BFB"/>
    <w:rsid w:val="00205693"/>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C6F"/>
    <w:rsid w:val="00212E9C"/>
    <w:rsid w:val="00212FC4"/>
    <w:rsid w:val="0021375C"/>
    <w:rsid w:val="00213978"/>
    <w:rsid w:val="00214097"/>
    <w:rsid w:val="002148F4"/>
    <w:rsid w:val="00214959"/>
    <w:rsid w:val="00214B12"/>
    <w:rsid w:val="0021510A"/>
    <w:rsid w:val="00215931"/>
    <w:rsid w:val="00215B6B"/>
    <w:rsid w:val="00215B87"/>
    <w:rsid w:val="00216287"/>
    <w:rsid w:val="002167CD"/>
    <w:rsid w:val="00216BA2"/>
    <w:rsid w:val="00217103"/>
    <w:rsid w:val="0021744C"/>
    <w:rsid w:val="00217F0E"/>
    <w:rsid w:val="002200A8"/>
    <w:rsid w:val="00220341"/>
    <w:rsid w:val="00220D0D"/>
    <w:rsid w:val="00220E09"/>
    <w:rsid w:val="00221C70"/>
    <w:rsid w:val="00223208"/>
    <w:rsid w:val="00223221"/>
    <w:rsid w:val="002232A3"/>
    <w:rsid w:val="002232E6"/>
    <w:rsid w:val="00223B1E"/>
    <w:rsid w:val="00223F83"/>
    <w:rsid w:val="002240DC"/>
    <w:rsid w:val="00224355"/>
    <w:rsid w:val="0022447D"/>
    <w:rsid w:val="002244F1"/>
    <w:rsid w:val="002249FA"/>
    <w:rsid w:val="00224DA1"/>
    <w:rsid w:val="00225093"/>
    <w:rsid w:val="002261E8"/>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642"/>
    <w:rsid w:val="0023368D"/>
    <w:rsid w:val="002338BC"/>
    <w:rsid w:val="00233CBB"/>
    <w:rsid w:val="00234070"/>
    <w:rsid w:val="00234222"/>
    <w:rsid w:val="00234375"/>
    <w:rsid w:val="0023533F"/>
    <w:rsid w:val="00235365"/>
    <w:rsid w:val="00235766"/>
    <w:rsid w:val="00235BDE"/>
    <w:rsid w:val="00236000"/>
    <w:rsid w:val="00236F8C"/>
    <w:rsid w:val="00237C52"/>
    <w:rsid w:val="00237CFD"/>
    <w:rsid w:val="00241D23"/>
    <w:rsid w:val="00242CD3"/>
    <w:rsid w:val="002439BB"/>
    <w:rsid w:val="002444AD"/>
    <w:rsid w:val="002448F0"/>
    <w:rsid w:val="00244FCD"/>
    <w:rsid w:val="0024511B"/>
    <w:rsid w:val="00245B2C"/>
    <w:rsid w:val="00245D72"/>
    <w:rsid w:val="00245F4A"/>
    <w:rsid w:val="00246026"/>
    <w:rsid w:val="00246656"/>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52F6"/>
    <w:rsid w:val="00265B11"/>
    <w:rsid w:val="0026628A"/>
    <w:rsid w:val="002662A7"/>
    <w:rsid w:val="00266B50"/>
    <w:rsid w:val="00266EAB"/>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951"/>
    <w:rsid w:val="00276D68"/>
    <w:rsid w:val="00276D7C"/>
    <w:rsid w:val="0027765B"/>
    <w:rsid w:val="00277BD0"/>
    <w:rsid w:val="00280310"/>
    <w:rsid w:val="0028081F"/>
    <w:rsid w:val="00280CA9"/>
    <w:rsid w:val="00280CC1"/>
    <w:rsid w:val="00280EE5"/>
    <w:rsid w:val="00281172"/>
    <w:rsid w:val="0028137A"/>
    <w:rsid w:val="002813A3"/>
    <w:rsid w:val="0028263C"/>
    <w:rsid w:val="00282A20"/>
    <w:rsid w:val="002830AF"/>
    <w:rsid w:val="00283637"/>
    <w:rsid w:val="00283731"/>
    <w:rsid w:val="002838D6"/>
    <w:rsid w:val="00284281"/>
    <w:rsid w:val="00284E36"/>
    <w:rsid w:val="0028547D"/>
    <w:rsid w:val="00285D6A"/>
    <w:rsid w:val="00285F61"/>
    <w:rsid w:val="002863C0"/>
    <w:rsid w:val="00286468"/>
    <w:rsid w:val="002868D4"/>
    <w:rsid w:val="002873AD"/>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63A"/>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3B"/>
    <w:rsid w:val="002A675D"/>
    <w:rsid w:val="002A68B8"/>
    <w:rsid w:val="002A6CE1"/>
    <w:rsid w:val="002A73E7"/>
    <w:rsid w:val="002A7432"/>
    <w:rsid w:val="002A770E"/>
    <w:rsid w:val="002A7EE9"/>
    <w:rsid w:val="002B04EB"/>
    <w:rsid w:val="002B0525"/>
    <w:rsid w:val="002B06B2"/>
    <w:rsid w:val="002B074B"/>
    <w:rsid w:val="002B07FE"/>
    <w:rsid w:val="002B0ABF"/>
    <w:rsid w:val="002B0DF4"/>
    <w:rsid w:val="002B0F17"/>
    <w:rsid w:val="002B0F51"/>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F5"/>
    <w:rsid w:val="002B6A72"/>
    <w:rsid w:val="002B6B38"/>
    <w:rsid w:val="002B7556"/>
    <w:rsid w:val="002B7882"/>
    <w:rsid w:val="002B7BBB"/>
    <w:rsid w:val="002B7DBB"/>
    <w:rsid w:val="002C02CC"/>
    <w:rsid w:val="002C0573"/>
    <w:rsid w:val="002C0670"/>
    <w:rsid w:val="002C06CC"/>
    <w:rsid w:val="002C0830"/>
    <w:rsid w:val="002C0874"/>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669"/>
    <w:rsid w:val="002C698D"/>
    <w:rsid w:val="002C6BD1"/>
    <w:rsid w:val="002C717E"/>
    <w:rsid w:val="002C7462"/>
    <w:rsid w:val="002C7A21"/>
    <w:rsid w:val="002C7ED1"/>
    <w:rsid w:val="002C7EF9"/>
    <w:rsid w:val="002D0252"/>
    <w:rsid w:val="002D0527"/>
    <w:rsid w:val="002D0EAD"/>
    <w:rsid w:val="002D126B"/>
    <w:rsid w:val="002D13FC"/>
    <w:rsid w:val="002D153F"/>
    <w:rsid w:val="002D23D2"/>
    <w:rsid w:val="002D2742"/>
    <w:rsid w:val="002D2971"/>
    <w:rsid w:val="002D2A08"/>
    <w:rsid w:val="002D3100"/>
    <w:rsid w:val="002D3F2C"/>
    <w:rsid w:val="002D3F7A"/>
    <w:rsid w:val="002D4435"/>
    <w:rsid w:val="002D4C4A"/>
    <w:rsid w:val="002D558F"/>
    <w:rsid w:val="002D5C74"/>
    <w:rsid w:val="002D5CBF"/>
    <w:rsid w:val="002D640B"/>
    <w:rsid w:val="002D6427"/>
    <w:rsid w:val="002D67BB"/>
    <w:rsid w:val="002D690C"/>
    <w:rsid w:val="002D7202"/>
    <w:rsid w:val="002D7272"/>
    <w:rsid w:val="002D7674"/>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619E"/>
    <w:rsid w:val="002F627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405B"/>
    <w:rsid w:val="00304382"/>
    <w:rsid w:val="00304B73"/>
    <w:rsid w:val="00304F8D"/>
    <w:rsid w:val="0030530D"/>
    <w:rsid w:val="00305772"/>
    <w:rsid w:val="00305882"/>
    <w:rsid w:val="00306C3C"/>
    <w:rsid w:val="003075B1"/>
    <w:rsid w:val="00307CD6"/>
    <w:rsid w:val="00307D76"/>
    <w:rsid w:val="00312A53"/>
    <w:rsid w:val="00312CBA"/>
    <w:rsid w:val="00312E1F"/>
    <w:rsid w:val="0031313E"/>
    <w:rsid w:val="003139BF"/>
    <w:rsid w:val="00314127"/>
    <w:rsid w:val="0031442B"/>
    <w:rsid w:val="00314505"/>
    <w:rsid w:val="003148A8"/>
    <w:rsid w:val="00314BC3"/>
    <w:rsid w:val="00314F62"/>
    <w:rsid w:val="0031530E"/>
    <w:rsid w:val="0031537C"/>
    <w:rsid w:val="00315456"/>
    <w:rsid w:val="0031555E"/>
    <w:rsid w:val="0031563C"/>
    <w:rsid w:val="00315AA2"/>
    <w:rsid w:val="00317A11"/>
    <w:rsid w:val="00317A8A"/>
    <w:rsid w:val="00320118"/>
    <w:rsid w:val="0032011A"/>
    <w:rsid w:val="003206E9"/>
    <w:rsid w:val="0032086E"/>
    <w:rsid w:val="00320DAE"/>
    <w:rsid w:val="003213FA"/>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353"/>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DE8"/>
    <w:rsid w:val="00346026"/>
    <w:rsid w:val="003463D8"/>
    <w:rsid w:val="00346B6E"/>
    <w:rsid w:val="00346C4C"/>
    <w:rsid w:val="00346F2F"/>
    <w:rsid w:val="00346F30"/>
    <w:rsid w:val="0034736F"/>
    <w:rsid w:val="0035003C"/>
    <w:rsid w:val="00350F40"/>
    <w:rsid w:val="003510BE"/>
    <w:rsid w:val="00351221"/>
    <w:rsid w:val="00351616"/>
    <w:rsid w:val="00352756"/>
    <w:rsid w:val="00352790"/>
    <w:rsid w:val="00352C41"/>
    <w:rsid w:val="00352CE6"/>
    <w:rsid w:val="00353557"/>
    <w:rsid w:val="00353E04"/>
    <w:rsid w:val="003540DE"/>
    <w:rsid w:val="003540F5"/>
    <w:rsid w:val="0035498D"/>
    <w:rsid w:val="003551CC"/>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51C4"/>
    <w:rsid w:val="003653DB"/>
    <w:rsid w:val="003655E8"/>
    <w:rsid w:val="003659FC"/>
    <w:rsid w:val="00365B90"/>
    <w:rsid w:val="00365C6D"/>
    <w:rsid w:val="00365D8A"/>
    <w:rsid w:val="00366313"/>
    <w:rsid w:val="00366433"/>
    <w:rsid w:val="00366A22"/>
    <w:rsid w:val="00367903"/>
    <w:rsid w:val="0037016B"/>
    <w:rsid w:val="0037024D"/>
    <w:rsid w:val="00370263"/>
    <w:rsid w:val="00371243"/>
    <w:rsid w:val="003715C0"/>
    <w:rsid w:val="00371670"/>
    <w:rsid w:val="00371750"/>
    <w:rsid w:val="00371B65"/>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E19"/>
    <w:rsid w:val="003813E0"/>
    <w:rsid w:val="00381D98"/>
    <w:rsid w:val="00381E1B"/>
    <w:rsid w:val="00381F26"/>
    <w:rsid w:val="00381F50"/>
    <w:rsid w:val="003823FE"/>
    <w:rsid w:val="003829A4"/>
    <w:rsid w:val="00382EB1"/>
    <w:rsid w:val="00383EAC"/>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E15"/>
    <w:rsid w:val="003919A6"/>
    <w:rsid w:val="00391C50"/>
    <w:rsid w:val="00392897"/>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A5D"/>
    <w:rsid w:val="00396ACB"/>
    <w:rsid w:val="00396D65"/>
    <w:rsid w:val="00397713"/>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2102"/>
    <w:rsid w:val="003C2390"/>
    <w:rsid w:val="003C244C"/>
    <w:rsid w:val="003C2904"/>
    <w:rsid w:val="003C2FA5"/>
    <w:rsid w:val="003C3262"/>
    <w:rsid w:val="003C3409"/>
    <w:rsid w:val="003C36B3"/>
    <w:rsid w:val="003C37E0"/>
    <w:rsid w:val="003C3B26"/>
    <w:rsid w:val="003C3D1E"/>
    <w:rsid w:val="003C419A"/>
    <w:rsid w:val="003C5356"/>
    <w:rsid w:val="003C6490"/>
    <w:rsid w:val="003C6BC7"/>
    <w:rsid w:val="003C6C7A"/>
    <w:rsid w:val="003C7209"/>
    <w:rsid w:val="003C771E"/>
    <w:rsid w:val="003C77C1"/>
    <w:rsid w:val="003D035A"/>
    <w:rsid w:val="003D0759"/>
    <w:rsid w:val="003D0CA1"/>
    <w:rsid w:val="003D1B30"/>
    <w:rsid w:val="003D1D00"/>
    <w:rsid w:val="003D2064"/>
    <w:rsid w:val="003D20FA"/>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BAF"/>
    <w:rsid w:val="003E117D"/>
    <w:rsid w:val="003E12DE"/>
    <w:rsid w:val="003E1884"/>
    <w:rsid w:val="003E1A15"/>
    <w:rsid w:val="003E1D32"/>
    <w:rsid w:val="003E2145"/>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B"/>
    <w:rsid w:val="003F0C14"/>
    <w:rsid w:val="003F1199"/>
    <w:rsid w:val="003F11ED"/>
    <w:rsid w:val="003F1660"/>
    <w:rsid w:val="003F1CE8"/>
    <w:rsid w:val="003F1DDA"/>
    <w:rsid w:val="003F212E"/>
    <w:rsid w:val="003F29BE"/>
    <w:rsid w:val="003F2CA0"/>
    <w:rsid w:val="003F3122"/>
    <w:rsid w:val="003F33F3"/>
    <w:rsid w:val="003F354B"/>
    <w:rsid w:val="003F3754"/>
    <w:rsid w:val="003F3A76"/>
    <w:rsid w:val="003F3A9E"/>
    <w:rsid w:val="003F3AC9"/>
    <w:rsid w:val="003F3B4B"/>
    <w:rsid w:val="003F3F74"/>
    <w:rsid w:val="003F44A2"/>
    <w:rsid w:val="003F4F8B"/>
    <w:rsid w:val="003F57C7"/>
    <w:rsid w:val="003F592E"/>
    <w:rsid w:val="003F59AB"/>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724"/>
    <w:rsid w:val="00403740"/>
    <w:rsid w:val="00403743"/>
    <w:rsid w:val="00403765"/>
    <w:rsid w:val="004038FF"/>
    <w:rsid w:val="00403DE4"/>
    <w:rsid w:val="00404602"/>
    <w:rsid w:val="0040465D"/>
    <w:rsid w:val="004047E3"/>
    <w:rsid w:val="004058A1"/>
    <w:rsid w:val="00405A24"/>
    <w:rsid w:val="00406B37"/>
    <w:rsid w:val="0040704B"/>
    <w:rsid w:val="00407283"/>
    <w:rsid w:val="004073E6"/>
    <w:rsid w:val="00407BAC"/>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02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4A3"/>
    <w:rsid w:val="00425A23"/>
    <w:rsid w:val="00425FC2"/>
    <w:rsid w:val="0042617D"/>
    <w:rsid w:val="00426234"/>
    <w:rsid w:val="00426E4D"/>
    <w:rsid w:val="00427612"/>
    <w:rsid w:val="00427BD6"/>
    <w:rsid w:val="00427C4A"/>
    <w:rsid w:val="004305BC"/>
    <w:rsid w:val="00430883"/>
    <w:rsid w:val="004308B0"/>
    <w:rsid w:val="00430E62"/>
    <w:rsid w:val="00430EF6"/>
    <w:rsid w:val="00431655"/>
    <w:rsid w:val="00431B72"/>
    <w:rsid w:val="00431E74"/>
    <w:rsid w:val="00432A30"/>
    <w:rsid w:val="00432B50"/>
    <w:rsid w:val="00433076"/>
    <w:rsid w:val="00433406"/>
    <w:rsid w:val="00433D08"/>
    <w:rsid w:val="00434D87"/>
    <w:rsid w:val="00434F15"/>
    <w:rsid w:val="004356BF"/>
    <w:rsid w:val="00435B71"/>
    <w:rsid w:val="00435F15"/>
    <w:rsid w:val="0043608A"/>
    <w:rsid w:val="00436668"/>
    <w:rsid w:val="004370D5"/>
    <w:rsid w:val="0043733A"/>
    <w:rsid w:val="00437BD9"/>
    <w:rsid w:val="00437C28"/>
    <w:rsid w:val="00440657"/>
    <w:rsid w:val="0044084A"/>
    <w:rsid w:val="00440A75"/>
    <w:rsid w:val="00440BE1"/>
    <w:rsid w:val="00440D46"/>
    <w:rsid w:val="00441150"/>
    <w:rsid w:val="00441C53"/>
    <w:rsid w:val="00441F14"/>
    <w:rsid w:val="00442E8F"/>
    <w:rsid w:val="00443024"/>
    <w:rsid w:val="00443260"/>
    <w:rsid w:val="004435A0"/>
    <w:rsid w:val="00443802"/>
    <w:rsid w:val="00443BD5"/>
    <w:rsid w:val="00443C18"/>
    <w:rsid w:val="00443E85"/>
    <w:rsid w:val="004442B3"/>
    <w:rsid w:val="0044519A"/>
    <w:rsid w:val="00445B34"/>
    <w:rsid w:val="00445BE7"/>
    <w:rsid w:val="0044609E"/>
    <w:rsid w:val="0044651B"/>
    <w:rsid w:val="004468FC"/>
    <w:rsid w:val="00446BC3"/>
    <w:rsid w:val="00446D96"/>
    <w:rsid w:val="00447550"/>
    <w:rsid w:val="004475C7"/>
    <w:rsid w:val="004479C5"/>
    <w:rsid w:val="00447F4F"/>
    <w:rsid w:val="004509C6"/>
    <w:rsid w:val="004511F4"/>
    <w:rsid w:val="0045130F"/>
    <w:rsid w:val="00451E78"/>
    <w:rsid w:val="00451FDE"/>
    <w:rsid w:val="004520B1"/>
    <w:rsid w:val="00452BA4"/>
    <w:rsid w:val="0045387D"/>
    <w:rsid w:val="00453B6E"/>
    <w:rsid w:val="00454122"/>
    <w:rsid w:val="004547A0"/>
    <w:rsid w:val="004547D5"/>
    <w:rsid w:val="00454C33"/>
    <w:rsid w:val="0045517B"/>
    <w:rsid w:val="00455261"/>
    <w:rsid w:val="00456850"/>
    <w:rsid w:val="0045708F"/>
    <w:rsid w:val="00460102"/>
    <w:rsid w:val="00460177"/>
    <w:rsid w:val="004607B4"/>
    <w:rsid w:val="00460F61"/>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73EA"/>
    <w:rsid w:val="004679E3"/>
    <w:rsid w:val="00467C77"/>
    <w:rsid w:val="00467D98"/>
    <w:rsid w:val="00467E7D"/>
    <w:rsid w:val="00470387"/>
    <w:rsid w:val="00470C7E"/>
    <w:rsid w:val="00470DA1"/>
    <w:rsid w:val="00470F40"/>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FB2"/>
    <w:rsid w:val="0048182B"/>
    <w:rsid w:val="004821A3"/>
    <w:rsid w:val="0048389A"/>
    <w:rsid w:val="00483D1C"/>
    <w:rsid w:val="004840A0"/>
    <w:rsid w:val="00484306"/>
    <w:rsid w:val="00484BDB"/>
    <w:rsid w:val="00484E57"/>
    <w:rsid w:val="004854B6"/>
    <w:rsid w:val="0048564C"/>
    <w:rsid w:val="00486F7E"/>
    <w:rsid w:val="00486F85"/>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B02"/>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50B8"/>
    <w:rsid w:val="004A51F9"/>
    <w:rsid w:val="004A523E"/>
    <w:rsid w:val="004A5489"/>
    <w:rsid w:val="004A5DBF"/>
    <w:rsid w:val="004A5EF6"/>
    <w:rsid w:val="004A62C5"/>
    <w:rsid w:val="004A6408"/>
    <w:rsid w:val="004A69AE"/>
    <w:rsid w:val="004A6E1E"/>
    <w:rsid w:val="004A7373"/>
    <w:rsid w:val="004B042B"/>
    <w:rsid w:val="004B07C4"/>
    <w:rsid w:val="004B2579"/>
    <w:rsid w:val="004B2F32"/>
    <w:rsid w:val="004B3110"/>
    <w:rsid w:val="004B333E"/>
    <w:rsid w:val="004B355F"/>
    <w:rsid w:val="004B3CB3"/>
    <w:rsid w:val="004B3F02"/>
    <w:rsid w:val="004B490E"/>
    <w:rsid w:val="004B49CC"/>
    <w:rsid w:val="004B54A9"/>
    <w:rsid w:val="004B56E6"/>
    <w:rsid w:val="004B5E89"/>
    <w:rsid w:val="004B6116"/>
    <w:rsid w:val="004B6655"/>
    <w:rsid w:val="004B6CA9"/>
    <w:rsid w:val="004B7492"/>
    <w:rsid w:val="004B7649"/>
    <w:rsid w:val="004B7774"/>
    <w:rsid w:val="004C00DF"/>
    <w:rsid w:val="004C0655"/>
    <w:rsid w:val="004C08ED"/>
    <w:rsid w:val="004C0958"/>
    <w:rsid w:val="004C0AFB"/>
    <w:rsid w:val="004C0DA0"/>
    <w:rsid w:val="004C0FCC"/>
    <w:rsid w:val="004C1737"/>
    <w:rsid w:val="004C1952"/>
    <w:rsid w:val="004C1CD0"/>
    <w:rsid w:val="004C1D60"/>
    <w:rsid w:val="004C1E6C"/>
    <w:rsid w:val="004C217E"/>
    <w:rsid w:val="004C2360"/>
    <w:rsid w:val="004C2614"/>
    <w:rsid w:val="004C2A71"/>
    <w:rsid w:val="004C2B4C"/>
    <w:rsid w:val="004C35A7"/>
    <w:rsid w:val="004C3B89"/>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0BD"/>
    <w:rsid w:val="004E1268"/>
    <w:rsid w:val="004E13DE"/>
    <w:rsid w:val="004E2729"/>
    <w:rsid w:val="004E27E6"/>
    <w:rsid w:val="004E2C0D"/>
    <w:rsid w:val="004E2F2D"/>
    <w:rsid w:val="004E334C"/>
    <w:rsid w:val="004E3501"/>
    <w:rsid w:val="004E39CE"/>
    <w:rsid w:val="004E3C6A"/>
    <w:rsid w:val="004E454E"/>
    <w:rsid w:val="004E4591"/>
    <w:rsid w:val="004E4882"/>
    <w:rsid w:val="004E4889"/>
    <w:rsid w:val="004E48A3"/>
    <w:rsid w:val="004E4A9E"/>
    <w:rsid w:val="004E4C50"/>
    <w:rsid w:val="004E501B"/>
    <w:rsid w:val="004E54FD"/>
    <w:rsid w:val="004E61FE"/>
    <w:rsid w:val="004E699E"/>
    <w:rsid w:val="004E6FAB"/>
    <w:rsid w:val="004E7582"/>
    <w:rsid w:val="004E776A"/>
    <w:rsid w:val="004E7B0C"/>
    <w:rsid w:val="004E7C0F"/>
    <w:rsid w:val="004F0066"/>
    <w:rsid w:val="004F0102"/>
    <w:rsid w:val="004F0553"/>
    <w:rsid w:val="004F0BB1"/>
    <w:rsid w:val="004F0F48"/>
    <w:rsid w:val="004F161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7A4D"/>
    <w:rsid w:val="004F7C26"/>
    <w:rsid w:val="00500872"/>
    <w:rsid w:val="0050095E"/>
    <w:rsid w:val="00500C2F"/>
    <w:rsid w:val="00501AF4"/>
    <w:rsid w:val="0050203A"/>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108B"/>
    <w:rsid w:val="00511118"/>
    <w:rsid w:val="0051192A"/>
    <w:rsid w:val="00511C25"/>
    <w:rsid w:val="005122E2"/>
    <w:rsid w:val="005125FD"/>
    <w:rsid w:val="0051299B"/>
    <w:rsid w:val="005129E1"/>
    <w:rsid w:val="00512A32"/>
    <w:rsid w:val="005131BC"/>
    <w:rsid w:val="00513477"/>
    <w:rsid w:val="00513A28"/>
    <w:rsid w:val="00513F5B"/>
    <w:rsid w:val="005148B9"/>
    <w:rsid w:val="00514A3F"/>
    <w:rsid w:val="0051565D"/>
    <w:rsid w:val="00516048"/>
    <w:rsid w:val="00516059"/>
    <w:rsid w:val="00516158"/>
    <w:rsid w:val="00516242"/>
    <w:rsid w:val="00516710"/>
    <w:rsid w:val="00516804"/>
    <w:rsid w:val="00516846"/>
    <w:rsid w:val="005168D9"/>
    <w:rsid w:val="00516AB5"/>
    <w:rsid w:val="00516B97"/>
    <w:rsid w:val="0051757B"/>
    <w:rsid w:val="005178BE"/>
    <w:rsid w:val="00517AC6"/>
    <w:rsid w:val="00517C55"/>
    <w:rsid w:val="00520B2F"/>
    <w:rsid w:val="00520FD5"/>
    <w:rsid w:val="005215D6"/>
    <w:rsid w:val="0052183E"/>
    <w:rsid w:val="005218E2"/>
    <w:rsid w:val="00522467"/>
    <w:rsid w:val="0052263C"/>
    <w:rsid w:val="0052270D"/>
    <w:rsid w:val="00523073"/>
    <w:rsid w:val="00523956"/>
    <w:rsid w:val="00523E61"/>
    <w:rsid w:val="00523FA9"/>
    <w:rsid w:val="005243B6"/>
    <w:rsid w:val="005243DA"/>
    <w:rsid w:val="00524D66"/>
    <w:rsid w:val="00524EDF"/>
    <w:rsid w:val="005259AC"/>
    <w:rsid w:val="0052655C"/>
    <w:rsid w:val="00526D93"/>
    <w:rsid w:val="005270AE"/>
    <w:rsid w:val="005270B4"/>
    <w:rsid w:val="005274EE"/>
    <w:rsid w:val="0053003B"/>
    <w:rsid w:val="005311B3"/>
    <w:rsid w:val="00531737"/>
    <w:rsid w:val="0053173B"/>
    <w:rsid w:val="00531E18"/>
    <w:rsid w:val="005321B0"/>
    <w:rsid w:val="005330C5"/>
    <w:rsid w:val="0053315D"/>
    <w:rsid w:val="00533306"/>
    <w:rsid w:val="00533825"/>
    <w:rsid w:val="00533A82"/>
    <w:rsid w:val="005346F4"/>
    <w:rsid w:val="00534BA9"/>
    <w:rsid w:val="00534C65"/>
    <w:rsid w:val="00535898"/>
    <w:rsid w:val="00535C2B"/>
    <w:rsid w:val="00536074"/>
    <w:rsid w:val="00536DA7"/>
    <w:rsid w:val="00536F22"/>
    <w:rsid w:val="0053799A"/>
    <w:rsid w:val="0054052C"/>
    <w:rsid w:val="0054068F"/>
    <w:rsid w:val="00540AE2"/>
    <w:rsid w:val="00541483"/>
    <w:rsid w:val="005418F0"/>
    <w:rsid w:val="00541DC0"/>
    <w:rsid w:val="00542729"/>
    <w:rsid w:val="00542733"/>
    <w:rsid w:val="005427E1"/>
    <w:rsid w:val="0054285E"/>
    <w:rsid w:val="00542972"/>
    <w:rsid w:val="00542CC1"/>
    <w:rsid w:val="00542EA2"/>
    <w:rsid w:val="00543271"/>
    <w:rsid w:val="0054359F"/>
    <w:rsid w:val="005438DD"/>
    <w:rsid w:val="00544637"/>
    <w:rsid w:val="00544A69"/>
    <w:rsid w:val="00544C61"/>
    <w:rsid w:val="00544CE2"/>
    <w:rsid w:val="00544EE5"/>
    <w:rsid w:val="005452F7"/>
    <w:rsid w:val="00545642"/>
    <w:rsid w:val="00545664"/>
    <w:rsid w:val="00545A03"/>
    <w:rsid w:val="00545C26"/>
    <w:rsid w:val="00546EB6"/>
    <w:rsid w:val="00547F23"/>
    <w:rsid w:val="00547F29"/>
    <w:rsid w:val="00550732"/>
    <w:rsid w:val="00550959"/>
    <w:rsid w:val="00550B93"/>
    <w:rsid w:val="00551508"/>
    <w:rsid w:val="0055155A"/>
    <w:rsid w:val="0055162E"/>
    <w:rsid w:val="005523E4"/>
    <w:rsid w:val="00553320"/>
    <w:rsid w:val="005534A6"/>
    <w:rsid w:val="005535B2"/>
    <w:rsid w:val="0055373D"/>
    <w:rsid w:val="005539DE"/>
    <w:rsid w:val="00553AC4"/>
    <w:rsid w:val="0055440E"/>
    <w:rsid w:val="005548CE"/>
    <w:rsid w:val="00554BA1"/>
    <w:rsid w:val="005556BB"/>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2A6"/>
    <w:rsid w:val="005623EC"/>
    <w:rsid w:val="005627A6"/>
    <w:rsid w:val="00562B7F"/>
    <w:rsid w:val="00562EA9"/>
    <w:rsid w:val="00562F1A"/>
    <w:rsid w:val="00563120"/>
    <w:rsid w:val="00563318"/>
    <w:rsid w:val="0056366F"/>
    <w:rsid w:val="00563E31"/>
    <w:rsid w:val="00563F93"/>
    <w:rsid w:val="00564CD2"/>
    <w:rsid w:val="00564F9A"/>
    <w:rsid w:val="0056531A"/>
    <w:rsid w:val="00565569"/>
    <w:rsid w:val="00565835"/>
    <w:rsid w:val="00565951"/>
    <w:rsid w:val="00565C18"/>
    <w:rsid w:val="005662A4"/>
    <w:rsid w:val="005662AB"/>
    <w:rsid w:val="00566309"/>
    <w:rsid w:val="005663D0"/>
    <w:rsid w:val="0056666B"/>
    <w:rsid w:val="00566A3F"/>
    <w:rsid w:val="0056722D"/>
    <w:rsid w:val="00567255"/>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9C8"/>
    <w:rsid w:val="005874E9"/>
    <w:rsid w:val="00587744"/>
    <w:rsid w:val="00587807"/>
    <w:rsid w:val="005878B9"/>
    <w:rsid w:val="00587B27"/>
    <w:rsid w:val="00590097"/>
    <w:rsid w:val="0059018D"/>
    <w:rsid w:val="005908E7"/>
    <w:rsid w:val="0059092A"/>
    <w:rsid w:val="0059149B"/>
    <w:rsid w:val="00591508"/>
    <w:rsid w:val="0059231F"/>
    <w:rsid w:val="005926FE"/>
    <w:rsid w:val="00592846"/>
    <w:rsid w:val="0059325C"/>
    <w:rsid w:val="00593749"/>
    <w:rsid w:val="005945B6"/>
    <w:rsid w:val="00594F36"/>
    <w:rsid w:val="00594F8A"/>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97E"/>
    <w:rsid w:val="005A1C30"/>
    <w:rsid w:val="005A1FF9"/>
    <w:rsid w:val="005A274C"/>
    <w:rsid w:val="005A2BEE"/>
    <w:rsid w:val="005A31F3"/>
    <w:rsid w:val="005A3214"/>
    <w:rsid w:val="005A3928"/>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861"/>
    <w:rsid w:val="005B0C5A"/>
    <w:rsid w:val="005B10BD"/>
    <w:rsid w:val="005B1EF1"/>
    <w:rsid w:val="005B265F"/>
    <w:rsid w:val="005B2748"/>
    <w:rsid w:val="005B2BDB"/>
    <w:rsid w:val="005B2DD0"/>
    <w:rsid w:val="005B2FFA"/>
    <w:rsid w:val="005B3104"/>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76D"/>
    <w:rsid w:val="005C09DF"/>
    <w:rsid w:val="005C1078"/>
    <w:rsid w:val="005C28EB"/>
    <w:rsid w:val="005C2BD7"/>
    <w:rsid w:val="005C2D6C"/>
    <w:rsid w:val="005C3958"/>
    <w:rsid w:val="005C42D0"/>
    <w:rsid w:val="005C4363"/>
    <w:rsid w:val="005C4CB5"/>
    <w:rsid w:val="005C664D"/>
    <w:rsid w:val="005C6950"/>
    <w:rsid w:val="005C7504"/>
    <w:rsid w:val="005C768D"/>
    <w:rsid w:val="005C7822"/>
    <w:rsid w:val="005C7C1A"/>
    <w:rsid w:val="005C7E5F"/>
    <w:rsid w:val="005D07EC"/>
    <w:rsid w:val="005D0D2B"/>
    <w:rsid w:val="005D0D6B"/>
    <w:rsid w:val="005D1016"/>
    <w:rsid w:val="005D1901"/>
    <w:rsid w:val="005D1D72"/>
    <w:rsid w:val="005D32B0"/>
    <w:rsid w:val="005D3B0C"/>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F07D8"/>
    <w:rsid w:val="005F0ABC"/>
    <w:rsid w:val="005F1F08"/>
    <w:rsid w:val="005F23AD"/>
    <w:rsid w:val="005F339F"/>
    <w:rsid w:val="005F34AE"/>
    <w:rsid w:val="005F521F"/>
    <w:rsid w:val="005F5BAD"/>
    <w:rsid w:val="005F6016"/>
    <w:rsid w:val="005F665F"/>
    <w:rsid w:val="005F68E7"/>
    <w:rsid w:val="005F708B"/>
    <w:rsid w:val="005F77ED"/>
    <w:rsid w:val="005F7A43"/>
    <w:rsid w:val="005F7D8B"/>
    <w:rsid w:val="00600497"/>
    <w:rsid w:val="00600D06"/>
    <w:rsid w:val="00600F6F"/>
    <w:rsid w:val="0060104E"/>
    <w:rsid w:val="00601320"/>
    <w:rsid w:val="006017E2"/>
    <w:rsid w:val="00601ED4"/>
    <w:rsid w:val="00601F55"/>
    <w:rsid w:val="006021DF"/>
    <w:rsid w:val="0060276C"/>
    <w:rsid w:val="0060282D"/>
    <w:rsid w:val="00602A93"/>
    <w:rsid w:val="00602AD7"/>
    <w:rsid w:val="006068DE"/>
    <w:rsid w:val="00606AFC"/>
    <w:rsid w:val="00606FB0"/>
    <w:rsid w:val="00607122"/>
    <w:rsid w:val="006071BB"/>
    <w:rsid w:val="0060740E"/>
    <w:rsid w:val="00607833"/>
    <w:rsid w:val="00607E31"/>
    <w:rsid w:val="006105C7"/>
    <w:rsid w:val="00610798"/>
    <w:rsid w:val="006107EF"/>
    <w:rsid w:val="0061127B"/>
    <w:rsid w:val="0061127F"/>
    <w:rsid w:val="006119C3"/>
    <w:rsid w:val="00611F44"/>
    <w:rsid w:val="00611F7B"/>
    <w:rsid w:val="0061204F"/>
    <w:rsid w:val="006128A6"/>
    <w:rsid w:val="006129D0"/>
    <w:rsid w:val="00612A0C"/>
    <w:rsid w:val="00613584"/>
    <w:rsid w:val="0061366C"/>
    <w:rsid w:val="00613D46"/>
    <w:rsid w:val="00613D4E"/>
    <w:rsid w:val="00613DA8"/>
    <w:rsid w:val="00613DFE"/>
    <w:rsid w:val="00614535"/>
    <w:rsid w:val="00614CB1"/>
    <w:rsid w:val="0061512B"/>
    <w:rsid w:val="00615747"/>
    <w:rsid w:val="00615A4E"/>
    <w:rsid w:val="00615D5F"/>
    <w:rsid w:val="0061647A"/>
    <w:rsid w:val="00616B9E"/>
    <w:rsid w:val="00616EF4"/>
    <w:rsid w:val="00616F66"/>
    <w:rsid w:val="0061702F"/>
    <w:rsid w:val="006176B8"/>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AC8"/>
    <w:rsid w:val="00626C6A"/>
    <w:rsid w:val="00627114"/>
    <w:rsid w:val="006272C5"/>
    <w:rsid w:val="0062763B"/>
    <w:rsid w:val="00627B0C"/>
    <w:rsid w:val="00630012"/>
    <w:rsid w:val="006304EB"/>
    <w:rsid w:val="00631299"/>
    <w:rsid w:val="006312DC"/>
    <w:rsid w:val="0063194E"/>
    <w:rsid w:val="00631FAC"/>
    <w:rsid w:val="00632100"/>
    <w:rsid w:val="00633420"/>
    <w:rsid w:val="00634903"/>
    <w:rsid w:val="00634A15"/>
    <w:rsid w:val="00634A84"/>
    <w:rsid w:val="00634F12"/>
    <w:rsid w:val="00634FD1"/>
    <w:rsid w:val="006356BA"/>
    <w:rsid w:val="00636659"/>
    <w:rsid w:val="0063675D"/>
    <w:rsid w:val="00636B4A"/>
    <w:rsid w:val="00636D3D"/>
    <w:rsid w:val="00636D5D"/>
    <w:rsid w:val="00637138"/>
    <w:rsid w:val="0063728A"/>
    <w:rsid w:val="006374DE"/>
    <w:rsid w:val="00640159"/>
    <w:rsid w:val="00640245"/>
    <w:rsid w:val="006406D8"/>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C74"/>
    <w:rsid w:val="00665443"/>
    <w:rsid w:val="00665AD9"/>
    <w:rsid w:val="00665D6A"/>
    <w:rsid w:val="006663DD"/>
    <w:rsid w:val="0066648D"/>
    <w:rsid w:val="00666747"/>
    <w:rsid w:val="00666789"/>
    <w:rsid w:val="006679B2"/>
    <w:rsid w:val="00667AFE"/>
    <w:rsid w:val="00667BD5"/>
    <w:rsid w:val="00670304"/>
    <w:rsid w:val="00670529"/>
    <w:rsid w:val="00670FE8"/>
    <w:rsid w:val="00671081"/>
    <w:rsid w:val="00671565"/>
    <w:rsid w:val="0067160B"/>
    <w:rsid w:val="00671830"/>
    <w:rsid w:val="00671B1C"/>
    <w:rsid w:val="00671BB5"/>
    <w:rsid w:val="00672426"/>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D23"/>
    <w:rsid w:val="00681DED"/>
    <w:rsid w:val="0068235D"/>
    <w:rsid w:val="00682773"/>
    <w:rsid w:val="006829C9"/>
    <w:rsid w:val="00682B5F"/>
    <w:rsid w:val="00682C9E"/>
    <w:rsid w:val="00682CF5"/>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B1C"/>
    <w:rsid w:val="00687B7F"/>
    <w:rsid w:val="00687D72"/>
    <w:rsid w:val="00690134"/>
    <w:rsid w:val="0069022E"/>
    <w:rsid w:val="006906F1"/>
    <w:rsid w:val="00690E42"/>
    <w:rsid w:val="00691342"/>
    <w:rsid w:val="006926EB"/>
    <w:rsid w:val="00692A8E"/>
    <w:rsid w:val="00692DD1"/>
    <w:rsid w:val="00693288"/>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BE4"/>
    <w:rsid w:val="006A1E55"/>
    <w:rsid w:val="006A3A5A"/>
    <w:rsid w:val="006A3ABD"/>
    <w:rsid w:val="006A3BA4"/>
    <w:rsid w:val="006A47B1"/>
    <w:rsid w:val="006A49AE"/>
    <w:rsid w:val="006A52B9"/>
    <w:rsid w:val="006A5562"/>
    <w:rsid w:val="006A57C4"/>
    <w:rsid w:val="006A5D0F"/>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2239"/>
    <w:rsid w:val="006B2374"/>
    <w:rsid w:val="006B270F"/>
    <w:rsid w:val="006B2DF4"/>
    <w:rsid w:val="006B2F1A"/>
    <w:rsid w:val="006B3BAD"/>
    <w:rsid w:val="006B3EDF"/>
    <w:rsid w:val="006B47AB"/>
    <w:rsid w:val="006B4836"/>
    <w:rsid w:val="006B48C4"/>
    <w:rsid w:val="006B4DC5"/>
    <w:rsid w:val="006B4DCB"/>
    <w:rsid w:val="006B4F71"/>
    <w:rsid w:val="006B5573"/>
    <w:rsid w:val="006B5ADD"/>
    <w:rsid w:val="006B5B8E"/>
    <w:rsid w:val="006B5F50"/>
    <w:rsid w:val="006B6B35"/>
    <w:rsid w:val="006B6F60"/>
    <w:rsid w:val="006B7258"/>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C78"/>
    <w:rsid w:val="006D7FC0"/>
    <w:rsid w:val="006E00AE"/>
    <w:rsid w:val="006E021E"/>
    <w:rsid w:val="006E058C"/>
    <w:rsid w:val="006E12D3"/>
    <w:rsid w:val="006E1879"/>
    <w:rsid w:val="006E1C12"/>
    <w:rsid w:val="006E2086"/>
    <w:rsid w:val="006E22F3"/>
    <w:rsid w:val="006E2907"/>
    <w:rsid w:val="006E2A12"/>
    <w:rsid w:val="006E36EF"/>
    <w:rsid w:val="006E4031"/>
    <w:rsid w:val="006E553D"/>
    <w:rsid w:val="006E5BE1"/>
    <w:rsid w:val="006E5C1E"/>
    <w:rsid w:val="006E6F00"/>
    <w:rsid w:val="006E7172"/>
    <w:rsid w:val="006E71C0"/>
    <w:rsid w:val="006E734E"/>
    <w:rsid w:val="006E74F2"/>
    <w:rsid w:val="006F0636"/>
    <w:rsid w:val="006F0C35"/>
    <w:rsid w:val="006F0C87"/>
    <w:rsid w:val="006F1241"/>
    <w:rsid w:val="006F1457"/>
    <w:rsid w:val="006F17C5"/>
    <w:rsid w:val="006F17F7"/>
    <w:rsid w:val="006F1B1A"/>
    <w:rsid w:val="006F2228"/>
    <w:rsid w:val="006F2267"/>
    <w:rsid w:val="006F25B6"/>
    <w:rsid w:val="006F28B9"/>
    <w:rsid w:val="006F2D7E"/>
    <w:rsid w:val="006F371C"/>
    <w:rsid w:val="006F3CD3"/>
    <w:rsid w:val="006F3D70"/>
    <w:rsid w:val="006F4071"/>
    <w:rsid w:val="006F4ADF"/>
    <w:rsid w:val="006F4AE2"/>
    <w:rsid w:val="006F4B80"/>
    <w:rsid w:val="006F5013"/>
    <w:rsid w:val="006F51AC"/>
    <w:rsid w:val="006F5AE0"/>
    <w:rsid w:val="006F6393"/>
    <w:rsid w:val="006F6C73"/>
    <w:rsid w:val="006F6D8E"/>
    <w:rsid w:val="006F7146"/>
    <w:rsid w:val="00700BB0"/>
    <w:rsid w:val="00700CAA"/>
    <w:rsid w:val="00700CE1"/>
    <w:rsid w:val="00701996"/>
    <w:rsid w:val="00701B90"/>
    <w:rsid w:val="0070243C"/>
    <w:rsid w:val="00702921"/>
    <w:rsid w:val="00702BEE"/>
    <w:rsid w:val="00702D2E"/>
    <w:rsid w:val="00702FC4"/>
    <w:rsid w:val="00703B36"/>
    <w:rsid w:val="00704775"/>
    <w:rsid w:val="00704C96"/>
    <w:rsid w:val="00705AC7"/>
    <w:rsid w:val="00706360"/>
    <w:rsid w:val="00706DB3"/>
    <w:rsid w:val="0071094D"/>
    <w:rsid w:val="00710D3A"/>
    <w:rsid w:val="00710E7E"/>
    <w:rsid w:val="0071127B"/>
    <w:rsid w:val="00711C37"/>
    <w:rsid w:val="007122D4"/>
    <w:rsid w:val="007124A6"/>
    <w:rsid w:val="007124F8"/>
    <w:rsid w:val="0071264A"/>
    <w:rsid w:val="007130B6"/>
    <w:rsid w:val="00713589"/>
    <w:rsid w:val="007135BD"/>
    <w:rsid w:val="0071381D"/>
    <w:rsid w:val="00713A26"/>
    <w:rsid w:val="0071412E"/>
    <w:rsid w:val="00714365"/>
    <w:rsid w:val="007144AE"/>
    <w:rsid w:val="00714B30"/>
    <w:rsid w:val="00714C4E"/>
    <w:rsid w:val="00714D28"/>
    <w:rsid w:val="007151EF"/>
    <w:rsid w:val="007152DF"/>
    <w:rsid w:val="0071531B"/>
    <w:rsid w:val="00715EF7"/>
    <w:rsid w:val="00716444"/>
    <w:rsid w:val="0071663C"/>
    <w:rsid w:val="00716890"/>
    <w:rsid w:val="00716AE6"/>
    <w:rsid w:val="00716ED8"/>
    <w:rsid w:val="00716F04"/>
    <w:rsid w:val="0071712C"/>
    <w:rsid w:val="0071792D"/>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B86"/>
    <w:rsid w:val="007370E3"/>
    <w:rsid w:val="007375B1"/>
    <w:rsid w:val="00741071"/>
    <w:rsid w:val="00741357"/>
    <w:rsid w:val="007414B4"/>
    <w:rsid w:val="0074199D"/>
    <w:rsid w:val="00741C68"/>
    <w:rsid w:val="007422E7"/>
    <w:rsid w:val="0074247E"/>
    <w:rsid w:val="007426D1"/>
    <w:rsid w:val="00742850"/>
    <w:rsid w:val="00742E5F"/>
    <w:rsid w:val="0074351E"/>
    <w:rsid w:val="007440DD"/>
    <w:rsid w:val="00744C58"/>
    <w:rsid w:val="00745630"/>
    <w:rsid w:val="00745692"/>
    <w:rsid w:val="00745A85"/>
    <w:rsid w:val="00745FA3"/>
    <w:rsid w:val="00746075"/>
    <w:rsid w:val="00746317"/>
    <w:rsid w:val="00746454"/>
    <w:rsid w:val="00746E4C"/>
    <w:rsid w:val="00746FCB"/>
    <w:rsid w:val="00747925"/>
    <w:rsid w:val="00747AD3"/>
    <w:rsid w:val="00747D49"/>
    <w:rsid w:val="00747D92"/>
    <w:rsid w:val="00750760"/>
    <w:rsid w:val="00750861"/>
    <w:rsid w:val="00752960"/>
    <w:rsid w:val="00752B7A"/>
    <w:rsid w:val="007536F3"/>
    <w:rsid w:val="00753E10"/>
    <w:rsid w:val="00754086"/>
    <w:rsid w:val="007540C1"/>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68F"/>
    <w:rsid w:val="00772B21"/>
    <w:rsid w:val="00772B87"/>
    <w:rsid w:val="00772C9B"/>
    <w:rsid w:val="00772DD7"/>
    <w:rsid w:val="00772F06"/>
    <w:rsid w:val="0077367B"/>
    <w:rsid w:val="00773AA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A01"/>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1A6"/>
    <w:rsid w:val="00785206"/>
    <w:rsid w:val="00785616"/>
    <w:rsid w:val="00785DA1"/>
    <w:rsid w:val="00786D89"/>
    <w:rsid w:val="0079067D"/>
    <w:rsid w:val="00790C4B"/>
    <w:rsid w:val="00790D7A"/>
    <w:rsid w:val="00790EF7"/>
    <w:rsid w:val="00791B2D"/>
    <w:rsid w:val="00791DA3"/>
    <w:rsid w:val="00792C64"/>
    <w:rsid w:val="007934CF"/>
    <w:rsid w:val="0079380C"/>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F88"/>
    <w:rsid w:val="007B0252"/>
    <w:rsid w:val="007B07CA"/>
    <w:rsid w:val="007B0EF4"/>
    <w:rsid w:val="007B1023"/>
    <w:rsid w:val="007B1281"/>
    <w:rsid w:val="007B14DA"/>
    <w:rsid w:val="007B1B11"/>
    <w:rsid w:val="007B2384"/>
    <w:rsid w:val="007B2424"/>
    <w:rsid w:val="007B253A"/>
    <w:rsid w:val="007B2B68"/>
    <w:rsid w:val="007B2C73"/>
    <w:rsid w:val="007B3410"/>
    <w:rsid w:val="007B344D"/>
    <w:rsid w:val="007B38EC"/>
    <w:rsid w:val="007B3972"/>
    <w:rsid w:val="007B4751"/>
    <w:rsid w:val="007B4770"/>
    <w:rsid w:val="007B47C2"/>
    <w:rsid w:val="007B4959"/>
    <w:rsid w:val="007B5529"/>
    <w:rsid w:val="007B5AB4"/>
    <w:rsid w:val="007B5C9B"/>
    <w:rsid w:val="007B5D98"/>
    <w:rsid w:val="007B6183"/>
    <w:rsid w:val="007B6632"/>
    <w:rsid w:val="007B681E"/>
    <w:rsid w:val="007B71AE"/>
    <w:rsid w:val="007B7967"/>
    <w:rsid w:val="007B799D"/>
    <w:rsid w:val="007B7DEC"/>
    <w:rsid w:val="007C035C"/>
    <w:rsid w:val="007C06AC"/>
    <w:rsid w:val="007C07F9"/>
    <w:rsid w:val="007C0883"/>
    <w:rsid w:val="007C0A3F"/>
    <w:rsid w:val="007C0CCB"/>
    <w:rsid w:val="007C0D69"/>
    <w:rsid w:val="007C0E25"/>
    <w:rsid w:val="007C191F"/>
    <w:rsid w:val="007C1C6C"/>
    <w:rsid w:val="007C2BA3"/>
    <w:rsid w:val="007C3261"/>
    <w:rsid w:val="007C336F"/>
    <w:rsid w:val="007C33AE"/>
    <w:rsid w:val="007C37E8"/>
    <w:rsid w:val="007C4093"/>
    <w:rsid w:val="007C457A"/>
    <w:rsid w:val="007C4707"/>
    <w:rsid w:val="007C4B12"/>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828"/>
    <w:rsid w:val="007D3E9A"/>
    <w:rsid w:val="007D3F07"/>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95D"/>
    <w:rsid w:val="007D6E11"/>
    <w:rsid w:val="007D7217"/>
    <w:rsid w:val="007D7738"/>
    <w:rsid w:val="007D7744"/>
    <w:rsid w:val="007D7B14"/>
    <w:rsid w:val="007E004C"/>
    <w:rsid w:val="007E0090"/>
    <w:rsid w:val="007E0908"/>
    <w:rsid w:val="007E0D77"/>
    <w:rsid w:val="007E0D91"/>
    <w:rsid w:val="007E11BF"/>
    <w:rsid w:val="007E150C"/>
    <w:rsid w:val="007E1789"/>
    <w:rsid w:val="007E1C53"/>
    <w:rsid w:val="007E206E"/>
    <w:rsid w:val="007E2107"/>
    <w:rsid w:val="007E2543"/>
    <w:rsid w:val="007E260F"/>
    <w:rsid w:val="007E2638"/>
    <w:rsid w:val="007E27AF"/>
    <w:rsid w:val="007E34C8"/>
    <w:rsid w:val="007E34DA"/>
    <w:rsid w:val="007E35AC"/>
    <w:rsid w:val="007E3A72"/>
    <w:rsid w:val="007E3BC4"/>
    <w:rsid w:val="007E4649"/>
    <w:rsid w:val="007E4714"/>
    <w:rsid w:val="007E48B9"/>
    <w:rsid w:val="007E4C37"/>
    <w:rsid w:val="007E4F3D"/>
    <w:rsid w:val="007E54DF"/>
    <w:rsid w:val="007E59D0"/>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2DB"/>
    <w:rsid w:val="007F4644"/>
    <w:rsid w:val="007F4949"/>
    <w:rsid w:val="007F4E51"/>
    <w:rsid w:val="007F5FAC"/>
    <w:rsid w:val="007F5FC3"/>
    <w:rsid w:val="007F6441"/>
    <w:rsid w:val="007F68C7"/>
    <w:rsid w:val="007F6D1A"/>
    <w:rsid w:val="007F70AA"/>
    <w:rsid w:val="007F7A14"/>
    <w:rsid w:val="007F7AC7"/>
    <w:rsid w:val="008000FB"/>
    <w:rsid w:val="00800320"/>
    <w:rsid w:val="008013A7"/>
    <w:rsid w:val="008013F1"/>
    <w:rsid w:val="0080180A"/>
    <w:rsid w:val="008026A6"/>
    <w:rsid w:val="00802A86"/>
    <w:rsid w:val="00802EB1"/>
    <w:rsid w:val="008032D4"/>
    <w:rsid w:val="00803E72"/>
    <w:rsid w:val="0080404F"/>
    <w:rsid w:val="0080417F"/>
    <w:rsid w:val="00804C2E"/>
    <w:rsid w:val="00804DED"/>
    <w:rsid w:val="008058DD"/>
    <w:rsid w:val="00805EFD"/>
    <w:rsid w:val="0080656D"/>
    <w:rsid w:val="00807BFB"/>
    <w:rsid w:val="00810930"/>
    <w:rsid w:val="00810934"/>
    <w:rsid w:val="0081093E"/>
    <w:rsid w:val="00810E0A"/>
    <w:rsid w:val="0081135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887"/>
    <w:rsid w:val="0083097C"/>
    <w:rsid w:val="00830A4C"/>
    <w:rsid w:val="00831141"/>
    <w:rsid w:val="00831235"/>
    <w:rsid w:val="0083176A"/>
    <w:rsid w:val="00831D8F"/>
    <w:rsid w:val="00832442"/>
    <w:rsid w:val="00832E21"/>
    <w:rsid w:val="00833047"/>
    <w:rsid w:val="0083331E"/>
    <w:rsid w:val="008338F6"/>
    <w:rsid w:val="00833BEF"/>
    <w:rsid w:val="0083451B"/>
    <w:rsid w:val="0083592C"/>
    <w:rsid w:val="00835CE2"/>
    <w:rsid w:val="00835E85"/>
    <w:rsid w:val="0083673C"/>
    <w:rsid w:val="00836A99"/>
    <w:rsid w:val="00836F52"/>
    <w:rsid w:val="00837204"/>
    <w:rsid w:val="0083737B"/>
    <w:rsid w:val="00840349"/>
    <w:rsid w:val="00841CCA"/>
    <w:rsid w:val="00841D96"/>
    <w:rsid w:val="008426BA"/>
    <w:rsid w:val="0084398A"/>
    <w:rsid w:val="00843BC8"/>
    <w:rsid w:val="00844381"/>
    <w:rsid w:val="00844B2B"/>
    <w:rsid w:val="00844E41"/>
    <w:rsid w:val="0084506A"/>
    <w:rsid w:val="008450AE"/>
    <w:rsid w:val="008452BB"/>
    <w:rsid w:val="00845709"/>
    <w:rsid w:val="00845D52"/>
    <w:rsid w:val="00846371"/>
    <w:rsid w:val="008465FA"/>
    <w:rsid w:val="00846A7D"/>
    <w:rsid w:val="00846D8C"/>
    <w:rsid w:val="00846FAD"/>
    <w:rsid w:val="0084755D"/>
    <w:rsid w:val="00847748"/>
    <w:rsid w:val="00847A1C"/>
    <w:rsid w:val="008517DB"/>
    <w:rsid w:val="008518C7"/>
    <w:rsid w:val="00851D5B"/>
    <w:rsid w:val="008521F4"/>
    <w:rsid w:val="008522AF"/>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129"/>
    <w:rsid w:val="008614C5"/>
    <w:rsid w:val="0086195D"/>
    <w:rsid w:val="00861F92"/>
    <w:rsid w:val="00862081"/>
    <w:rsid w:val="0086218A"/>
    <w:rsid w:val="00862343"/>
    <w:rsid w:val="00862378"/>
    <w:rsid w:val="008623CE"/>
    <w:rsid w:val="00862A91"/>
    <w:rsid w:val="00862FE6"/>
    <w:rsid w:val="008631E9"/>
    <w:rsid w:val="0086329A"/>
    <w:rsid w:val="008632FE"/>
    <w:rsid w:val="00863844"/>
    <w:rsid w:val="00863F3E"/>
    <w:rsid w:val="00864B3A"/>
    <w:rsid w:val="00864FFA"/>
    <w:rsid w:val="0086504B"/>
    <w:rsid w:val="008653BE"/>
    <w:rsid w:val="00865A02"/>
    <w:rsid w:val="00867146"/>
    <w:rsid w:val="00867184"/>
    <w:rsid w:val="00867443"/>
    <w:rsid w:val="008701F0"/>
    <w:rsid w:val="008712AB"/>
    <w:rsid w:val="00871971"/>
    <w:rsid w:val="00871BF5"/>
    <w:rsid w:val="008720BE"/>
    <w:rsid w:val="00872174"/>
    <w:rsid w:val="0087272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52A5"/>
    <w:rsid w:val="008856D4"/>
    <w:rsid w:val="008867E6"/>
    <w:rsid w:val="00887627"/>
    <w:rsid w:val="008879F9"/>
    <w:rsid w:val="008902F4"/>
    <w:rsid w:val="0089077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1C39"/>
    <w:rsid w:val="008A248A"/>
    <w:rsid w:val="008A26CB"/>
    <w:rsid w:val="008A27B8"/>
    <w:rsid w:val="008A28BF"/>
    <w:rsid w:val="008A2BC0"/>
    <w:rsid w:val="008A2FBC"/>
    <w:rsid w:val="008A3830"/>
    <w:rsid w:val="008A3A5A"/>
    <w:rsid w:val="008A4F71"/>
    <w:rsid w:val="008A6755"/>
    <w:rsid w:val="008A6E48"/>
    <w:rsid w:val="008A6FC3"/>
    <w:rsid w:val="008A734B"/>
    <w:rsid w:val="008A7706"/>
    <w:rsid w:val="008A7F65"/>
    <w:rsid w:val="008B008E"/>
    <w:rsid w:val="008B0556"/>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27F"/>
    <w:rsid w:val="008B578F"/>
    <w:rsid w:val="008B5CC4"/>
    <w:rsid w:val="008B5F62"/>
    <w:rsid w:val="008B601B"/>
    <w:rsid w:val="008B6796"/>
    <w:rsid w:val="008B6AB9"/>
    <w:rsid w:val="008B6CFB"/>
    <w:rsid w:val="008B6F70"/>
    <w:rsid w:val="008B70C7"/>
    <w:rsid w:val="008B7391"/>
    <w:rsid w:val="008C040D"/>
    <w:rsid w:val="008C08E9"/>
    <w:rsid w:val="008C12E3"/>
    <w:rsid w:val="008C169C"/>
    <w:rsid w:val="008C1F08"/>
    <w:rsid w:val="008C2886"/>
    <w:rsid w:val="008C2E0E"/>
    <w:rsid w:val="008C3117"/>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317"/>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D4F"/>
    <w:rsid w:val="008E23EE"/>
    <w:rsid w:val="008E2D0A"/>
    <w:rsid w:val="008E2E30"/>
    <w:rsid w:val="008E3171"/>
    <w:rsid w:val="008E3A72"/>
    <w:rsid w:val="008E3E1C"/>
    <w:rsid w:val="008E45C7"/>
    <w:rsid w:val="008E4764"/>
    <w:rsid w:val="008E48F6"/>
    <w:rsid w:val="008E49A1"/>
    <w:rsid w:val="008E4FE4"/>
    <w:rsid w:val="008E5063"/>
    <w:rsid w:val="008E55B7"/>
    <w:rsid w:val="008E6099"/>
    <w:rsid w:val="008E68C8"/>
    <w:rsid w:val="008E68EC"/>
    <w:rsid w:val="008E6B35"/>
    <w:rsid w:val="008E6E94"/>
    <w:rsid w:val="008E7A25"/>
    <w:rsid w:val="008E7C49"/>
    <w:rsid w:val="008F0300"/>
    <w:rsid w:val="008F079B"/>
    <w:rsid w:val="008F088A"/>
    <w:rsid w:val="008F096C"/>
    <w:rsid w:val="008F0A39"/>
    <w:rsid w:val="008F128B"/>
    <w:rsid w:val="008F12E8"/>
    <w:rsid w:val="008F16A0"/>
    <w:rsid w:val="008F1B39"/>
    <w:rsid w:val="008F1BF3"/>
    <w:rsid w:val="008F2343"/>
    <w:rsid w:val="008F297C"/>
    <w:rsid w:val="008F2BFA"/>
    <w:rsid w:val="008F2E2A"/>
    <w:rsid w:val="008F2FBA"/>
    <w:rsid w:val="008F34DC"/>
    <w:rsid w:val="008F3522"/>
    <w:rsid w:val="008F37DB"/>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FB7"/>
    <w:rsid w:val="009046B4"/>
    <w:rsid w:val="009046D3"/>
    <w:rsid w:val="00905CBA"/>
    <w:rsid w:val="0090615F"/>
    <w:rsid w:val="0090657A"/>
    <w:rsid w:val="00906AE3"/>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78E"/>
    <w:rsid w:val="00913F95"/>
    <w:rsid w:val="0091416B"/>
    <w:rsid w:val="009141CF"/>
    <w:rsid w:val="009142E5"/>
    <w:rsid w:val="009148E8"/>
    <w:rsid w:val="00914DBC"/>
    <w:rsid w:val="00914E35"/>
    <w:rsid w:val="009155B0"/>
    <w:rsid w:val="0091577E"/>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6B3"/>
    <w:rsid w:val="00924F20"/>
    <w:rsid w:val="00924FE4"/>
    <w:rsid w:val="009253E2"/>
    <w:rsid w:val="00925541"/>
    <w:rsid w:val="00927199"/>
    <w:rsid w:val="0092752E"/>
    <w:rsid w:val="009277FD"/>
    <w:rsid w:val="00927850"/>
    <w:rsid w:val="00927973"/>
    <w:rsid w:val="009303DE"/>
    <w:rsid w:val="00930D5D"/>
    <w:rsid w:val="009310A7"/>
    <w:rsid w:val="00931AD5"/>
    <w:rsid w:val="00931B8D"/>
    <w:rsid w:val="00932460"/>
    <w:rsid w:val="00932948"/>
    <w:rsid w:val="009329C1"/>
    <w:rsid w:val="009333B1"/>
    <w:rsid w:val="009335DA"/>
    <w:rsid w:val="00935E73"/>
    <w:rsid w:val="009363FF"/>
    <w:rsid w:val="00936881"/>
    <w:rsid w:val="009368F1"/>
    <w:rsid w:val="00936CE0"/>
    <w:rsid w:val="0093725F"/>
    <w:rsid w:val="009373D0"/>
    <w:rsid w:val="0094087F"/>
    <w:rsid w:val="009409EA"/>
    <w:rsid w:val="00941175"/>
    <w:rsid w:val="00941DC2"/>
    <w:rsid w:val="0094228E"/>
    <w:rsid w:val="00942B0D"/>
    <w:rsid w:val="009430C4"/>
    <w:rsid w:val="00943A7A"/>
    <w:rsid w:val="009446C7"/>
    <w:rsid w:val="0094527A"/>
    <w:rsid w:val="00945750"/>
    <w:rsid w:val="009457C8"/>
    <w:rsid w:val="009458A9"/>
    <w:rsid w:val="00945E6C"/>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33C6"/>
    <w:rsid w:val="009535FF"/>
    <w:rsid w:val="00953FEE"/>
    <w:rsid w:val="009544D4"/>
    <w:rsid w:val="00954B52"/>
    <w:rsid w:val="0095508A"/>
    <w:rsid w:val="0095563F"/>
    <w:rsid w:val="00955FA3"/>
    <w:rsid w:val="00956196"/>
    <w:rsid w:val="009562EE"/>
    <w:rsid w:val="0095639C"/>
    <w:rsid w:val="009567C2"/>
    <w:rsid w:val="009567F0"/>
    <w:rsid w:val="00956BE1"/>
    <w:rsid w:val="00957095"/>
    <w:rsid w:val="0095796B"/>
    <w:rsid w:val="00957A8D"/>
    <w:rsid w:val="00957EE4"/>
    <w:rsid w:val="00957F1C"/>
    <w:rsid w:val="0096027B"/>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BC"/>
    <w:rsid w:val="00965B34"/>
    <w:rsid w:val="009660C3"/>
    <w:rsid w:val="009661C7"/>
    <w:rsid w:val="00966310"/>
    <w:rsid w:val="00966967"/>
    <w:rsid w:val="0096773B"/>
    <w:rsid w:val="009678E8"/>
    <w:rsid w:val="00967B44"/>
    <w:rsid w:val="00967CF7"/>
    <w:rsid w:val="00967DFD"/>
    <w:rsid w:val="00967E07"/>
    <w:rsid w:val="00970306"/>
    <w:rsid w:val="0097048D"/>
    <w:rsid w:val="00970551"/>
    <w:rsid w:val="00970581"/>
    <w:rsid w:val="00970C73"/>
    <w:rsid w:val="00970D3B"/>
    <w:rsid w:val="00970E91"/>
    <w:rsid w:val="009710F9"/>
    <w:rsid w:val="00971928"/>
    <w:rsid w:val="00971AB8"/>
    <w:rsid w:val="00971D59"/>
    <w:rsid w:val="00971ED0"/>
    <w:rsid w:val="00972041"/>
    <w:rsid w:val="00972359"/>
    <w:rsid w:val="00973E11"/>
    <w:rsid w:val="00974926"/>
    <w:rsid w:val="00974B9D"/>
    <w:rsid w:val="00974FEB"/>
    <w:rsid w:val="009750D1"/>
    <w:rsid w:val="00975290"/>
    <w:rsid w:val="00975C0D"/>
    <w:rsid w:val="00976013"/>
    <w:rsid w:val="009771E4"/>
    <w:rsid w:val="00977F4C"/>
    <w:rsid w:val="009801C4"/>
    <w:rsid w:val="0098047D"/>
    <w:rsid w:val="00981244"/>
    <w:rsid w:val="0098139A"/>
    <w:rsid w:val="00981B25"/>
    <w:rsid w:val="00981F3F"/>
    <w:rsid w:val="00983382"/>
    <w:rsid w:val="00983972"/>
    <w:rsid w:val="00983EC2"/>
    <w:rsid w:val="009856F1"/>
    <w:rsid w:val="00985762"/>
    <w:rsid w:val="00985C7F"/>
    <w:rsid w:val="009861A9"/>
    <w:rsid w:val="009863F4"/>
    <w:rsid w:val="0098643E"/>
    <w:rsid w:val="009866EF"/>
    <w:rsid w:val="00986CD3"/>
    <w:rsid w:val="00987442"/>
    <w:rsid w:val="009874B8"/>
    <w:rsid w:val="0099011A"/>
    <w:rsid w:val="00990A15"/>
    <w:rsid w:val="009915D1"/>
    <w:rsid w:val="0099163C"/>
    <w:rsid w:val="00991A9A"/>
    <w:rsid w:val="00991CFE"/>
    <w:rsid w:val="00992121"/>
    <w:rsid w:val="009921EE"/>
    <w:rsid w:val="00992C7D"/>
    <w:rsid w:val="00992C86"/>
    <w:rsid w:val="00992E88"/>
    <w:rsid w:val="009930F5"/>
    <w:rsid w:val="0099484F"/>
    <w:rsid w:val="00994CA0"/>
    <w:rsid w:val="00994DBA"/>
    <w:rsid w:val="00994FF2"/>
    <w:rsid w:val="00995145"/>
    <w:rsid w:val="009954AF"/>
    <w:rsid w:val="009958D8"/>
    <w:rsid w:val="00995EAA"/>
    <w:rsid w:val="009965B7"/>
    <w:rsid w:val="0099729D"/>
    <w:rsid w:val="009A0489"/>
    <w:rsid w:val="009A061C"/>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B58"/>
    <w:rsid w:val="009B7D62"/>
    <w:rsid w:val="009C0568"/>
    <w:rsid w:val="009C0894"/>
    <w:rsid w:val="009C0A67"/>
    <w:rsid w:val="009C0A99"/>
    <w:rsid w:val="009C0ACB"/>
    <w:rsid w:val="009C0BE9"/>
    <w:rsid w:val="009C0C39"/>
    <w:rsid w:val="009C1360"/>
    <w:rsid w:val="009C16C9"/>
    <w:rsid w:val="009C1A31"/>
    <w:rsid w:val="009C289E"/>
    <w:rsid w:val="009C28F1"/>
    <w:rsid w:val="009C295C"/>
    <w:rsid w:val="009C2D6F"/>
    <w:rsid w:val="009C3434"/>
    <w:rsid w:val="009C36F9"/>
    <w:rsid w:val="009C3F2B"/>
    <w:rsid w:val="009C3FCB"/>
    <w:rsid w:val="009C413A"/>
    <w:rsid w:val="009C415D"/>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805"/>
    <w:rsid w:val="009D4A52"/>
    <w:rsid w:val="009D4AA3"/>
    <w:rsid w:val="009D4F33"/>
    <w:rsid w:val="009D548A"/>
    <w:rsid w:val="009D57A6"/>
    <w:rsid w:val="009D5AF3"/>
    <w:rsid w:val="009D5F16"/>
    <w:rsid w:val="009D60F4"/>
    <w:rsid w:val="009D642A"/>
    <w:rsid w:val="009D659D"/>
    <w:rsid w:val="009D66C2"/>
    <w:rsid w:val="009D6B4E"/>
    <w:rsid w:val="009D7052"/>
    <w:rsid w:val="009D7320"/>
    <w:rsid w:val="009D787A"/>
    <w:rsid w:val="009E080B"/>
    <w:rsid w:val="009E0C3C"/>
    <w:rsid w:val="009E1F51"/>
    <w:rsid w:val="009E20D1"/>
    <w:rsid w:val="009E22E2"/>
    <w:rsid w:val="009E2D49"/>
    <w:rsid w:val="009E307C"/>
    <w:rsid w:val="009E30CF"/>
    <w:rsid w:val="009E33ED"/>
    <w:rsid w:val="009E40D9"/>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865"/>
    <w:rsid w:val="009F3403"/>
    <w:rsid w:val="009F35E5"/>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1E2"/>
    <w:rsid w:val="00A0045D"/>
    <w:rsid w:val="00A00502"/>
    <w:rsid w:val="00A0090C"/>
    <w:rsid w:val="00A00EB1"/>
    <w:rsid w:val="00A0100F"/>
    <w:rsid w:val="00A013ED"/>
    <w:rsid w:val="00A017A2"/>
    <w:rsid w:val="00A01A36"/>
    <w:rsid w:val="00A01C54"/>
    <w:rsid w:val="00A021D2"/>
    <w:rsid w:val="00A027B1"/>
    <w:rsid w:val="00A03B5F"/>
    <w:rsid w:val="00A03F2D"/>
    <w:rsid w:val="00A04663"/>
    <w:rsid w:val="00A047A4"/>
    <w:rsid w:val="00A04B86"/>
    <w:rsid w:val="00A04D33"/>
    <w:rsid w:val="00A052EB"/>
    <w:rsid w:val="00A05718"/>
    <w:rsid w:val="00A058AE"/>
    <w:rsid w:val="00A058F9"/>
    <w:rsid w:val="00A0596F"/>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5357"/>
    <w:rsid w:val="00A154CD"/>
    <w:rsid w:val="00A176EF"/>
    <w:rsid w:val="00A17FA2"/>
    <w:rsid w:val="00A17FC6"/>
    <w:rsid w:val="00A202AF"/>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785C"/>
    <w:rsid w:val="00A302F5"/>
    <w:rsid w:val="00A304AE"/>
    <w:rsid w:val="00A30BC3"/>
    <w:rsid w:val="00A30CD7"/>
    <w:rsid w:val="00A30DD1"/>
    <w:rsid w:val="00A31A8A"/>
    <w:rsid w:val="00A32CB7"/>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1486"/>
    <w:rsid w:val="00A517D3"/>
    <w:rsid w:val="00A51944"/>
    <w:rsid w:val="00A51B57"/>
    <w:rsid w:val="00A51EC1"/>
    <w:rsid w:val="00A51F68"/>
    <w:rsid w:val="00A52132"/>
    <w:rsid w:val="00A5265A"/>
    <w:rsid w:val="00A52BB6"/>
    <w:rsid w:val="00A532AB"/>
    <w:rsid w:val="00A5332E"/>
    <w:rsid w:val="00A537E6"/>
    <w:rsid w:val="00A53FCD"/>
    <w:rsid w:val="00A5410E"/>
    <w:rsid w:val="00A542EE"/>
    <w:rsid w:val="00A54AD7"/>
    <w:rsid w:val="00A55069"/>
    <w:rsid w:val="00A55189"/>
    <w:rsid w:val="00A55202"/>
    <w:rsid w:val="00A556E8"/>
    <w:rsid w:val="00A55BC7"/>
    <w:rsid w:val="00A56386"/>
    <w:rsid w:val="00A569CE"/>
    <w:rsid w:val="00A57031"/>
    <w:rsid w:val="00A573EE"/>
    <w:rsid w:val="00A576D7"/>
    <w:rsid w:val="00A57833"/>
    <w:rsid w:val="00A601D8"/>
    <w:rsid w:val="00A60522"/>
    <w:rsid w:val="00A60ABB"/>
    <w:rsid w:val="00A611B6"/>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E6C"/>
    <w:rsid w:val="00A70533"/>
    <w:rsid w:val="00A70A1A"/>
    <w:rsid w:val="00A71A4A"/>
    <w:rsid w:val="00A71D77"/>
    <w:rsid w:val="00A72402"/>
    <w:rsid w:val="00A72455"/>
    <w:rsid w:val="00A72E4D"/>
    <w:rsid w:val="00A73927"/>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101B"/>
    <w:rsid w:val="00A81342"/>
    <w:rsid w:val="00A814C4"/>
    <w:rsid w:val="00A81584"/>
    <w:rsid w:val="00A815F7"/>
    <w:rsid w:val="00A817A2"/>
    <w:rsid w:val="00A81A9B"/>
    <w:rsid w:val="00A81E34"/>
    <w:rsid w:val="00A81F1B"/>
    <w:rsid w:val="00A82452"/>
    <w:rsid w:val="00A8283D"/>
    <w:rsid w:val="00A82B7B"/>
    <w:rsid w:val="00A82D1A"/>
    <w:rsid w:val="00A83A22"/>
    <w:rsid w:val="00A83F42"/>
    <w:rsid w:val="00A84BE8"/>
    <w:rsid w:val="00A84F2D"/>
    <w:rsid w:val="00A8507A"/>
    <w:rsid w:val="00A86581"/>
    <w:rsid w:val="00A86640"/>
    <w:rsid w:val="00A86D14"/>
    <w:rsid w:val="00A87224"/>
    <w:rsid w:val="00A873D4"/>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965"/>
    <w:rsid w:val="00A95DE1"/>
    <w:rsid w:val="00A96590"/>
    <w:rsid w:val="00A96E2F"/>
    <w:rsid w:val="00A97275"/>
    <w:rsid w:val="00AA089C"/>
    <w:rsid w:val="00AA0BD3"/>
    <w:rsid w:val="00AA14D7"/>
    <w:rsid w:val="00AA1751"/>
    <w:rsid w:val="00AA19CB"/>
    <w:rsid w:val="00AA1F95"/>
    <w:rsid w:val="00AA271D"/>
    <w:rsid w:val="00AA2CBA"/>
    <w:rsid w:val="00AA2DDD"/>
    <w:rsid w:val="00AA30D4"/>
    <w:rsid w:val="00AA3193"/>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C01A5"/>
    <w:rsid w:val="00AC0D1C"/>
    <w:rsid w:val="00AC12B8"/>
    <w:rsid w:val="00AC14FC"/>
    <w:rsid w:val="00AC171B"/>
    <w:rsid w:val="00AC1B6D"/>
    <w:rsid w:val="00AC2186"/>
    <w:rsid w:val="00AC2335"/>
    <w:rsid w:val="00AC2D9E"/>
    <w:rsid w:val="00AC3193"/>
    <w:rsid w:val="00AC3860"/>
    <w:rsid w:val="00AC3C9B"/>
    <w:rsid w:val="00AC3E67"/>
    <w:rsid w:val="00AC406E"/>
    <w:rsid w:val="00AC457B"/>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4A89"/>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22B8"/>
    <w:rsid w:val="00AE271A"/>
    <w:rsid w:val="00AE2BFF"/>
    <w:rsid w:val="00AE2C2C"/>
    <w:rsid w:val="00AE2DC1"/>
    <w:rsid w:val="00AE3053"/>
    <w:rsid w:val="00AE3C64"/>
    <w:rsid w:val="00AE3CC7"/>
    <w:rsid w:val="00AE3F2C"/>
    <w:rsid w:val="00AE4DB4"/>
    <w:rsid w:val="00AE51D7"/>
    <w:rsid w:val="00AE521B"/>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60A"/>
    <w:rsid w:val="00B15CB1"/>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82B"/>
    <w:rsid w:val="00B27967"/>
    <w:rsid w:val="00B306AF"/>
    <w:rsid w:val="00B308A7"/>
    <w:rsid w:val="00B30DC3"/>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702D"/>
    <w:rsid w:val="00B37335"/>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A6E"/>
    <w:rsid w:val="00B4679A"/>
    <w:rsid w:val="00B46881"/>
    <w:rsid w:val="00B473F5"/>
    <w:rsid w:val="00B50144"/>
    <w:rsid w:val="00B506F6"/>
    <w:rsid w:val="00B5070F"/>
    <w:rsid w:val="00B51535"/>
    <w:rsid w:val="00B51714"/>
    <w:rsid w:val="00B51890"/>
    <w:rsid w:val="00B51CFF"/>
    <w:rsid w:val="00B52244"/>
    <w:rsid w:val="00B52267"/>
    <w:rsid w:val="00B528ED"/>
    <w:rsid w:val="00B52C54"/>
    <w:rsid w:val="00B53715"/>
    <w:rsid w:val="00B547A8"/>
    <w:rsid w:val="00B54EB6"/>
    <w:rsid w:val="00B55589"/>
    <w:rsid w:val="00B55723"/>
    <w:rsid w:val="00B5574D"/>
    <w:rsid w:val="00B55D31"/>
    <w:rsid w:val="00B55D4C"/>
    <w:rsid w:val="00B55DA0"/>
    <w:rsid w:val="00B57CCA"/>
    <w:rsid w:val="00B57F4C"/>
    <w:rsid w:val="00B609DA"/>
    <w:rsid w:val="00B60A67"/>
    <w:rsid w:val="00B6138E"/>
    <w:rsid w:val="00B61495"/>
    <w:rsid w:val="00B61D4E"/>
    <w:rsid w:val="00B62E05"/>
    <w:rsid w:val="00B6348A"/>
    <w:rsid w:val="00B63930"/>
    <w:rsid w:val="00B63D3C"/>
    <w:rsid w:val="00B63D9F"/>
    <w:rsid w:val="00B63E26"/>
    <w:rsid w:val="00B64A43"/>
    <w:rsid w:val="00B6504D"/>
    <w:rsid w:val="00B6515C"/>
    <w:rsid w:val="00B65BA7"/>
    <w:rsid w:val="00B66535"/>
    <w:rsid w:val="00B677CF"/>
    <w:rsid w:val="00B67B64"/>
    <w:rsid w:val="00B7005E"/>
    <w:rsid w:val="00B70069"/>
    <w:rsid w:val="00B70DAA"/>
    <w:rsid w:val="00B718A6"/>
    <w:rsid w:val="00B71FE6"/>
    <w:rsid w:val="00B7202A"/>
    <w:rsid w:val="00B720AE"/>
    <w:rsid w:val="00B725CC"/>
    <w:rsid w:val="00B7268F"/>
    <w:rsid w:val="00B72E6E"/>
    <w:rsid w:val="00B738A1"/>
    <w:rsid w:val="00B73CEF"/>
    <w:rsid w:val="00B74754"/>
    <w:rsid w:val="00B74C11"/>
    <w:rsid w:val="00B74D8D"/>
    <w:rsid w:val="00B75028"/>
    <w:rsid w:val="00B750D6"/>
    <w:rsid w:val="00B75AA9"/>
    <w:rsid w:val="00B769D3"/>
    <w:rsid w:val="00B76CAA"/>
    <w:rsid w:val="00B77F89"/>
    <w:rsid w:val="00B8081D"/>
    <w:rsid w:val="00B80B4A"/>
    <w:rsid w:val="00B80F86"/>
    <w:rsid w:val="00B81464"/>
    <w:rsid w:val="00B818B2"/>
    <w:rsid w:val="00B8218D"/>
    <w:rsid w:val="00B82472"/>
    <w:rsid w:val="00B82C53"/>
    <w:rsid w:val="00B82F36"/>
    <w:rsid w:val="00B846F3"/>
    <w:rsid w:val="00B84D5D"/>
    <w:rsid w:val="00B84DA4"/>
    <w:rsid w:val="00B85085"/>
    <w:rsid w:val="00B85812"/>
    <w:rsid w:val="00B85B86"/>
    <w:rsid w:val="00B90391"/>
    <w:rsid w:val="00B90653"/>
    <w:rsid w:val="00B90A0D"/>
    <w:rsid w:val="00B90A1E"/>
    <w:rsid w:val="00B90CA2"/>
    <w:rsid w:val="00B913DA"/>
    <w:rsid w:val="00B917A8"/>
    <w:rsid w:val="00B92169"/>
    <w:rsid w:val="00B921EE"/>
    <w:rsid w:val="00B92857"/>
    <w:rsid w:val="00B9288A"/>
    <w:rsid w:val="00B92ABF"/>
    <w:rsid w:val="00B93273"/>
    <w:rsid w:val="00B93577"/>
    <w:rsid w:val="00B937AA"/>
    <w:rsid w:val="00B93B42"/>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D4"/>
    <w:rsid w:val="00BA4C24"/>
    <w:rsid w:val="00BA4C80"/>
    <w:rsid w:val="00BA50F6"/>
    <w:rsid w:val="00BA595C"/>
    <w:rsid w:val="00BA5C91"/>
    <w:rsid w:val="00BA612A"/>
    <w:rsid w:val="00BA627C"/>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E81"/>
    <w:rsid w:val="00BC0FC1"/>
    <w:rsid w:val="00BC1999"/>
    <w:rsid w:val="00BC200A"/>
    <w:rsid w:val="00BC255F"/>
    <w:rsid w:val="00BC28AE"/>
    <w:rsid w:val="00BC2C05"/>
    <w:rsid w:val="00BC2D82"/>
    <w:rsid w:val="00BC2E68"/>
    <w:rsid w:val="00BC3138"/>
    <w:rsid w:val="00BC33A0"/>
    <w:rsid w:val="00BC3647"/>
    <w:rsid w:val="00BC3648"/>
    <w:rsid w:val="00BC3A1C"/>
    <w:rsid w:val="00BC3E2E"/>
    <w:rsid w:val="00BC4942"/>
    <w:rsid w:val="00BC4AB6"/>
    <w:rsid w:val="00BC4B7B"/>
    <w:rsid w:val="00BC4D3D"/>
    <w:rsid w:val="00BC6032"/>
    <w:rsid w:val="00BC617C"/>
    <w:rsid w:val="00BC617E"/>
    <w:rsid w:val="00BC6433"/>
    <w:rsid w:val="00BC664F"/>
    <w:rsid w:val="00BC7420"/>
    <w:rsid w:val="00BC74A8"/>
    <w:rsid w:val="00BC7967"/>
    <w:rsid w:val="00BD090B"/>
    <w:rsid w:val="00BD0C05"/>
    <w:rsid w:val="00BD1157"/>
    <w:rsid w:val="00BD15BD"/>
    <w:rsid w:val="00BD1A32"/>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DF4"/>
    <w:rsid w:val="00BE0F31"/>
    <w:rsid w:val="00BE17F1"/>
    <w:rsid w:val="00BE1A93"/>
    <w:rsid w:val="00BE1AC3"/>
    <w:rsid w:val="00BE2D19"/>
    <w:rsid w:val="00BE2EB7"/>
    <w:rsid w:val="00BE2F01"/>
    <w:rsid w:val="00BE3237"/>
    <w:rsid w:val="00BE3500"/>
    <w:rsid w:val="00BE3C21"/>
    <w:rsid w:val="00BE425A"/>
    <w:rsid w:val="00BE46B0"/>
    <w:rsid w:val="00BE4A91"/>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B0"/>
    <w:rsid w:val="00BF4474"/>
    <w:rsid w:val="00BF4964"/>
    <w:rsid w:val="00BF4B65"/>
    <w:rsid w:val="00BF560E"/>
    <w:rsid w:val="00BF57E6"/>
    <w:rsid w:val="00BF6145"/>
    <w:rsid w:val="00BF61AC"/>
    <w:rsid w:val="00BF7321"/>
    <w:rsid w:val="00BF784D"/>
    <w:rsid w:val="00C0022B"/>
    <w:rsid w:val="00C00476"/>
    <w:rsid w:val="00C01310"/>
    <w:rsid w:val="00C01442"/>
    <w:rsid w:val="00C0195C"/>
    <w:rsid w:val="00C01C9A"/>
    <w:rsid w:val="00C01D0A"/>
    <w:rsid w:val="00C02647"/>
    <w:rsid w:val="00C033C9"/>
    <w:rsid w:val="00C0345E"/>
    <w:rsid w:val="00C037E6"/>
    <w:rsid w:val="00C0383C"/>
    <w:rsid w:val="00C04048"/>
    <w:rsid w:val="00C04329"/>
    <w:rsid w:val="00C04E79"/>
    <w:rsid w:val="00C05FB7"/>
    <w:rsid w:val="00C05FFD"/>
    <w:rsid w:val="00C06111"/>
    <w:rsid w:val="00C06130"/>
    <w:rsid w:val="00C064E9"/>
    <w:rsid w:val="00C069F1"/>
    <w:rsid w:val="00C06B4F"/>
    <w:rsid w:val="00C07E84"/>
    <w:rsid w:val="00C10667"/>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C74"/>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E3E"/>
    <w:rsid w:val="00C241B2"/>
    <w:rsid w:val="00C243AB"/>
    <w:rsid w:val="00C24647"/>
    <w:rsid w:val="00C249B1"/>
    <w:rsid w:val="00C24B2A"/>
    <w:rsid w:val="00C25256"/>
    <w:rsid w:val="00C25D57"/>
    <w:rsid w:val="00C266B8"/>
    <w:rsid w:val="00C268AA"/>
    <w:rsid w:val="00C26BE6"/>
    <w:rsid w:val="00C30B6F"/>
    <w:rsid w:val="00C3145B"/>
    <w:rsid w:val="00C314B5"/>
    <w:rsid w:val="00C322C9"/>
    <w:rsid w:val="00C3293E"/>
    <w:rsid w:val="00C335E3"/>
    <w:rsid w:val="00C33896"/>
    <w:rsid w:val="00C33AC3"/>
    <w:rsid w:val="00C34133"/>
    <w:rsid w:val="00C34869"/>
    <w:rsid w:val="00C34901"/>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F43"/>
    <w:rsid w:val="00C47F9D"/>
    <w:rsid w:val="00C5000E"/>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E18"/>
    <w:rsid w:val="00C64169"/>
    <w:rsid w:val="00C64288"/>
    <w:rsid w:val="00C644E6"/>
    <w:rsid w:val="00C6493A"/>
    <w:rsid w:val="00C64C05"/>
    <w:rsid w:val="00C64E50"/>
    <w:rsid w:val="00C64FC8"/>
    <w:rsid w:val="00C6505E"/>
    <w:rsid w:val="00C65182"/>
    <w:rsid w:val="00C662A3"/>
    <w:rsid w:val="00C6744B"/>
    <w:rsid w:val="00C67827"/>
    <w:rsid w:val="00C700E2"/>
    <w:rsid w:val="00C707CC"/>
    <w:rsid w:val="00C709BC"/>
    <w:rsid w:val="00C71005"/>
    <w:rsid w:val="00C71106"/>
    <w:rsid w:val="00C71503"/>
    <w:rsid w:val="00C7174E"/>
    <w:rsid w:val="00C718D7"/>
    <w:rsid w:val="00C71A37"/>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418"/>
    <w:rsid w:val="00C905E4"/>
    <w:rsid w:val="00C9073B"/>
    <w:rsid w:val="00C90C09"/>
    <w:rsid w:val="00C90CCC"/>
    <w:rsid w:val="00C911D5"/>
    <w:rsid w:val="00C91926"/>
    <w:rsid w:val="00C91C32"/>
    <w:rsid w:val="00C921A6"/>
    <w:rsid w:val="00C92456"/>
    <w:rsid w:val="00C92722"/>
    <w:rsid w:val="00C92B1A"/>
    <w:rsid w:val="00C93B6B"/>
    <w:rsid w:val="00C94799"/>
    <w:rsid w:val="00C9501D"/>
    <w:rsid w:val="00C95314"/>
    <w:rsid w:val="00C95AD0"/>
    <w:rsid w:val="00C95BCC"/>
    <w:rsid w:val="00C963C1"/>
    <w:rsid w:val="00C96BF6"/>
    <w:rsid w:val="00C9718C"/>
    <w:rsid w:val="00C97617"/>
    <w:rsid w:val="00C97C28"/>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4183"/>
    <w:rsid w:val="00CC4B22"/>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F6"/>
    <w:rsid w:val="00CD34EB"/>
    <w:rsid w:val="00CD3C64"/>
    <w:rsid w:val="00CD3E3C"/>
    <w:rsid w:val="00CD407C"/>
    <w:rsid w:val="00CD423B"/>
    <w:rsid w:val="00CD49E2"/>
    <w:rsid w:val="00CD4A6F"/>
    <w:rsid w:val="00CD5D6A"/>
    <w:rsid w:val="00CD5F82"/>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7FE"/>
    <w:rsid w:val="00CE6B22"/>
    <w:rsid w:val="00CE6B6A"/>
    <w:rsid w:val="00CE743B"/>
    <w:rsid w:val="00CE7BD2"/>
    <w:rsid w:val="00CF0037"/>
    <w:rsid w:val="00CF05C5"/>
    <w:rsid w:val="00CF09E3"/>
    <w:rsid w:val="00CF0FEF"/>
    <w:rsid w:val="00CF1546"/>
    <w:rsid w:val="00CF1D18"/>
    <w:rsid w:val="00CF1DBE"/>
    <w:rsid w:val="00CF225C"/>
    <w:rsid w:val="00CF2460"/>
    <w:rsid w:val="00CF29CE"/>
    <w:rsid w:val="00CF2D0E"/>
    <w:rsid w:val="00CF2E5F"/>
    <w:rsid w:val="00CF3044"/>
    <w:rsid w:val="00CF31FF"/>
    <w:rsid w:val="00CF3293"/>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186E"/>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86F"/>
    <w:rsid w:val="00D148D7"/>
    <w:rsid w:val="00D1498F"/>
    <w:rsid w:val="00D1551A"/>
    <w:rsid w:val="00D1572E"/>
    <w:rsid w:val="00D1603E"/>
    <w:rsid w:val="00D169C0"/>
    <w:rsid w:val="00D171D2"/>
    <w:rsid w:val="00D20331"/>
    <w:rsid w:val="00D209CC"/>
    <w:rsid w:val="00D20B3E"/>
    <w:rsid w:val="00D20E3E"/>
    <w:rsid w:val="00D210F0"/>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B68"/>
    <w:rsid w:val="00D251D3"/>
    <w:rsid w:val="00D25382"/>
    <w:rsid w:val="00D25621"/>
    <w:rsid w:val="00D257A5"/>
    <w:rsid w:val="00D25AEB"/>
    <w:rsid w:val="00D2638B"/>
    <w:rsid w:val="00D26686"/>
    <w:rsid w:val="00D268A9"/>
    <w:rsid w:val="00D26B2C"/>
    <w:rsid w:val="00D27CA4"/>
    <w:rsid w:val="00D306FE"/>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5D78"/>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70AE"/>
    <w:rsid w:val="00D47277"/>
    <w:rsid w:val="00D47504"/>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71CA"/>
    <w:rsid w:val="00D67870"/>
    <w:rsid w:val="00D67ABB"/>
    <w:rsid w:val="00D701D3"/>
    <w:rsid w:val="00D70242"/>
    <w:rsid w:val="00D70548"/>
    <w:rsid w:val="00D7085B"/>
    <w:rsid w:val="00D71C8D"/>
    <w:rsid w:val="00D71D64"/>
    <w:rsid w:val="00D71D82"/>
    <w:rsid w:val="00D723CF"/>
    <w:rsid w:val="00D7283A"/>
    <w:rsid w:val="00D7329E"/>
    <w:rsid w:val="00D73AB9"/>
    <w:rsid w:val="00D73CFE"/>
    <w:rsid w:val="00D73EB3"/>
    <w:rsid w:val="00D7484E"/>
    <w:rsid w:val="00D74B71"/>
    <w:rsid w:val="00D75676"/>
    <w:rsid w:val="00D75808"/>
    <w:rsid w:val="00D75AEC"/>
    <w:rsid w:val="00D75EF6"/>
    <w:rsid w:val="00D7626B"/>
    <w:rsid w:val="00D76A13"/>
    <w:rsid w:val="00D76C47"/>
    <w:rsid w:val="00D77438"/>
    <w:rsid w:val="00D776D1"/>
    <w:rsid w:val="00D804B8"/>
    <w:rsid w:val="00D819D0"/>
    <w:rsid w:val="00D82160"/>
    <w:rsid w:val="00D82443"/>
    <w:rsid w:val="00D82805"/>
    <w:rsid w:val="00D82F07"/>
    <w:rsid w:val="00D836A2"/>
    <w:rsid w:val="00D8384D"/>
    <w:rsid w:val="00D84237"/>
    <w:rsid w:val="00D843BF"/>
    <w:rsid w:val="00D844BF"/>
    <w:rsid w:val="00D84EE7"/>
    <w:rsid w:val="00D8503C"/>
    <w:rsid w:val="00D8515B"/>
    <w:rsid w:val="00D852A0"/>
    <w:rsid w:val="00D855DB"/>
    <w:rsid w:val="00D86197"/>
    <w:rsid w:val="00D8628A"/>
    <w:rsid w:val="00D86843"/>
    <w:rsid w:val="00D86CD5"/>
    <w:rsid w:val="00D86E4C"/>
    <w:rsid w:val="00D86EB6"/>
    <w:rsid w:val="00D87C3A"/>
    <w:rsid w:val="00D90576"/>
    <w:rsid w:val="00D905FE"/>
    <w:rsid w:val="00D914A9"/>
    <w:rsid w:val="00D91A7F"/>
    <w:rsid w:val="00D91BAB"/>
    <w:rsid w:val="00D91D7B"/>
    <w:rsid w:val="00D9211C"/>
    <w:rsid w:val="00D923DE"/>
    <w:rsid w:val="00D923F9"/>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A05C9"/>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75F5"/>
    <w:rsid w:val="00DA7A2E"/>
    <w:rsid w:val="00DA7DE2"/>
    <w:rsid w:val="00DB0629"/>
    <w:rsid w:val="00DB0768"/>
    <w:rsid w:val="00DB1C20"/>
    <w:rsid w:val="00DB1D38"/>
    <w:rsid w:val="00DB1EB3"/>
    <w:rsid w:val="00DB209C"/>
    <w:rsid w:val="00DB268C"/>
    <w:rsid w:val="00DB2C4C"/>
    <w:rsid w:val="00DB2DCD"/>
    <w:rsid w:val="00DB2DF9"/>
    <w:rsid w:val="00DB3377"/>
    <w:rsid w:val="00DB3E16"/>
    <w:rsid w:val="00DB3F75"/>
    <w:rsid w:val="00DB41BA"/>
    <w:rsid w:val="00DB4890"/>
    <w:rsid w:val="00DB4B42"/>
    <w:rsid w:val="00DB529D"/>
    <w:rsid w:val="00DB5319"/>
    <w:rsid w:val="00DB597E"/>
    <w:rsid w:val="00DB5B8A"/>
    <w:rsid w:val="00DB5E0C"/>
    <w:rsid w:val="00DB64F1"/>
    <w:rsid w:val="00DB6CA0"/>
    <w:rsid w:val="00DB7013"/>
    <w:rsid w:val="00DB7814"/>
    <w:rsid w:val="00DB7837"/>
    <w:rsid w:val="00DB7A96"/>
    <w:rsid w:val="00DC0709"/>
    <w:rsid w:val="00DC0882"/>
    <w:rsid w:val="00DC0EB7"/>
    <w:rsid w:val="00DC11D0"/>
    <w:rsid w:val="00DC22C9"/>
    <w:rsid w:val="00DC36C4"/>
    <w:rsid w:val="00DC3B23"/>
    <w:rsid w:val="00DC3BBD"/>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CA"/>
    <w:rsid w:val="00DE4B5F"/>
    <w:rsid w:val="00DE4FF7"/>
    <w:rsid w:val="00DE5B7F"/>
    <w:rsid w:val="00DE5EF3"/>
    <w:rsid w:val="00DE6289"/>
    <w:rsid w:val="00DE6822"/>
    <w:rsid w:val="00DE6961"/>
    <w:rsid w:val="00DE69E1"/>
    <w:rsid w:val="00DE7162"/>
    <w:rsid w:val="00DE7899"/>
    <w:rsid w:val="00DE7B75"/>
    <w:rsid w:val="00DE7D08"/>
    <w:rsid w:val="00DF031C"/>
    <w:rsid w:val="00DF12C8"/>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A07"/>
    <w:rsid w:val="00E00A8E"/>
    <w:rsid w:val="00E00D0E"/>
    <w:rsid w:val="00E011C5"/>
    <w:rsid w:val="00E01A40"/>
    <w:rsid w:val="00E022B1"/>
    <w:rsid w:val="00E032D7"/>
    <w:rsid w:val="00E03582"/>
    <w:rsid w:val="00E039E6"/>
    <w:rsid w:val="00E047E8"/>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CC7"/>
    <w:rsid w:val="00E1642D"/>
    <w:rsid w:val="00E164EF"/>
    <w:rsid w:val="00E172E9"/>
    <w:rsid w:val="00E1797A"/>
    <w:rsid w:val="00E20237"/>
    <w:rsid w:val="00E20CC0"/>
    <w:rsid w:val="00E20CF0"/>
    <w:rsid w:val="00E20E0E"/>
    <w:rsid w:val="00E215ED"/>
    <w:rsid w:val="00E218C7"/>
    <w:rsid w:val="00E21A6B"/>
    <w:rsid w:val="00E21F27"/>
    <w:rsid w:val="00E21F36"/>
    <w:rsid w:val="00E22621"/>
    <w:rsid w:val="00E22CE7"/>
    <w:rsid w:val="00E23074"/>
    <w:rsid w:val="00E23312"/>
    <w:rsid w:val="00E23893"/>
    <w:rsid w:val="00E248ED"/>
    <w:rsid w:val="00E248F9"/>
    <w:rsid w:val="00E24CBD"/>
    <w:rsid w:val="00E24FF2"/>
    <w:rsid w:val="00E2587F"/>
    <w:rsid w:val="00E258E7"/>
    <w:rsid w:val="00E25AC9"/>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F9D"/>
    <w:rsid w:val="00E35400"/>
    <w:rsid w:val="00E35443"/>
    <w:rsid w:val="00E35561"/>
    <w:rsid w:val="00E365A8"/>
    <w:rsid w:val="00E3701B"/>
    <w:rsid w:val="00E3736D"/>
    <w:rsid w:val="00E40D5A"/>
    <w:rsid w:val="00E40D9C"/>
    <w:rsid w:val="00E40F52"/>
    <w:rsid w:val="00E4140F"/>
    <w:rsid w:val="00E422D1"/>
    <w:rsid w:val="00E43586"/>
    <w:rsid w:val="00E435B5"/>
    <w:rsid w:val="00E43C60"/>
    <w:rsid w:val="00E44B03"/>
    <w:rsid w:val="00E451C2"/>
    <w:rsid w:val="00E46ECA"/>
    <w:rsid w:val="00E47147"/>
    <w:rsid w:val="00E4721A"/>
    <w:rsid w:val="00E4754E"/>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435"/>
    <w:rsid w:val="00E54729"/>
    <w:rsid w:val="00E54962"/>
    <w:rsid w:val="00E549F3"/>
    <w:rsid w:val="00E551C3"/>
    <w:rsid w:val="00E5529A"/>
    <w:rsid w:val="00E555D2"/>
    <w:rsid w:val="00E5583D"/>
    <w:rsid w:val="00E55982"/>
    <w:rsid w:val="00E55FB0"/>
    <w:rsid w:val="00E569FC"/>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3FE"/>
    <w:rsid w:val="00E6623E"/>
    <w:rsid w:val="00E66267"/>
    <w:rsid w:val="00E662B2"/>
    <w:rsid w:val="00E663B5"/>
    <w:rsid w:val="00E673CF"/>
    <w:rsid w:val="00E706B1"/>
    <w:rsid w:val="00E71039"/>
    <w:rsid w:val="00E712C8"/>
    <w:rsid w:val="00E71443"/>
    <w:rsid w:val="00E719B9"/>
    <w:rsid w:val="00E71AA5"/>
    <w:rsid w:val="00E71B91"/>
    <w:rsid w:val="00E720DF"/>
    <w:rsid w:val="00E7240A"/>
    <w:rsid w:val="00E725F0"/>
    <w:rsid w:val="00E72A55"/>
    <w:rsid w:val="00E72BC8"/>
    <w:rsid w:val="00E7336D"/>
    <w:rsid w:val="00E73D86"/>
    <w:rsid w:val="00E73DEB"/>
    <w:rsid w:val="00E7478C"/>
    <w:rsid w:val="00E755C0"/>
    <w:rsid w:val="00E7592A"/>
    <w:rsid w:val="00E75B58"/>
    <w:rsid w:val="00E75E0A"/>
    <w:rsid w:val="00E76134"/>
    <w:rsid w:val="00E7644F"/>
    <w:rsid w:val="00E767E6"/>
    <w:rsid w:val="00E768A3"/>
    <w:rsid w:val="00E76D35"/>
    <w:rsid w:val="00E805F0"/>
    <w:rsid w:val="00E80B55"/>
    <w:rsid w:val="00E80CAD"/>
    <w:rsid w:val="00E8165D"/>
    <w:rsid w:val="00E81AA8"/>
    <w:rsid w:val="00E81B37"/>
    <w:rsid w:val="00E81D01"/>
    <w:rsid w:val="00E82902"/>
    <w:rsid w:val="00E82BF2"/>
    <w:rsid w:val="00E8359C"/>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2DA"/>
    <w:rsid w:val="00E938B7"/>
    <w:rsid w:val="00E93A51"/>
    <w:rsid w:val="00E93F17"/>
    <w:rsid w:val="00E94080"/>
    <w:rsid w:val="00E94348"/>
    <w:rsid w:val="00E9481A"/>
    <w:rsid w:val="00E95395"/>
    <w:rsid w:val="00E959B5"/>
    <w:rsid w:val="00E96A36"/>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E95"/>
    <w:rsid w:val="00EA6177"/>
    <w:rsid w:val="00EA6850"/>
    <w:rsid w:val="00EA6C51"/>
    <w:rsid w:val="00EA6F14"/>
    <w:rsid w:val="00EA78A5"/>
    <w:rsid w:val="00EA7989"/>
    <w:rsid w:val="00EB02F4"/>
    <w:rsid w:val="00EB121B"/>
    <w:rsid w:val="00EB1438"/>
    <w:rsid w:val="00EB160D"/>
    <w:rsid w:val="00EB1BEA"/>
    <w:rsid w:val="00EB1C18"/>
    <w:rsid w:val="00EB1C92"/>
    <w:rsid w:val="00EB1E5A"/>
    <w:rsid w:val="00EB1E75"/>
    <w:rsid w:val="00EB24FB"/>
    <w:rsid w:val="00EB2579"/>
    <w:rsid w:val="00EB26C9"/>
    <w:rsid w:val="00EB26CD"/>
    <w:rsid w:val="00EB27C1"/>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911"/>
    <w:rsid w:val="00EE371A"/>
    <w:rsid w:val="00EE3873"/>
    <w:rsid w:val="00EE38AD"/>
    <w:rsid w:val="00EE38FE"/>
    <w:rsid w:val="00EE3F5F"/>
    <w:rsid w:val="00EE5132"/>
    <w:rsid w:val="00EE51B9"/>
    <w:rsid w:val="00EE573C"/>
    <w:rsid w:val="00EE5841"/>
    <w:rsid w:val="00EE644B"/>
    <w:rsid w:val="00EE665E"/>
    <w:rsid w:val="00EE6F41"/>
    <w:rsid w:val="00EE76B5"/>
    <w:rsid w:val="00EE7A38"/>
    <w:rsid w:val="00EF01E1"/>
    <w:rsid w:val="00EF0A41"/>
    <w:rsid w:val="00EF0C55"/>
    <w:rsid w:val="00EF39BA"/>
    <w:rsid w:val="00EF3AE9"/>
    <w:rsid w:val="00EF41C4"/>
    <w:rsid w:val="00EF43FE"/>
    <w:rsid w:val="00EF4DDE"/>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3CF"/>
    <w:rsid w:val="00F04725"/>
    <w:rsid w:val="00F048D5"/>
    <w:rsid w:val="00F04B84"/>
    <w:rsid w:val="00F053E1"/>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1E54"/>
    <w:rsid w:val="00F11FAB"/>
    <w:rsid w:val="00F12D69"/>
    <w:rsid w:val="00F13656"/>
    <w:rsid w:val="00F13AC5"/>
    <w:rsid w:val="00F1479E"/>
    <w:rsid w:val="00F148E4"/>
    <w:rsid w:val="00F14D4A"/>
    <w:rsid w:val="00F14EA0"/>
    <w:rsid w:val="00F161F6"/>
    <w:rsid w:val="00F17965"/>
    <w:rsid w:val="00F17D26"/>
    <w:rsid w:val="00F17F64"/>
    <w:rsid w:val="00F200F0"/>
    <w:rsid w:val="00F20314"/>
    <w:rsid w:val="00F208B7"/>
    <w:rsid w:val="00F20BC5"/>
    <w:rsid w:val="00F211EF"/>
    <w:rsid w:val="00F21253"/>
    <w:rsid w:val="00F213BB"/>
    <w:rsid w:val="00F21550"/>
    <w:rsid w:val="00F218BA"/>
    <w:rsid w:val="00F21D1F"/>
    <w:rsid w:val="00F22121"/>
    <w:rsid w:val="00F2387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705"/>
    <w:rsid w:val="00F317E7"/>
    <w:rsid w:val="00F32456"/>
    <w:rsid w:val="00F326CF"/>
    <w:rsid w:val="00F32DB0"/>
    <w:rsid w:val="00F32F10"/>
    <w:rsid w:val="00F331EC"/>
    <w:rsid w:val="00F33412"/>
    <w:rsid w:val="00F33FC0"/>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CBB"/>
    <w:rsid w:val="00F4349B"/>
    <w:rsid w:val="00F437F8"/>
    <w:rsid w:val="00F44658"/>
    <w:rsid w:val="00F457C5"/>
    <w:rsid w:val="00F46457"/>
    <w:rsid w:val="00F468B5"/>
    <w:rsid w:val="00F468F8"/>
    <w:rsid w:val="00F47160"/>
    <w:rsid w:val="00F47488"/>
    <w:rsid w:val="00F47B77"/>
    <w:rsid w:val="00F47ED0"/>
    <w:rsid w:val="00F5130E"/>
    <w:rsid w:val="00F51319"/>
    <w:rsid w:val="00F51906"/>
    <w:rsid w:val="00F52014"/>
    <w:rsid w:val="00F520A3"/>
    <w:rsid w:val="00F528F3"/>
    <w:rsid w:val="00F53404"/>
    <w:rsid w:val="00F538A1"/>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1448"/>
    <w:rsid w:val="00F6205F"/>
    <w:rsid w:val="00F622E0"/>
    <w:rsid w:val="00F62312"/>
    <w:rsid w:val="00F6243D"/>
    <w:rsid w:val="00F62735"/>
    <w:rsid w:val="00F62D64"/>
    <w:rsid w:val="00F62E0F"/>
    <w:rsid w:val="00F632F2"/>
    <w:rsid w:val="00F6394D"/>
    <w:rsid w:val="00F6437E"/>
    <w:rsid w:val="00F648D5"/>
    <w:rsid w:val="00F64B5C"/>
    <w:rsid w:val="00F64CA0"/>
    <w:rsid w:val="00F666D5"/>
    <w:rsid w:val="00F66AA6"/>
    <w:rsid w:val="00F6717A"/>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193"/>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F11"/>
    <w:rsid w:val="00F862E5"/>
    <w:rsid w:val="00F86A79"/>
    <w:rsid w:val="00F86E44"/>
    <w:rsid w:val="00F86F3A"/>
    <w:rsid w:val="00F871C1"/>
    <w:rsid w:val="00F87646"/>
    <w:rsid w:val="00F90585"/>
    <w:rsid w:val="00F90DFB"/>
    <w:rsid w:val="00F911DD"/>
    <w:rsid w:val="00F9187A"/>
    <w:rsid w:val="00F926D9"/>
    <w:rsid w:val="00F92A28"/>
    <w:rsid w:val="00F92E73"/>
    <w:rsid w:val="00F92E92"/>
    <w:rsid w:val="00F92F72"/>
    <w:rsid w:val="00F93209"/>
    <w:rsid w:val="00F93836"/>
    <w:rsid w:val="00F93CA8"/>
    <w:rsid w:val="00F93F8F"/>
    <w:rsid w:val="00F9474F"/>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AB9"/>
    <w:rsid w:val="00FA6E79"/>
    <w:rsid w:val="00FA7227"/>
    <w:rsid w:val="00FA724E"/>
    <w:rsid w:val="00FA72BD"/>
    <w:rsid w:val="00FA799B"/>
    <w:rsid w:val="00FA7CAD"/>
    <w:rsid w:val="00FA7E65"/>
    <w:rsid w:val="00FB0025"/>
    <w:rsid w:val="00FB0351"/>
    <w:rsid w:val="00FB0D05"/>
    <w:rsid w:val="00FB19BE"/>
    <w:rsid w:val="00FB1B3C"/>
    <w:rsid w:val="00FB1C86"/>
    <w:rsid w:val="00FB1D7D"/>
    <w:rsid w:val="00FB1DC1"/>
    <w:rsid w:val="00FB2809"/>
    <w:rsid w:val="00FB2BD7"/>
    <w:rsid w:val="00FB38EA"/>
    <w:rsid w:val="00FB3EEE"/>
    <w:rsid w:val="00FB4DCB"/>
    <w:rsid w:val="00FB4E58"/>
    <w:rsid w:val="00FB501B"/>
    <w:rsid w:val="00FB5428"/>
    <w:rsid w:val="00FB59E5"/>
    <w:rsid w:val="00FB5C42"/>
    <w:rsid w:val="00FB5D3A"/>
    <w:rsid w:val="00FB5E31"/>
    <w:rsid w:val="00FB601B"/>
    <w:rsid w:val="00FB63B5"/>
    <w:rsid w:val="00FB63B8"/>
    <w:rsid w:val="00FB6C46"/>
    <w:rsid w:val="00FB6DC4"/>
    <w:rsid w:val="00FB6E03"/>
    <w:rsid w:val="00FB79B3"/>
    <w:rsid w:val="00FB7E5D"/>
    <w:rsid w:val="00FC0074"/>
    <w:rsid w:val="00FC0337"/>
    <w:rsid w:val="00FC0A61"/>
    <w:rsid w:val="00FC12DC"/>
    <w:rsid w:val="00FC156E"/>
    <w:rsid w:val="00FC35D4"/>
    <w:rsid w:val="00FC3666"/>
    <w:rsid w:val="00FC3A2C"/>
    <w:rsid w:val="00FC3ADF"/>
    <w:rsid w:val="00FC4396"/>
    <w:rsid w:val="00FC5E37"/>
    <w:rsid w:val="00FC61FD"/>
    <w:rsid w:val="00FC6E3B"/>
    <w:rsid w:val="00FC724F"/>
    <w:rsid w:val="00FC75CE"/>
    <w:rsid w:val="00FC76B3"/>
    <w:rsid w:val="00FD0BB8"/>
    <w:rsid w:val="00FD0D9D"/>
    <w:rsid w:val="00FD229F"/>
    <w:rsid w:val="00FD24BA"/>
    <w:rsid w:val="00FD27DB"/>
    <w:rsid w:val="00FD2A6F"/>
    <w:rsid w:val="00FD2CB7"/>
    <w:rsid w:val="00FD2E46"/>
    <w:rsid w:val="00FD2F46"/>
    <w:rsid w:val="00FD38D5"/>
    <w:rsid w:val="00FD3EDD"/>
    <w:rsid w:val="00FD402C"/>
    <w:rsid w:val="00FD40AE"/>
    <w:rsid w:val="00FD4CE9"/>
    <w:rsid w:val="00FD53FB"/>
    <w:rsid w:val="00FD697C"/>
    <w:rsid w:val="00FD69A3"/>
    <w:rsid w:val="00FD6D00"/>
    <w:rsid w:val="00FD755C"/>
    <w:rsid w:val="00FE0C0C"/>
    <w:rsid w:val="00FE0CA8"/>
    <w:rsid w:val="00FE0E99"/>
    <w:rsid w:val="00FE0FC7"/>
    <w:rsid w:val="00FE11F3"/>
    <w:rsid w:val="00FE1942"/>
    <w:rsid w:val="00FE1BEB"/>
    <w:rsid w:val="00FE1F14"/>
    <w:rsid w:val="00FE21E2"/>
    <w:rsid w:val="00FE21EA"/>
    <w:rsid w:val="00FE2A0C"/>
    <w:rsid w:val="00FE2B42"/>
    <w:rsid w:val="00FE3062"/>
    <w:rsid w:val="00FE39F0"/>
    <w:rsid w:val="00FE3C1C"/>
    <w:rsid w:val="00FE3EC4"/>
    <w:rsid w:val="00FE419B"/>
    <w:rsid w:val="00FE459D"/>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5B8"/>
    <w:rsid w:val="00FF0A49"/>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4225"/>
    <w:rsid w:val="00FF4766"/>
    <w:rsid w:val="00FF500D"/>
    <w:rsid w:val="00FF50A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5719430"/>
  <w15:docId w15:val="{2BAD68BC-B747-4D92-A03E-865077C91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header" Target="header9.xml"/><Relationship Id="rId39" Type="http://schemas.openxmlformats.org/officeDocument/2006/relationships/image" Target="media/image15.png"/><Relationship Id="rId21" Type="http://schemas.openxmlformats.org/officeDocument/2006/relationships/image" Target="media/image7.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image" Target="media/image21.png"/><Relationship Id="rId63" Type="http://schemas.openxmlformats.org/officeDocument/2006/relationships/oleObject" Target="embeddings/oleObject24.bin"/><Relationship Id="rId68" Type="http://schemas.openxmlformats.org/officeDocument/2006/relationships/oleObject" Target="embeddings/oleObject28.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oleObject" Target="embeddings/oleObject8.bin"/><Relationship Id="rId45" Type="http://schemas.openxmlformats.org/officeDocument/2006/relationships/image" Target="media/image18.png"/><Relationship Id="rId53" Type="http://schemas.openxmlformats.org/officeDocument/2006/relationships/image" Target="media/image20.png"/><Relationship Id="rId58" Type="http://schemas.openxmlformats.org/officeDocument/2006/relationships/oleObject" Target="embeddings/oleObject20.bin"/><Relationship Id="rId66" Type="http://schemas.openxmlformats.org/officeDocument/2006/relationships/oleObject" Target="embeddings/oleObject26.bin"/><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9.png"/><Relationship Id="rId28" Type="http://schemas.openxmlformats.org/officeDocument/2006/relationships/header" Target="header10.xml"/><Relationship Id="rId36" Type="http://schemas.openxmlformats.org/officeDocument/2006/relationships/oleObject" Target="embeddings/oleObject6.bin"/><Relationship Id="rId49" Type="http://schemas.openxmlformats.org/officeDocument/2006/relationships/oleObject" Target="embeddings/oleObject14.bin"/><Relationship Id="rId57" Type="http://schemas.openxmlformats.org/officeDocument/2006/relationships/oleObject" Target="embeddings/oleObject19.bin"/><Relationship Id="rId61"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1.png"/><Relationship Id="rId44" Type="http://schemas.openxmlformats.org/officeDocument/2006/relationships/oleObject" Target="embeddings/oleObject10.bin"/><Relationship Id="rId52" Type="http://schemas.openxmlformats.org/officeDocument/2006/relationships/oleObject" Target="embeddings/oleObject16.bin"/><Relationship Id="rId60" Type="http://schemas.openxmlformats.org/officeDocument/2006/relationships/oleObject" Target="embeddings/oleObject22.bin"/><Relationship Id="rId65" Type="http://schemas.openxmlformats.org/officeDocument/2006/relationships/oleObject" Target="embeddings/oleObject25.bin"/><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footer" Target="footer3.xml"/><Relationship Id="rId30" Type="http://schemas.openxmlformats.org/officeDocument/2006/relationships/oleObject" Target="embeddings/oleObject3.bin"/><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oleObject" Target="embeddings/oleObject13.bin"/><Relationship Id="rId56" Type="http://schemas.openxmlformats.org/officeDocument/2006/relationships/oleObject" Target="embeddings/oleObject18.bin"/><Relationship Id="rId64" Type="http://schemas.openxmlformats.org/officeDocument/2006/relationships/image" Target="media/image23.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8.xml"/><Relationship Id="rId33" Type="http://schemas.openxmlformats.org/officeDocument/2006/relationships/image" Target="media/image12.png"/><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21.bin"/><Relationship Id="rId67" Type="http://schemas.openxmlformats.org/officeDocument/2006/relationships/oleObject" Target="embeddings/oleObject27.bin"/><Relationship Id="rId20" Type="http://schemas.openxmlformats.org/officeDocument/2006/relationships/oleObject" Target="embeddings/oleObject1.bin"/><Relationship Id="rId41" Type="http://schemas.openxmlformats.org/officeDocument/2006/relationships/image" Target="media/image16.png"/><Relationship Id="rId54" Type="http://schemas.openxmlformats.org/officeDocument/2006/relationships/oleObject" Target="embeddings/oleObject17.bin"/><Relationship Id="rId62" Type="http://schemas.openxmlformats.org/officeDocument/2006/relationships/oleObject" Target="embeddings/oleObject23.bin"/><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97C78-879B-4D2B-A90E-6739D1079AD8}">
  <ds:schemaRefs>
    <ds:schemaRef ds:uri="http://schemas.openxmlformats.org/officeDocument/2006/bibliography"/>
  </ds:schemaRefs>
</ds:datastoreItem>
</file>

<file path=customXml/itemProps2.xml><?xml version="1.0" encoding="utf-8"?>
<ds:datastoreItem xmlns:ds="http://schemas.openxmlformats.org/officeDocument/2006/customXml" ds:itemID="{1306BBB3-B38D-412E-AF26-03A5CBD20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1469</Words>
  <Characters>65379</Characters>
  <Application>Microsoft Office Word</Application>
  <DocSecurity>4</DocSecurity>
  <Lines>544</Lines>
  <Paragraphs>153</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76695</CharactersWithSpaces>
  <SharedDoc>false</SharedDoc>
  <HLinks>
    <vt:vector size="156" baseType="variant">
      <vt:variant>
        <vt:i4>6226021</vt:i4>
      </vt:variant>
      <vt:variant>
        <vt:i4>180</vt:i4>
      </vt:variant>
      <vt:variant>
        <vt:i4>0</vt:i4>
      </vt:variant>
      <vt:variant>
        <vt:i4>5</vt:i4>
      </vt:variant>
      <vt:variant>
        <vt:lpwstr>mailto:NSDTuscaloosaUSD@va.gov</vt:lpwstr>
      </vt:variant>
      <vt:variant>
        <vt:lpwstr/>
      </vt:variant>
      <vt:variant>
        <vt:i4>3670114</vt:i4>
      </vt:variant>
      <vt:variant>
        <vt:i4>177</vt:i4>
      </vt:variant>
      <vt:variant>
        <vt:i4>0</vt:i4>
      </vt:variant>
      <vt:variant>
        <vt:i4>5</vt:i4>
      </vt:variant>
      <vt:variant>
        <vt:lpwstr>http://vaww.aac.va.gov/servicedesk/</vt:lpwstr>
      </vt:variant>
      <vt:variant>
        <vt:lpwstr/>
      </vt:variant>
      <vt:variant>
        <vt:i4>131159</vt:i4>
      </vt:variant>
      <vt:variant>
        <vt:i4>168</vt:i4>
      </vt:variant>
      <vt:variant>
        <vt:i4>0</vt:i4>
      </vt:variant>
      <vt:variant>
        <vt:i4>5</vt:i4>
      </vt:variant>
      <vt:variant>
        <vt:lpwstr/>
      </vt:variant>
      <vt:variant>
        <vt:lpwstr>_Test_Scenario_Group_2</vt:lpwstr>
      </vt:variant>
      <vt:variant>
        <vt:i4>1310779</vt:i4>
      </vt:variant>
      <vt:variant>
        <vt:i4>134</vt:i4>
      </vt:variant>
      <vt:variant>
        <vt:i4>0</vt:i4>
      </vt:variant>
      <vt:variant>
        <vt:i4>5</vt:i4>
      </vt:variant>
      <vt:variant>
        <vt:lpwstr/>
      </vt:variant>
      <vt:variant>
        <vt:lpwstr>_Toc419972199</vt:lpwstr>
      </vt:variant>
      <vt:variant>
        <vt:i4>1310779</vt:i4>
      </vt:variant>
      <vt:variant>
        <vt:i4>128</vt:i4>
      </vt:variant>
      <vt:variant>
        <vt:i4>0</vt:i4>
      </vt:variant>
      <vt:variant>
        <vt:i4>5</vt:i4>
      </vt:variant>
      <vt:variant>
        <vt:lpwstr/>
      </vt:variant>
      <vt:variant>
        <vt:lpwstr>_Toc419972198</vt:lpwstr>
      </vt:variant>
      <vt:variant>
        <vt:i4>1310779</vt:i4>
      </vt:variant>
      <vt:variant>
        <vt:i4>122</vt:i4>
      </vt:variant>
      <vt:variant>
        <vt:i4>0</vt:i4>
      </vt:variant>
      <vt:variant>
        <vt:i4>5</vt:i4>
      </vt:variant>
      <vt:variant>
        <vt:lpwstr/>
      </vt:variant>
      <vt:variant>
        <vt:lpwstr>_Toc419972197</vt:lpwstr>
      </vt:variant>
      <vt:variant>
        <vt:i4>1310779</vt:i4>
      </vt:variant>
      <vt:variant>
        <vt:i4>116</vt:i4>
      </vt:variant>
      <vt:variant>
        <vt:i4>0</vt:i4>
      </vt:variant>
      <vt:variant>
        <vt:i4>5</vt:i4>
      </vt:variant>
      <vt:variant>
        <vt:lpwstr/>
      </vt:variant>
      <vt:variant>
        <vt:lpwstr>_Toc419972196</vt:lpwstr>
      </vt:variant>
      <vt:variant>
        <vt:i4>1310779</vt:i4>
      </vt:variant>
      <vt:variant>
        <vt:i4>110</vt:i4>
      </vt:variant>
      <vt:variant>
        <vt:i4>0</vt:i4>
      </vt:variant>
      <vt:variant>
        <vt:i4>5</vt:i4>
      </vt:variant>
      <vt:variant>
        <vt:lpwstr/>
      </vt:variant>
      <vt:variant>
        <vt:lpwstr>_Toc419972195</vt:lpwstr>
      </vt:variant>
      <vt:variant>
        <vt:i4>1310779</vt:i4>
      </vt:variant>
      <vt:variant>
        <vt:i4>104</vt:i4>
      </vt:variant>
      <vt:variant>
        <vt:i4>0</vt:i4>
      </vt:variant>
      <vt:variant>
        <vt:i4>5</vt:i4>
      </vt:variant>
      <vt:variant>
        <vt:lpwstr/>
      </vt:variant>
      <vt:variant>
        <vt:lpwstr>_Toc419972194</vt:lpwstr>
      </vt:variant>
      <vt:variant>
        <vt:i4>1310779</vt:i4>
      </vt:variant>
      <vt:variant>
        <vt:i4>98</vt:i4>
      </vt:variant>
      <vt:variant>
        <vt:i4>0</vt:i4>
      </vt:variant>
      <vt:variant>
        <vt:i4>5</vt:i4>
      </vt:variant>
      <vt:variant>
        <vt:lpwstr/>
      </vt:variant>
      <vt:variant>
        <vt:lpwstr>_Toc419972193</vt:lpwstr>
      </vt:variant>
      <vt:variant>
        <vt:i4>1310779</vt:i4>
      </vt:variant>
      <vt:variant>
        <vt:i4>92</vt:i4>
      </vt:variant>
      <vt:variant>
        <vt:i4>0</vt:i4>
      </vt:variant>
      <vt:variant>
        <vt:i4>5</vt:i4>
      </vt:variant>
      <vt:variant>
        <vt:lpwstr/>
      </vt:variant>
      <vt:variant>
        <vt:lpwstr>_Toc419972192</vt:lpwstr>
      </vt:variant>
      <vt:variant>
        <vt:i4>1310779</vt:i4>
      </vt:variant>
      <vt:variant>
        <vt:i4>86</vt:i4>
      </vt:variant>
      <vt:variant>
        <vt:i4>0</vt:i4>
      </vt:variant>
      <vt:variant>
        <vt:i4>5</vt:i4>
      </vt:variant>
      <vt:variant>
        <vt:lpwstr/>
      </vt:variant>
      <vt:variant>
        <vt:lpwstr>_Toc419972191</vt:lpwstr>
      </vt:variant>
      <vt:variant>
        <vt:i4>1310779</vt:i4>
      </vt:variant>
      <vt:variant>
        <vt:i4>80</vt:i4>
      </vt:variant>
      <vt:variant>
        <vt:i4>0</vt:i4>
      </vt:variant>
      <vt:variant>
        <vt:i4>5</vt:i4>
      </vt:variant>
      <vt:variant>
        <vt:lpwstr/>
      </vt:variant>
      <vt:variant>
        <vt:lpwstr>_Toc419972190</vt:lpwstr>
      </vt:variant>
      <vt:variant>
        <vt:i4>1376315</vt:i4>
      </vt:variant>
      <vt:variant>
        <vt:i4>74</vt:i4>
      </vt:variant>
      <vt:variant>
        <vt:i4>0</vt:i4>
      </vt:variant>
      <vt:variant>
        <vt:i4>5</vt:i4>
      </vt:variant>
      <vt:variant>
        <vt:lpwstr/>
      </vt:variant>
      <vt:variant>
        <vt:lpwstr>_Toc419972189</vt:lpwstr>
      </vt:variant>
      <vt:variant>
        <vt:i4>1376315</vt:i4>
      </vt:variant>
      <vt:variant>
        <vt:i4>68</vt:i4>
      </vt:variant>
      <vt:variant>
        <vt:i4>0</vt:i4>
      </vt:variant>
      <vt:variant>
        <vt:i4>5</vt:i4>
      </vt:variant>
      <vt:variant>
        <vt:lpwstr/>
      </vt:variant>
      <vt:variant>
        <vt:lpwstr>_Toc419972188</vt:lpwstr>
      </vt:variant>
      <vt:variant>
        <vt:i4>1376315</vt:i4>
      </vt:variant>
      <vt:variant>
        <vt:i4>62</vt:i4>
      </vt:variant>
      <vt:variant>
        <vt:i4>0</vt:i4>
      </vt:variant>
      <vt:variant>
        <vt:i4>5</vt:i4>
      </vt:variant>
      <vt:variant>
        <vt:lpwstr/>
      </vt:variant>
      <vt:variant>
        <vt:lpwstr>_Toc419972187</vt:lpwstr>
      </vt:variant>
      <vt:variant>
        <vt:i4>1376315</vt:i4>
      </vt:variant>
      <vt:variant>
        <vt:i4>56</vt:i4>
      </vt:variant>
      <vt:variant>
        <vt:i4>0</vt:i4>
      </vt:variant>
      <vt:variant>
        <vt:i4>5</vt:i4>
      </vt:variant>
      <vt:variant>
        <vt:lpwstr/>
      </vt:variant>
      <vt:variant>
        <vt:lpwstr>_Toc419972186</vt:lpwstr>
      </vt:variant>
      <vt:variant>
        <vt:i4>1376315</vt:i4>
      </vt:variant>
      <vt:variant>
        <vt:i4>50</vt:i4>
      </vt:variant>
      <vt:variant>
        <vt:i4>0</vt:i4>
      </vt:variant>
      <vt:variant>
        <vt:i4>5</vt:i4>
      </vt:variant>
      <vt:variant>
        <vt:lpwstr/>
      </vt:variant>
      <vt:variant>
        <vt:lpwstr>_Toc419972185</vt:lpwstr>
      </vt:variant>
      <vt:variant>
        <vt:i4>1376315</vt:i4>
      </vt:variant>
      <vt:variant>
        <vt:i4>44</vt:i4>
      </vt:variant>
      <vt:variant>
        <vt:i4>0</vt:i4>
      </vt:variant>
      <vt:variant>
        <vt:i4>5</vt:i4>
      </vt:variant>
      <vt:variant>
        <vt:lpwstr/>
      </vt:variant>
      <vt:variant>
        <vt:lpwstr>_Toc419972184</vt:lpwstr>
      </vt:variant>
      <vt:variant>
        <vt:i4>1376315</vt:i4>
      </vt:variant>
      <vt:variant>
        <vt:i4>38</vt:i4>
      </vt:variant>
      <vt:variant>
        <vt:i4>0</vt:i4>
      </vt:variant>
      <vt:variant>
        <vt:i4>5</vt:i4>
      </vt:variant>
      <vt:variant>
        <vt:lpwstr/>
      </vt:variant>
      <vt:variant>
        <vt:lpwstr>_Toc419972183</vt:lpwstr>
      </vt:variant>
      <vt:variant>
        <vt:i4>1376315</vt:i4>
      </vt:variant>
      <vt:variant>
        <vt:i4>32</vt:i4>
      </vt:variant>
      <vt:variant>
        <vt:i4>0</vt:i4>
      </vt:variant>
      <vt:variant>
        <vt:i4>5</vt:i4>
      </vt:variant>
      <vt:variant>
        <vt:lpwstr/>
      </vt:variant>
      <vt:variant>
        <vt:lpwstr>_Toc419972182</vt:lpwstr>
      </vt:variant>
      <vt:variant>
        <vt:i4>1376315</vt:i4>
      </vt:variant>
      <vt:variant>
        <vt:i4>26</vt:i4>
      </vt:variant>
      <vt:variant>
        <vt:i4>0</vt:i4>
      </vt:variant>
      <vt:variant>
        <vt:i4>5</vt:i4>
      </vt:variant>
      <vt:variant>
        <vt:lpwstr/>
      </vt:variant>
      <vt:variant>
        <vt:lpwstr>_Toc419972181</vt:lpwstr>
      </vt:variant>
      <vt:variant>
        <vt:i4>1376315</vt:i4>
      </vt:variant>
      <vt:variant>
        <vt:i4>20</vt:i4>
      </vt:variant>
      <vt:variant>
        <vt:i4>0</vt:i4>
      </vt:variant>
      <vt:variant>
        <vt:i4>5</vt:i4>
      </vt:variant>
      <vt:variant>
        <vt:lpwstr/>
      </vt:variant>
      <vt:variant>
        <vt:lpwstr>_Toc419972180</vt:lpwstr>
      </vt:variant>
      <vt:variant>
        <vt:i4>1703995</vt:i4>
      </vt:variant>
      <vt:variant>
        <vt:i4>14</vt:i4>
      </vt:variant>
      <vt:variant>
        <vt:i4>0</vt:i4>
      </vt:variant>
      <vt:variant>
        <vt:i4>5</vt:i4>
      </vt:variant>
      <vt:variant>
        <vt:lpwstr/>
      </vt:variant>
      <vt:variant>
        <vt:lpwstr>_Toc419972179</vt:lpwstr>
      </vt:variant>
      <vt:variant>
        <vt:i4>1703995</vt:i4>
      </vt:variant>
      <vt:variant>
        <vt:i4>8</vt:i4>
      </vt:variant>
      <vt:variant>
        <vt:i4>0</vt:i4>
      </vt:variant>
      <vt:variant>
        <vt:i4>5</vt:i4>
      </vt:variant>
      <vt:variant>
        <vt:lpwstr/>
      </vt:variant>
      <vt:variant>
        <vt:lpwstr>_Toc419972178</vt:lpwstr>
      </vt:variant>
      <vt:variant>
        <vt:i4>1703995</vt:i4>
      </vt:variant>
      <vt:variant>
        <vt:i4>2</vt:i4>
      </vt:variant>
      <vt:variant>
        <vt:i4>0</vt:i4>
      </vt:variant>
      <vt:variant>
        <vt:i4>5</vt:i4>
      </vt:variant>
      <vt:variant>
        <vt:lpwstr/>
      </vt:variant>
      <vt:variant>
        <vt:lpwstr>_Toc4199721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Department of Veterans Affairs</dc:creator>
  <cp:lastModifiedBy>Department of Veterans Affairs</cp:lastModifiedBy>
  <cp:revision>2</cp:revision>
  <cp:lastPrinted>2013-11-05T16:25:00Z</cp:lastPrinted>
  <dcterms:created xsi:type="dcterms:W3CDTF">2021-09-16T17:11:00Z</dcterms:created>
  <dcterms:modified xsi:type="dcterms:W3CDTF">2021-09-16T17:11:00Z</dcterms:modified>
</cp:coreProperties>
</file>